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145AD" w:rsidRPr="00A513C1" w:rsidRDefault="00B145AD" w:rsidP="00500082">
      <w:pPr>
        <w:rPr>
          <w:rFonts w:ascii="Times New Roman" w:hAnsi="Times New Roman" w:cs="Times New Roman"/>
        </w:rPr>
      </w:pPr>
    </w:p>
    <w:p w:rsidR="00B145AD" w:rsidRPr="00A9331E" w:rsidRDefault="001F2D36" w:rsidP="00A9331E">
      <w:pPr>
        <w:pStyle w:val="Title"/>
      </w:pPr>
      <w:r w:rsidRPr="00A9331E">
        <w:t>Developing a multi-functional test stand</w:t>
      </w:r>
    </w:p>
    <w:p w:rsidR="00B145AD" w:rsidRPr="00A513C1" w:rsidRDefault="00B145AD" w:rsidP="00B145AD">
      <w:pPr>
        <w:pStyle w:val="APAbodytext"/>
        <w:ind w:firstLine="0"/>
        <w:jc w:val="center"/>
      </w:pPr>
      <w:bookmarkStart w:id="0" w:name="_Toc428880767"/>
      <w:r w:rsidRPr="00A513C1">
        <w:t>A thesis written at</w:t>
      </w:r>
      <w:bookmarkEnd w:id="0"/>
    </w:p>
    <w:p w:rsidR="00B145AD" w:rsidRPr="00A513C1" w:rsidRDefault="001F2D36" w:rsidP="00B145AD">
      <w:pPr>
        <w:pStyle w:val="APAbodytext"/>
        <w:ind w:firstLine="0"/>
        <w:jc w:val="center"/>
        <w:rPr>
          <w:b/>
          <w:caps/>
        </w:rPr>
      </w:pPr>
      <w:bookmarkStart w:id="1" w:name="_Toc428880768"/>
      <w:r w:rsidRPr="00A513C1">
        <w:rPr>
          <w:b/>
          <w:caps/>
        </w:rPr>
        <w:t>Magna Electronics</w:t>
      </w:r>
      <w:bookmarkEnd w:id="1"/>
      <w:r w:rsidRPr="00A513C1">
        <w:rPr>
          <w:b/>
          <w:caps/>
        </w:rPr>
        <w:t xml:space="preserve"> </w:t>
      </w:r>
    </w:p>
    <w:p w:rsidR="00B145AD" w:rsidRPr="00A513C1" w:rsidRDefault="00B145AD" w:rsidP="00B145AD">
      <w:pPr>
        <w:pStyle w:val="APAbodytext"/>
        <w:ind w:firstLine="0"/>
        <w:jc w:val="center"/>
      </w:pPr>
      <w:bookmarkStart w:id="2" w:name="_Toc428880769"/>
      <w:r w:rsidRPr="00A513C1">
        <w:t>and submitted to</w:t>
      </w:r>
      <w:bookmarkEnd w:id="2"/>
    </w:p>
    <w:p w:rsidR="00B145AD" w:rsidRPr="00A513C1" w:rsidRDefault="00B145AD" w:rsidP="00B145AD">
      <w:pPr>
        <w:pStyle w:val="APAbodytext"/>
        <w:spacing w:line="240" w:lineRule="auto"/>
        <w:ind w:firstLine="0"/>
        <w:jc w:val="center"/>
        <w:rPr>
          <w:b/>
        </w:rPr>
      </w:pPr>
      <w:bookmarkStart w:id="3" w:name="_Toc428880770"/>
      <w:r w:rsidRPr="00A513C1">
        <w:rPr>
          <w:b/>
        </w:rPr>
        <w:t>KETTERING UNIVERSITY</w:t>
      </w:r>
      <w:bookmarkEnd w:id="3"/>
    </w:p>
    <w:p w:rsidR="00B145AD" w:rsidRPr="00A513C1" w:rsidRDefault="00B145AD" w:rsidP="00B145AD">
      <w:pPr>
        <w:pStyle w:val="APAbodytext"/>
        <w:spacing w:line="240" w:lineRule="auto"/>
        <w:ind w:firstLine="0"/>
        <w:jc w:val="center"/>
        <w:rPr>
          <w:b/>
        </w:rPr>
      </w:pPr>
    </w:p>
    <w:p w:rsidR="00B145AD" w:rsidRPr="00A513C1" w:rsidRDefault="00B145AD" w:rsidP="00B145AD">
      <w:pPr>
        <w:pStyle w:val="APAbodytext"/>
        <w:spacing w:line="240" w:lineRule="auto"/>
        <w:ind w:firstLine="0"/>
        <w:jc w:val="center"/>
        <w:rPr>
          <w:b/>
        </w:rPr>
      </w:pPr>
    </w:p>
    <w:p w:rsidR="00B145AD" w:rsidRPr="00A513C1" w:rsidRDefault="00B145AD" w:rsidP="00B145AD">
      <w:pPr>
        <w:pStyle w:val="APAbodytext"/>
        <w:spacing w:line="240" w:lineRule="auto"/>
        <w:ind w:firstLine="0"/>
        <w:jc w:val="center"/>
      </w:pPr>
      <w:bookmarkStart w:id="4" w:name="_Toc428880771"/>
      <w:r w:rsidRPr="00A513C1">
        <w:t>in partial fulfillment</w:t>
      </w:r>
      <w:bookmarkEnd w:id="4"/>
    </w:p>
    <w:p w:rsidR="00B145AD" w:rsidRPr="00A513C1" w:rsidRDefault="00B145AD" w:rsidP="00B145AD">
      <w:pPr>
        <w:pStyle w:val="APAbodytext"/>
        <w:spacing w:line="240" w:lineRule="auto"/>
        <w:ind w:firstLine="0"/>
        <w:jc w:val="center"/>
      </w:pPr>
      <w:bookmarkStart w:id="5" w:name="_Toc428880772"/>
      <w:r w:rsidRPr="00A513C1">
        <w:t>of the requirements for the</w:t>
      </w:r>
      <w:bookmarkEnd w:id="5"/>
    </w:p>
    <w:p w:rsidR="00B145AD" w:rsidRPr="00A513C1" w:rsidRDefault="00B145AD" w:rsidP="00B145AD">
      <w:pPr>
        <w:pStyle w:val="APAbodytext"/>
        <w:ind w:firstLine="0"/>
        <w:jc w:val="center"/>
      </w:pPr>
      <w:bookmarkStart w:id="6" w:name="_Toc428880773"/>
      <w:r w:rsidRPr="00A513C1">
        <w:t>degree of</w:t>
      </w:r>
      <w:bookmarkEnd w:id="6"/>
    </w:p>
    <w:p w:rsidR="00B145AD" w:rsidRPr="00A513C1" w:rsidRDefault="00B145AD" w:rsidP="00B145AD">
      <w:pPr>
        <w:pStyle w:val="APAbodytext"/>
        <w:spacing w:line="240" w:lineRule="auto"/>
        <w:ind w:firstLine="0"/>
        <w:jc w:val="center"/>
        <w:rPr>
          <w:b/>
        </w:rPr>
      </w:pPr>
      <w:bookmarkStart w:id="7" w:name="_Toc428880774"/>
      <w:r w:rsidRPr="00A513C1">
        <w:rPr>
          <w:b/>
        </w:rPr>
        <w:t xml:space="preserve">BACHELOR OF SCIENCE IN </w:t>
      </w:r>
      <w:r w:rsidR="001F2D36" w:rsidRPr="00A513C1">
        <w:rPr>
          <w:b/>
        </w:rPr>
        <w:t>ELECTRICAL ENGINEERING</w:t>
      </w:r>
      <w:bookmarkEnd w:id="7"/>
      <w:r w:rsidR="001F2D36" w:rsidRPr="00A513C1">
        <w:rPr>
          <w:b/>
        </w:rPr>
        <w:t xml:space="preserve"> </w:t>
      </w:r>
    </w:p>
    <w:p w:rsidR="00B145AD" w:rsidRPr="00A513C1" w:rsidRDefault="00B145AD" w:rsidP="00B145AD">
      <w:pPr>
        <w:pStyle w:val="APAbodytext"/>
        <w:spacing w:line="240" w:lineRule="auto"/>
        <w:ind w:firstLine="0"/>
        <w:jc w:val="center"/>
        <w:rPr>
          <w:b/>
        </w:rPr>
      </w:pPr>
    </w:p>
    <w:p w:rsidR="00B145AD" w:rsidRPr="00A513C1" w:rsidRDefault="00B145AD" w:rsidP="00B145AD">
      <w:pPr>
        <w:pStyle w:val="APAbodytext"/>
        <w:spacing w:line="240" w:lineRule="auto"/>
        <w:ind w:firstLine="0"/>
        <w:jc w:val="center"/>
        <w:rPr>
          <w:b/>
        </w:rPr>
      </w:pPr>
    </w:p>
    <w:p w:rsidR="00B145AD" w:rsidRPr="00A513C1" w:rsidRDefault="00B145AD" w:rsidP="00B145AD">
      <w:pPr>
        <w:pStyle w:val="APAbodytext"/>
        <w:ind w:firstLine="0"/>
        <w:jc w:val="center"/>
      </w:pPr>
      <w:bookmarkStart w:id="8" w:name="_Toc428880775"/>
      <w:r w:rsidRPr="00A513C1">
        <w:t>by</w:t>
      </w:r>
      <w:bookmarkEnd w:id="8"/>
    </w:p>
    <w:p w:rsidR="00B145AD" w:rsidRPr="00A513C1" w:rsidRDefault="001F2D36" w:rsidP="00B145AD">
      <w:pPr>
        <w:pStyle w:val="APAbodytext"/>
        <w:ind w:firstLine="0"/>
        <w:jc w:val="center"/>
        <w:rPr>
          <w:b/>
          <w:caps/>
        </w:rPr>
      </w:pPr>
      <w:bookmarkStart w:id="9" w:name="_Toc428880776"/>
      <w:r w:rsidRPr="00A513C1">
        <w:rPr>
          <w:b/>
          <w:caps/>
        </w:rPr>
        <w:t>jASON M. JUDSON</w:t>
      </w:r>
      <w:bookmarkEnd w:id="9"/>
    </w:p>
    <w:p w:rsidR="00B145AD" w:rsidRPr="00A513C1" w:rsidRDefault="00B145AD" w:rsidP="00B145AD">
      <w:pPr>
        <w:pStyle w:val="APAbodytext"/>
        <w:ind w:firstLine="0"/>
        <w:jc w:val="center"/>
      </w:pPr>
    </w:p>
    <w:p w:rsidR="00B145AD" w:rsidRPr="00A513C1" w:rsidRDefault="00B145AD" w:rsidP="00B145AD">
      <w:pPr>
        <w:pStyle w:val="APAbodytext"/>
        <w:ind w:firstLine="0"/>
        <w:jc w:val="center"/>
      </w:pPr>
    </w:p>
    <w:p w:rsidR="00B145AD" w:rsidRPr="00A513C1" w:rsidRDefault="00B145AD" w:rsidP="00B145AD">
      <w:pPr>
        <w:pStyle w:val="APAbodytext"/>
        <w:ind w:firstLine="0"/>
        <w:jc w:val="center"/>
      </w:pPr>
    </w:p>
    <w:p w:rsidR="00B145AD" w:rsidRPr="00A513C1" w:rsidRDefault="00B145AD" w:rsidP="00B145AD">
      <w:pPr>
        <w:pStyle w:val="APAbodytext"/>
        <w:ind w:firstLine="0"/>
        <w:jc w:val="center"/>
      </w:pPr>
    </w:p>
    <w:p w:rsidR="00B145AD" w:rsidRPr="00A513C1" w:rsidRDefault="00B145AD" w:rsidP="00B145AD">
      <w:pPr>
        <w:pStyle w:val="APAbodytext"/>
        <w:ind w:firstLine="0"/>
        <w:jc w:val="center"/>
      </w:pPr>
    </w:p>
    <w:p w:rsidR="00B145AD" w:rsidRPr="00A513C1" w:rsidRDefault="00B145AD" w:rsidP="00B145AD">
      <w:pPr>
        <w:pStyle w:val="APAbodytext"/>
        <w:spacing w:line="240" w:lineRule="auto"/>
        <w:ind w:firstLine="0"/>
        <w:jc w:val="right"/>
        <w:rPr>
          <w:u w:val="single"/>
        </w:rPr>
      </w:pPr>
      <w:r w:rsidRPr="00A513C1">
        <w:rPr>
          <w:u w:val="single"/>
        </w:rPr>
        <w:tab/>
      </w:r>
      <w:r w:rsidRPr="00A513C1">
        <w:rPr>
          <w:u w:val="single"/>
        </w:rPr>
        <w:tab/>
      </w:r>
      <w:r w:rsidRPr="00A513C1">
        <w:rPr>
          <w:u w:val="single"/>
        </w:rPr>
        <w:tab/>
      </w:r>
      <w:r w:rsidRPr="00A513C1">
        <w:rPr>
          <w:u w:val="single"/>
        </w:rPr>
        <w:tab/>
      </w:r>
      <w:r w:rsidRPr="00A513C1">
        <w:rPr>
          <w:u w:val="single"/>
        </w:rPr>
        <w:tab/>
      </w:r>
      <w:r w:rsidRPr="00A513C1">
        <w:rPr>
          <w:u w:val="single"/>
        </w:rPr>
        <w:tab/>
      </w:r>
    </w:p>
    <w:p w:rsidR="00B145AD" w:rsidRPr="00A513C1" w:rsidRDefault="007F6899" w:rsidP="00B145AD">
      <w:pPr>
        <w:pStyle w:val="APAbodytext"/>
        <w:ind w:left="3600"/>
      </w:pPr>
      <w:r w:rsidRPr="00A513C1">
        <w:t xml:space="preserve">  </w:t>
      </w:r>
      <w:r w:rsidRPr="00A513C1">
        <w:tab/>
      </w:r>
      <w:bookmarkStart w:id="10" w:name="_Toc428880777"/>
      <w:r w:rsidR="00B145AD" w:rsidRPr="00A513C1">
        <w:t>Author</w:t>
      </w:r>
      <w:bookmarkEnd w:id="10"/>
      <w:r w:rsidR="00B145AD" w:rsidRPr="00A513C1">
        <w:t xml:space="preserve">                      </w:t>
      </w:r>
    </w:p>
    <w:p w:rsidR="00B145AD" w:rsidRPr="00A513C1" w:rsidRDefault="00B145AD" w:rsidP="00B145AD">
      <w:pPr>
        <w:pStyle w:val="APAbodytext"/>
        <w:spacing w:line="240" w:lineRule="auto"/>
        <w:ind w:firstLine="0"/>
        <w:jc w:val="right"/>
        <w:rPr>
          <w:u w:val="single"/>
        </w:rPr>
      </w:pPr>
    </w:p>
    <w:p w:rsidR="00B145AD" w:rsidRPr="00A513C1" w:rsidRDefault="00B145AD" w:rsidP="00B145AD">
      <w:pPr>
        <w:pStyle w:val="APAbodytext"/>
        <w:spacing w:line="240" w:lineRule="auto"/>
        <w:ind w:firstLine="0"/>
        <w:jc w:val="right"/>
        <w:rPr>
          <w:u w:val="single"/>
        </w:rPr>
      </w:pPr>
      <w:r w:rsidRPr="00A513C1">
        <w:rPr>
          <w:u w:val="single"/>
        </w:rPr>
        <w:tab/>
      </w:r>
      <w:r w:rsidRPr="00A513C1">
        <w:rPr>
          <w:u w:val="single"/>
        </w:rPr>
        <w:tab/>
      </w:r>
      <w:r w:rsidRPr="00A513C1">
        <w:rPr>
          <w:u w:val="single"/>
        </w:rPr>
        <w:tab/>
      </w:r>
      <w:r w:rsidRPr="00A513C1">
        <w:rPr>
          <w:u w:val="single"/>
        </w:rPr>
        <w:tab/>
      </w:r>
      <w:r w:rsidRPr="00A513C1">
        <w:rPr>
          <w:u w:val="single"/>
        </w:rPr>
        <w:tab/>
      </w:r>
      <w:r w:rsidRPr="00A513C1">
        <w:rPr>
          <w:u w:val="single"/>
        </w:rPr>
        <w:tab/>
      </w:r>
    </w:p>
    <w:p w:rsidR="00B145AD" w:rsidRPr="00A513C1" w:rsidRDefault="007F6899" w:rsidP="00B145AD">
      <w:pPr>
        <w:pStyle w:val="APAbodytext"/>
        <w:spacing w:line="240" w:lineRule="auto"/>
        <w:ind w:left="3600"/>
      </w:pPr>
      <w:r w:rsidRPr="00A513C1">
        <w:tab/>
      </w:r>
      <w:bookmarkStart w:id="11" w:name="_Toc428880778"/>
      <w:r w:rsidR="00B145AD" w:rsidRPr="00A513C1">
        <w:t>Employer Advisor</w:t>
      </w:r>
      <w:bookmarkEnd w:id="11"/>
    </w:p>
    <w:p w:rsidR="00B145AD" w:rsidRPr="00A513C1" w:rsidRDefault="00B145AD" w:rsidP="00B145AD">
      <w:pPr>
        <w:pStyle w:val="APAbodytext"/>
        <w:spacing w:line="240" w:lineRule="auto"/>
        <w:ind w:firstLine="0"/>
        <w:jc w:val="center"/>
      </w:pPr>
    </w:p>
    <w:p w:rsidR="00B145AD" w:rsidRPr="00A513C1" w:rsidRDefault="00B145AD" w:rsidP="00B145AD">
      <w:pPr>
        <w:pStyle w:val="APAbodytext"/>
        <w:spacing w:line="240" w:lineRule="auto"/>
        <w:ind w:firstLine="0"/>
        <w:jc w:val="center"/>
      </w:pPr>
    </w:p>
    <w:p w:rsidR="00B145AD" w:rsidRPr="00A513C1" w:rsidRDefault="00B145AD" w:rsidP="00B145AD">
      <w:pPr>
        <w:pStyle w:val="APAbodytext"/>
        <w:spacing w:line="240" w:lineRule="auto"/>
        <w:ind w:firstLine="0"/>
        <w:jc w:val="right"/>
        <w:rPr>
          <w:u w:val="single"/>
        </w:rPr>
      </w:pPr>
      <w:r w:rsidRPr="00A513C1">
        <w:rPr>
          <w:u w:val="single"/>
        </w:rPr>
        <w:tab/>
      </w:r>
      <w:r w:rsidRPr="00A513C1">
        <w:rPr>
          <w:u w:val="single"/>
        </w:rPr>
        <w:tab/>
      </w:r>
      <w:r w:rsidRPr="00A513C1">
        <w:rPr>
          <w:u w:val="single"/>
        </w:rPr>
        <w:tab/>
      </w:r>
      <w:r w:rsidRPr="00A513C1">
        <w:rPr>
          <w:u w:val="single"/>
        </w:rPr>
        <w:tab/>
      </w:r>
      <w:r w:rsidRPr="00A513C1">
        <w:rPr>
          <w:u w:val="single"/>
        </w:rPr>
        <w:tab/>
      </w:r>
      <w:r w:rsidRPr="00A513C1">
        <w:rPr>
          <w:u w:val="single"/>
        </w:rPr>
        <w:tab/>
      </w:r>
    </w:p>
    <w:p w:rsidR="00B145AD" w:rsidRPr="00A513C1" w:rsidRDefault="007F6899" w:rsidP="00B145AD">
      <w:pPr>
        <w:pStyle w:val="APAbodytext"/>
        <w:spacing w:line="240" w:lineRule="auto"/>
        <w:ind w:left="3600"/>
      </w:pPr>
      <w:r w:rsidRPr="00A513C1">
        <w:tab/>
      </w:r>
      <w:bookmarkStart w:id="12" w:name="_Toc428880779"/>
      <w:r w:rsidR="00B145AD" w:rsidRPr="00A513C1">
        <w:t>Faculty Advisor</w:t>
      </w:r>
      <w:bookmarkEnd w:id="12"/>
    </w:p>
    <w:p w:rsidR="006B03F0" w:rsidRDefault="006B03F0" w:rsidP="00B145AD">
      <w:pPr>
        <w:pStyle w:val="APAbodytext"/>
        <w:spacing w:line="240" w:lineRule="auto"/>
        <w:ind w:firstLine="0"/>
        <w:jc w:val="center"/>
      </w:pPr>
    </w:p>
    <w:p w:rsidR="006B03F0" w:rsidRDefault="006B03F0" w:rsidP="00B145AD">
      <w:pPr>
        <w:pStyle w:val="APAbodytext"/>
        <w:spacing w:line="240" w:lineRule="auto"/>
        <w:ind w:firstLine="0"/>
        <w:jc w:val="center"/>
      </w:pPr>
    </w:p>
    <w:p w:rsidR="006B03F0" w:rsidRDefault="006B03F0" w:rsidP="00B145AD">
      <w:pPr>
        <w:pStyle w:val="APAbodytext"/>
        <w:spacing w:line="240" w:lineRule="auto"/>
        <w:ind w:firstLine="0"/>
        <w:jc w:val="center"/>
      </w:pPr>
    </w:p>
    <w:p w:rsidR="006B03F0" w:rsidRDefault="006B03F0" w:rsidP="00B145AD">
      <w:pPr>
        <w:pStyle w:val="APAbodytext"/>
        <w:spacing w:line="240" w:lineRule="auto"/>
        <w:ind w:firstLine="0"/>
        <w:jc w:val="center"/>
      </w:pPr>
    </w:p>
    <w:p w:rsidR="00B145AD" w:rsidRPr="00A513C1" w:rsidRDefault="00B145AD" w:rsidP="00277A0A">
      <w:pPr>
        <w:pStyle w:val="Heading1"/>
        <w:numPr>
          <w:ilvl w:val="0"/>
          <w:numId w:val="0"/>
        </w:numPr>
        <w:ind w:left="360"/>
      </w:pPr>
      <w:bookmarkStart w:id="13" w:name="_Toc428874174"/>
      <w:bookmarkStart w:id="14" w:name="_Toc428874387"/>
      <w:bookmarkStart w:id="15" w:name="_Toc428874564"/>
      <w:bookmarkStart w:id="16" w:name="_Toc428874693"/>
      <w:bookmarkStart w:id="17" w:name="_Toc428875071"/>
      <w:bookmarkStart w:id="18" w:name="_Toc428875844"/>
      <w:bookmarkStart w:id="19" w:name="_Toc428879765"/>
      <w:bookmarkStart w:id="20" w:name="_Toc430005683"/>
      <w:r w:rsidRPr="00A513C1">
        <w:lastRenderedPageBreak/>
        <w:t>DISCLAIMER</w:t>
      </w:r>
      <w:bookmarkEnd w:id="13"/>
      <w:bookmarkEnd w:id="14"/>
      <w:bookmarkEnd w:id="15"/>
      <w:bookmarkEnd w:id="16"/>
      <w:bookmarkEnd w:id="17"/>
      <w:bookmarkEnd w:id="18"/>
      <w:bookmarkEnd w:id="19"/>
      <w:bookmarkEnd w:id="20"/>
      <w:r w:rsidR="006B03F0">
        <w:fldChar w:fldCharType="begin"/>
      </w:r>
      <w:r w:rsidR="006B03F0">
        <w:instrText xml:space="preserve"> XE "</w:instrText>
      </w:r>
      <w:r w:rsidR="006B03F0" w:rsidRPr="00ED4BA4">
        <w:instrText>DISCLAIMER</w:instrText>
      </w:r>
      <w:r w:rsidR="006B03F0">
        <w:instrText xml:space="preserve">" </w:instrText>
      </w:r>
      <w:r w:rsidR="006B03F0">
        <w:fldChar w:fldCharType="end"/>
      </w:r>
    </w:p>
    <w:p w:rsidR="00B145AD" w:rsidRPr="00A513C1" w:rsidRDefault="00B145AD" w:rsidP="00B145AD">
      <w:pPr>
        <w:pStyle w:val="APAbodytext"/>
        <w:spacing w:line="240" w:lineRule="auto"/>
        <w:rPr>
          <w:szCs w:val="24"/>
        </w:rPr>
      </w:pPr>
    </w:p>
    <w:p w:rsidR="00B145AD" w:rsidRPr="00A513C1" w:rsidRDefault="00B145AD" w:rsidP="00B145AD">
      <w:pPr>
        <w:pStyle w:val="APAbodytext"/>
        <w:rPr>
          <w:szCs w:val="24"/>
        </w:rPr>
      </w:pPr>
      <w:bookmarkStart w:id="21" w:name="_Toc428880780"/>
      <w:r w:rsidRPr="00A513C1">
        <w:rPr>
          <w:szCs w:val="24"/>
        </w:rPr>
        <w:t xml:space="preserve">This thesis is submitted as partial and final fulfillment of the cooperative work experience requirements of Kettering University needed to obtain a Bachelor of Science in </w:t>
      </w:r>
      <w:r w:rsidR="001F2D36" w:rsidRPr="00A513C1">
        <w:rPr>
          <w:szCs w:val="24"/>
        </w:rPr>
        <w:t>Electrical Engineering</w:t>
      </w:r>
      <w:r w:rsidRPr="00A513C1">
        <w:rPr>
          <w:szCs w:val="24"/>
        </w:rPr>
        <w:t xml:space="preserve"> Degree.</w:t>
      </w:r>
      <w:bookmarkEnd w:id="21"/>
    </w:p>
    <w:p w:rsidR="00B145AD" w:rsidRPr="00A513C1" w:rsidRDefault="00B145AD" w:rsidP="00B145AD">
      <w:pPr>
        <w:pStyle w:val="APAbodytext"/>
        <w:rPr>
          <w:szCs w:val="24"/>
        </w:rPr>
      </w:pPr>
      <w:bookmarkStart w:id="22" w:name="_Toc428880781"/>
      <w:r w:rsidRPr="00A513C1">
        <w:rPr>
          <w:szCs w:val="24"/>
        </w:rPr>
        <w:t>The conclusions and opinions expressed in this thesis are those of the writer and do not necessarily represent the position of Kettering University or</w:t>
      </w:r>
      <w:r w:rsidR="001F2D36" w:rsidRPr="00A513C1">
        <w:rPr>
          <w:szCs w:val="24"/>
        </w:rPr>
        <w:t xml:space="preserve"> Magna Electronics</w:t>
      </w:r>
      <w:r w:rsidRPr="00A513C1">
        <w:rPr>
          <w:szCs w:val="24"/>
        </w:rPr>
        <w:t>, or any of its directors, officers, agents, or employees with respect to the matters discussed.</w:t>
      </w:r>
      <w:bookmarkEnd w:id="22"/>
    </w:p>
    <w:p w:rsidR="00B145AD" w:rsidRPr="00A513C1" w:rsidRDefault="00B145AD" w:rsidP="00277A0A">
      <w:pPr>
        <w:pStyle w:val="Heading1"/>
        <w:numPr>
          <w:ilvl w:val="0"/>
          <w:numId w:val="0"/>
        </w:numPr>
        <w:ind w:left="360"/>
      </w:pPr>
      <w:r w:rsidRPr="00A513C1">
        <w:br w:type="page"/>
      </w:r>
      <w:bookmarkStart w:id="23" w:name="_Toc428874175"/>
      <w:bookmarkStart w:id="24" w:name="_Toc428874388"/>
      <w:bookmarkStart w:id="25" w:name="_Toc428874565"/>
      <w:bookmarkStart w:id="26" w:name="_Toc428874694"/>
      <w:bookmarkStart w:id="27" w:name="_Toc428875072"/>
      <w:bookmarkStart w:id="28" w:name="_Toc428875845"/>
      <w:bookmarkStart w:id="29" w:name="_Toc428879766"/>
      <w:bookmarkStart w:id="30" w:name="_Toc430005684"/>
      <w:r w:rsidRPr="00A513C1">
        <w:lastRenderedPageBreak/>
        <w:t>PREFACE</w:t>
      </w:r>
      <w:bookmarkEnd w:id="23"/>
      <w:bookmarkEnd w:id="24"/>
      <w:bookmarkEnd w:id="25"/>
      <w:bookmarkEnd w:id="26"/>
      <w:bookmarkEnd w:id="27"/>
      <w:bookmarkEnd w:id="28"/>
      <w:bookmarkEnd w:id="29"/>
      <w:bookmarkEnd w:id="30"/>
    </w:p>
    <w:p w:rsidR="00B145AD" w:rsidRPr="00A513C1" w:rsidRDefault="00B145AD" w:rsidP="00B145AD">
      <w:pPr>
        <w:spacing w:line="480" w:lineRule="auto"/>
        <w:ind w:firstLine="720"/>
        <w:rPr>
          <w:rFonts w:ascii="Times New Roman" w:hAnsi="Times New Roman" w:cs="Times New Roman"/>
          <w:sz w:val="24"/>
          <w:szCs w:val="24"/>
        </w:rPr>
      </w:pPr>
      <w:r w:rsidRPr="00A513C1">
        <w:rPr>
          <w:rFonts w:ascii="Times New Roman" w:hAnsi="Times New Roman" w:cs="Times New Roman"/>
          <w:sz w:val="24"/>
          <w:szCs w:val="24"/>
        </w:rPr>
        <w:t>This thesis represents the capstone of my five years combined academic work at Kettering University and job experience at</w:t>
      </w:r>
      <w:r w:rsidR="001F2D36" w:rsidRPr="00A513C1">
        <w:rPr>
          <w:rFonts w:ascii="Times New Roman" w:hAnsi="Times New Roman" w:cs="Times New Roman"/>
          <w:sz w:val="24"/>
          <w:szCs w:val="24"/>
        </w:rPr>
        <w:t xml:space="preserve"> Magna Electronics</w:t>
      </w:r>
      <w:r w:rsidRPr="00A513C1">
        <w:rPr>
          <w:rFonts w:ascii="Times New Roman" w:hAnsi="Times New Roman" w:cs="Times New Roman"/>
          <w:sz w:val="24"/>
          <w:szCs w:val="24"/>
        </w:rPr>
        <w:t xml:space="preserve">.  Academic experiences in </w:t>
      </w:r>
      <w:r w:rsidR="001F2D36" w:rsidRPr="00A513C1">
        <w:rPr>
          <w:rFonts w:ascii="Times New Roman" w:hAnsi="Times New Roman" w:cs="Times New Roman"/>
          <w:sz w:val="24"/>
          <w:szCs w:val="24"/>
        </w:rPr>
        <w:t>Kettering University</w:t>
      </w:r>
      <w:r w:rsidRPr="00A513C1">
        <w:rPr>
          <w:rFonts w:ascii="Times New Roman" w:hAnsi="Times New Roman" w:cs="Times New Roman"/>
          <w:sz w:val="24"/>
          <w:szCs w:val="24"/>
        </w:rPr>
        <w:t xml:space="preserve"> proved to be valuable assets while I developed this thesis and addressed the problem it concerns.</w:t>
      </w:r>
    </w:p>
    <w:p w:rsidR="00B145AD" w:rsidRPr="00A513C1" w:rsidRDefault="00B145AD" w:rsidP="00B145AD">
      <w:pPr>
        <w:spacing w:line="480" w:lineRule="auto"/>
        <w:ind w:firstLine="720"/>
        <w:rPr>
          <w:rFonts w:ascii="Times New Roman" w:hAnsi="Times New Roman" w:cs="Times New Roman"/>
          <w:sz w:val="24"/>
          <w:szCs w:val="24"/>
        </w:rPr>
      </w:pPr>
      <w:r w:rsidRPr="00A513C1">
        <w:rPr>
          <w:rFonts w:ascii="Times New Roman" w:hAnsi="Times New Roman" w:cs="Times New Roman"/>
          <w:sz w:val="24"/>
          <w:szCs w:val="24"/>
        </w:rPr>
        <w:t>Although this thesis represents the compilation of my own efforts, I would like to acknowledge and extend my sincere gratitude to the following persons for their valuable time and assistance, without whom the completion of this thesis would not have been possible:</w:t>
      </w:r>
    </w:p>
    <w:p w:rsidR="00B145AD" w:rsidRPr="00A513C1" w:rsidRDefault="00B145AD" w:rsidP="00996613">
      <w:pPr>
        <w:pStyle w:val="ListParagraph"/>
        <w:numPr>
          <w:ilvl w:val="0"/>
          <w:numId w:val="37"/>
        </w:numPr>
        <w:spacing w:line="480" w:lineRule="auto"/>
        <w:ind w:left="2160"/>
        <w:rPr>
          <w:rFonts w:cs="Times New Roman"/>
          <w:szCs w:val="24"/>
        </w:rPr>
      </w:pPr>
      <w:r w:rsidRPr="00A513C1">
        <w:rPr>
          <w:rFonts w:cs="Times New Roman"/>
          <w:szCs w:val="24"/>
        </w:rPr>
        <w:t>Mike Myers – Validation Engineer</w:t>
      </w:r>
    </w:p>
    <w:p w:rsidR="00B145AD" w:rsidRPr="00A513C1" w:rsidRDefault="00B145AD" w:rsidP="00996613">
      <w:pPr>
        <w:pStyle w:val="ListParagraph"/>
        <w:numPr>
          <w:ilvl w:val="0"/>
          <w:numId w:val="37"/>
        </w:numPr>
        <w:spacing w:line="480" w:lineRule="auto"/>
        <w:ind w:left="2160"/>
        <w:rPr>
          <w:rFonts w:cs="Times New Roman"/>
          <w:szCs w:val="24"/>
        </w:rPr>
      </w:pPr>
      <w:r w:rsidRPr="00A513C1">
        <w:rPr>
          <w:rFonts w:cs="Times New Roman"/>
          <w:szCs w:val="24"/>
        </w:rPr>
        <w:t>Joe Borowitz – Validation Engineer</w:t>
      </w:r>
    </w:p>
    <w:p w:rsidR="00B145AD" w:rsidRPr="00A513C1" w:rsidRDefault="00B145AD" w:rsidP="00996613">
      <w:pPr>
        <w:pStyle w:val="ListParagraph"/>
        <w:numPr>
          <w:ilvl w:val="0"/>
          <w:numId w:val="37"/>
        </w:numPr>
        <w:spacing w:line="480" w:lineRule="auto"/>
        <w:ind w:left="2160"/>
        <w:rPr>
          <w:rFonts w:cs="Times New Roman"/>
          <w:szCs w:val="24"/>
        </w:rPr>
      </w:pPr>
      <w:r w:rsidRPr="00A513C1">
        <w:rPr>
          <w:rFonts w:cs="Times New Roman"/>
          <w:szCs w:val="24"/>
        </w:rPr>
        <w:t>Brian Hoover – Validation Software Engineer</w:t>
      </w:r>
    </w:p>
    <w:p w:rsidR="00B145AD" w:rsidRPr="00A513C1" w:rsidRDefault="00B145AD" w:rsidP="00996613">
      <w:pPr>
        <w:pStyle w:val="ListParagraph"/>
        <w:numPr>
          <w:ilvl w:val="0"/>
          <w:numId w:val="37"/>
        </w:numPr>
        <w:spacing w:line="480" w:lineRule="auto"/>
        <w:ind w:left="2160"/>
        <w:rPr>
          <w:rFonts w:cs="Times New Roman"/>
          <w:szCs w:val="24"/>
        </w:rPr>
      </w:pPr>
      <w:r w:rsidRPr="00A513C1">
        <w:rPr>
          <w:rFonts w:cs="Times New Roman"/>
          <w:szCs w:val="24"/>
        </w:rPr>
        <w:t>Matt Keller – Validation Manager</w:t>
      </w:r>
    </w:p>
    <w:p w:rsidR="00B145AD" w:rsidRPr="00A513C1" w:rsidRDefault="00B145AD" w:rsidP="00996613">
      <w:pPr>
        <w:pStyle w:val="ListParagraph"/>
        <w:numPr>
          <w:ilvl w:val="0"/>
          <w:numId w:val="37"/>
        </w:numPr>
        <w:spacing w:line="480" w:lineRule="auto"/>
        <w:ind w:left="2160"/>
        <w:rPr>
          <w:rFonts w:cs="Times New Roman"/>
          <w:szCs w:val="24"/>
        </w:rPr>
      </w:pPr>
      <w:r w:rsidRPr="00A513C1">
        <w:rPr>
          <w:rFonts w:cs="Times New Roman"/>
          <w:szCs w:val="24"/>
        </w:rPr>
        <w:t>Jeff Sparks – Senior Engineering Technician</w:t>
      </w:r>
    </w:p>
    <w:p w:rsidR="00B145AD" w:rsidRPr="00A513C1" w:rsidRDefault="00B145AD" w:rsidP="00996613">
      <w:pPr>
        <w:pStyle w:val="ListParagraph"/>
        <w:numPr>
          <w:ilvl w:val="0"/>
          <w:numId w:val="37"/>
        </w:numPr>
        <w:spacing w:line="480" w:lineRule="auto"/>
        <w:ind w:left="2160"/>
        <w:rPr>
          <w:rFonts w:cs="Times New Roman"/>
          <w:szCs w:val="24"/>
        </w:rPr>
      </w:pPr>
      <w:r w:rsidRPr="00A513C1">
        <w:rPr>
          <w:rFonts w:cs="Times New Roman"/>
          <w:szCs w:val="24"/>
        </w:rPr>
        <w:t>Judy Schneider – Engineering Technician</w:t>
      </w:r>
    </w:p>
    <w:p w:rsidR="00B145AD" w:rsidRPr="00A513C1" w:rsidRDefault="00B145AD" w:rsidP="00B145AD">
      <w:pPr>
        <w:ind w:left="720" w:hanging="720"/>
        <w:rPr>
          <w:rFonts w:ascii="Times New Roman" w:hAnsi="Times New Roman" w:cs="Times New Roman"/>
          <w:sz w:val="24"/>
          <w:szCs w:val="24"/>
        </w:rPr>
      </w:pPr>
    </w:p>
    <w:p w:rsidR="00B145AD" w:rsidRDefault="00B145AD" w:rsidP="00B145AD">
      <w:pPr>
        <w:ind w:left="720" w:hanging="720"/>
        <w:rPr>
          <w:rFonts w:ascii="Times New Roman" w:hAnsi="Times New Roman" w:cs="Times New Roman"/>
        </w:rPr>
      </w:pPr>
    </w:p>
    <w:p w:rsidR="008333C3" w:rsidRDefault="008333C3" w:rsidP="00B145AD">
      <w:pPr>
        <w:ind w:left="720" w:hanging="720"/>
        <w:rPr>
          <w:rFonts w:ascii="Times New Roman" w:hAnsi="Times New Roman" w:cs="Times New Roman"/>
        </w:rPr>
      </w:pPr>
    </w:p>
    <w:p w:rsidR="008333C3" w:rsidRPr="00A513C1" w:rsidRDefault="008333C3" w:rsidP="00B145AD">
      <w:pPr>
        <w:ind w:left="720" w:hanging="720"/>
        <w:rPr>
          <w:rFonts w:ascii="Times New Roman" w:hAnsi="Times New Roman" w:cs="Times New Roman"/>
        </w:rPr>
      </w:pPr>
    </w:p>
    <w:p w:rsidR="00B145AD" w:rsidRPr="00A513C1" w:rsidRDefault="00B145AD" w:rsidP="00B145AD">
      <w:pPr>
        <w:ind w:firstLine="720"/>
        <w:rPr>
          <w:rFonts w:ascii="Times New Roman" w:hAnsi="Times New Roman" w:cs="Times New Roman"/>
        </w:rPr>
      </w:pPr>
    </w:p>
    <w:p w:rsidR="00B145AD" w:rsidRPr="00A513C1" w:rsidRDefault="00B145AD" w:rsidP="00F47FAE">
      <w:pPr>
        <w:pStyle w:val="TOCHeading"/>
        <w:rPr>
          <w:b w:val="0"/>
        </w:rPr>
      </w:pPr>
      <w:r w:rsidRPr="00A513C1">
        <w:br w:type="page"/>
      </w:r>
    </w:p>
    <w:sdt>
      <w:sdtPr>
        <w:id w:val="-1083675119"/>
        <w:docPartObj>
          <w:docPartGallery w:val="Table of Contents"/>
          <w:docPartUnique/>
        </w:docPartObj>
      </w:sdtPr>
      <w:sdtEndPr>
        <w:rPr>
          <w:noProof/>
        </w:rPr>
      </w:sdtEndPr>
      <w:sdtContent>
        <w:p w:rsidR="00F47FAE" w:rsidRDefault="00F47FAE" w:rsidP="00F47FAE">
          <w:pPr>
            <w:pStyle w:val="TOCHeading"/>
          </w:pPr>
          <w:r>
            <w:t>TABLE OF CONTENTS</w:t>
          </w:r>
        </w:p>
        <w:p w:rsidR="00F47FAE" w:rsidRDefault="00F47FAE" w:rsidP="00F47FAE">
          <w:pPr>
            <w:rPr>
              <w:lang w:eastAsia="ja-JP"/>
            </w:rPr>
          </w:pPr>
        </w:p>
        <w:p w:rsidR="00F47FAE" w:rsidRPr="00A9331E" w:rsidRDefault="00F47FAE" w:rsidP="00F47FAE">
          <w:pPr>
            <w:rPr>
              <w:lang w:eastAsia="ja-JP"/>
            </w:rPr>
          </w:pPr>
        </w:p>
        <w:p w:rsidR="00EB4F2B" w:rsidRDefault="00F47FAE">
          <w:pPr>
            <w:pStyle w:val="TOC1"/>
            <w:rPr>
              <w:rFonts w:asciiTheme="minorHAnsi" w:eastAsiaTheme="minorEastAsia" w:hAnsiTheme="minorHAnsi" w:cstheme="minorBidi"/>
              <w:bCs w:val="0"/>
              <w:noProof/>
              <w:szCs w:val="22"/>
            </w:rPr>
          </w:pPr>
          <w:r>
            <w:fldChar w:fldCharType="begin"/>
          </w:r>
          <w:r>
            <w:instrText xml:space="preserve"> TOC \o \h \z \t "INDEX,1" </w:instrText>
          </w:r>
          <w:r>
            <w:fldChar w:fldCharType="separate"/>
          </w:r>
          <w:hyperlink w:anchor="_Toc430005683" w:history="1">
            <w:r w:rsidR="00EB4F2B" w:rsidRPr="00F4040B">
              <w:rPr>
                <w:rStyle w:val="Hyperlink"/>
                <w:noProof/>
              </w:rPr>
              <w:t>DISCLAIMER</w:t>
            </w:r>
            <w:r w:rsidR="00EB4F2B">
              <w:rPr>
                <w:noProof/>
                <w:webHidden/>
              </w:rPr>
              <w:tab/>
            </w:r>
            <w:r w:rsidR="00EB4F2B">
              <w:rPr>
                <w:noProof/>
                <w:webHidden/>
              </w:rPr>
              <w:fldChar w:fldCharType="begin"/>
            </w:r>
            <w:r w:rsidR="00EB4F2B">
              <w:rPr>
                <w:noProof/>
                <w:webHidden/>
              </w:rPr>
              <w:instrText xml:space="preserve"> PAGEREF _Toc430005683 \h </w:instrText>
            </w:r>
            <w:r w:rsidR="00EB4F2B">
              <w:rPr>
                <w:noProof/>
                <w:webHidden/>
              </w:rPr>
            </w:r>
            <w:r w:rsidR="00EB4F2B">
              <w:rPr>
                <w:noProof/>
                <w:webHidden/>
              </w:rPr>
              <w:fldChar w:fldCharType="separate"/>
            </w:r>
            <w:r w:rsidR="00EB4F2B">
              <w:rPr>
                <w:noProof/>
                <w:webHidden/>
              </w:rPr>
              <w:t>2</w:t>
            </w:r>
            <w:r w:rsidR="00EB4F2B">
              <w:rPr>
                <w:noProof/>
                <w:webHidden/>
              </w:rPr>
              <w:fldChar w:fldCharType="end"/>
            </w:r>
          </w:hyperlink>
        </w:p>
        <w:p w:rsidR="00EB4F2B" w:rsidRDefault="00D77A0F">
          <w:pPr>
            <w:pStyle w:val="TOC1"/>
            <w:rPr>
              <w:rFonts w:asciiTheme="minorHAnsi" w:eastAsiaTheme="minorEastAsia" w:hAnsiTheme="minorHAnsi" w:cstheme="minorBidi"/>
              <w:bCs w:val="0"/>
              <w:noProof/>
              <w:szCs w:val="22"/>
            </w:rPr>
          </w:pPr>
          <w:hyperlink w:anchor="_Toc430005684" w:history="1">
            <w:r w:rsidR="00EB4F2B" w:rsidRPr="00F4040B">
              <w:rPr>
                <w:rStyle w:val="Hyperlink"/>
                <w:noProof/>
              </w:rPr>
              <w:t>PREFACE</w:t>
            </w:r>
            <w:r w:rsidR="00EB4F2B">
              <w:rPr>
                <w:noProof/>
                <w:webHidden/>
              </w:rPr>
              <w:tab/>
            </w:r>
            <w:r w:rsidR="00EB4F2B">
              <w:rPr>
                <w:noProof/>
                <w:webHidden/>
              </w:rPr>
              <w:fldChar w:fldCharType="begin"/>
            </w:r>
            <w:r w:rsidR="00EB4F2B">
              <w:rPr>
                <w:noProof/>
                <w:webHidden/>
              </w:rPr>
              <w:instrText xml:space="preserve"> PAGEREF _Toc430005684 \h </w:instrText>
            </w:r>
            <w:r w:rsidR="00EB4F2B">
              <w:rPr>
                <w:noProof/>
                <w:webHidden/>
              </w:rPr>
            </w:r>
            <w:r w:rsidR="00EB4F2B">
              <w:rPr>
                <w:noProof/>
                <w:webHidden/>
              </w:rPr>
              <w:fldChar w:fldCharType="separate"/>
            </w:r>
            <w:r w:rsidR="00EB4F2B">
              <w:rPr>
                <w:noProof/>
                <w:webHidden/>
              </w:rPr>
              <w:t>3</w:t>
            </w:r>
            <w:r w:rsidR="00EB4F2B">
              <w:rPr>
                <w:noProof/>
                <w:webHidden/>
              </w:rPr>
              <w:fldChar w:fldCharType="end"/>
            </w:r>
          </w:hyperlink>
        </w:p>
        <w:p w:rsidR="00EB4F2B" w:rsidRDefault="00D77A0F">
          <w:pPr>
            <w:pStyle w:val="TOC1"/>
            <w:rPr>
              <w:rFonts w:asciiTheme="minorHAnsi" w:eastAsiaTheme="minorEastAsia" w:hAnsiTheme="minorHAnsi" w:cstheme="minorBidi"/>
              <w:bCs w:val="0"/>
              <w:noProof/>
              <w:szCs w:val="22"/>
            </w:rPr>
          </w:pPr>
          <w:hyperlink w:anchor="_Toc430005685" w:history="1">
            <w:r w:rsidR="00EB4F2B" w:rsidRPr="00F4040B">
              <w:rPr>
                <w:rStyle w:val="Hyperlink"/>
                <w:noProof/>
              </w:rPr>
              <w:t>LIST OF ILLUSTRATIONS</w:t>
            </w:r>
            <w:r w:rsidR="00EB4F2B">
              <w:rPr>
                <w:noProof/>
                <w:webHidden/>
              </w:rPr>
              <w:tab/>
            </w:r>
            <w:r w:rsidR="00EB4F2B">
              <w:rPr>
                <w:noProof/>
                <w:webHidden/>
              </w:rPr>
              <w:fldChar w:fldCharType="begin"/>
            </w:r>
            <w:r w:rsidR="00EB4F2B">
              <w:rPr>
                <w:noProof/>
                <w:webHidden/>
              </w:rPr>
              <w:instrText xml:space="preserve"> PAGEREF _Toc430005685 \h </w:instrText>
            </w:r>
            <w:r w:rsidR="00EB4F2B">
              <w:rPr>
                <w:noProof/>
                <w:webHidden/>
              </w:rPr>
            </w:r>
            <w:r w:rsidR="00EB4F2B">
              <w:rPr>
                <w:noProof/>
                <w:webHidden/>
              </w:rPr>
              <w:fldChar w:fldCharType="separate"/>
            </w:r>
            <w:r w:rsidR="00EB4F2B">
              <w:rPr>
                <w:noProof/>
                <w:webHidden/>
              </w:rPr>
              <w:t>6</w:t>
            </w:r>
            <w:r w:rsidR="00EB4F2B">
              <w:rPr>
                <w:noProof/>
                <w:webHidden/>
              </w:rPr>
              <w:fldChar w:fldCharType="end"/>
            </w:r>
          </w:hyperlink>
        </w:p>
        <w:p w:rsidR="00EB4F2B" w:rsidRDefault="00D77A0F">
          <w:pPr>
            <w:pStyle w:val="TOC1"/>
            <w:rPr>
              <w:rFonts w:asciiTheme="minorHAnsi" w:eastAsiaTheme="minorEastAsia" w:hAnsiTheme="minorHAnsi" w:cstheme="minorBidi"/>
              <w:bCs w:val="0"/>
              <w:noProof/>
              <w:szCs w:val="22"/>
            </w:rPr>
          </w:pPr>
          <w:hyperlink w:anchor="_Toc430005686" w:history="1">
            <w:r w:rsidR="00EB4F2B" w:rsidRPr="00F4040B">
              <w:rPr>
                <w:rStyle w:val="Hyperlink"/>
                <w:noProof/>
              </w:rPr>
              <w:t>I.</w:t>
            </w:r>
            <w:r w:rsidR="00EB4F2B">
              <w:rPr>
                <w:rFonts w:asciiTheme="minorHAnsi" w:eastAsiaTheme="minorEastAsia" w:hAnsiTheme="minorHAnsi" w:cstheme="minorBidi"/>
                <w:bCs w:val="0"/>
                <w:noProof/>
                <w:szCs w:val="22"/>
              </w:rPr>
              <w:tab/>
            </w:r>
            <w:r w:rsidR="00EB4F2B" w:rsidRPr="00F4040B">
              <w:rPr>
                <w:rStyle w:val="Hyperlink"/>
                <w:noProof/>
              </w:rPr>
              <w:t>INTRODUCTION</w:t>
            </w:r>
            <w:r w:rsidR="00EB4F2B">
              <w:rPr>
                <w:noProof/>
                <w:webHidden/>
              </w:rPr>
              <w:tab/>
            </w:r>
            <w:r w:rsidR="00EB4F2B">
              <w:rPr>
                <w:noProof/>
                <w:webHidden/>
              </w:rPr>
              <w:fldChar w:fldCharType="begin"/>
            </w:r>
            <w:r w:rsidR="00EB4F2B">
              <w:rPr>
                <w:noProof/>
                <w:webHidden/>
              </w:rPr>
              <w:instrText xml:space="preserve"> PAGEREF _Toc430005686 \h </w:instrText>
            </w:r>
            <w:r w:rsidR="00EB4F2B">
              <w:rPr>
                <w:noProof/>
                <w:webHidden/>
              </w:rPr>
            </w:r>
            <w:r w:rsidR="00EB4F2B">
              <w:rPr>
                <w:noProof/>
                <w:webHidden/>
              </w:rPr>
              <w:fldChar w:fldCharType="separate"/>
            </w:r>
            <w:r w:rsidR="00EB4F2B">
              <w:rPr>
                <w:noProof/>
                <w:webHidden/>
              </w:rPr>
              <w:t>8</w:t>
            </w:r>
            <w:r w:rsidR="00EB4F2B">
              <w:rPr>
                <w:noProof/>
                <w:webHidden/>
              </w:rPr>
              <w:fldChar w:fldCharType="end"/>
            </w:r>
          </w:hyperlink>
        </w:p>
        <w:p w:rsidR="00EB4F2B" w:rsidRDefault="00D77A0F">
          <w:pPr>
            <w:pStyle w:val="TOC2"/>
            <w:rPr>
              <w:rFonts w:asciiTheme="minorHAnsi" w:eastAsiaTheme="minorEastAsia" w:hAnsiTheme="minorHAnsi" w:cstheme="minorBidi"/>
              <w:iCs w:val="0"/>
              <w:noProof/>
              <w:szCs w:val="22"/>
            </w:rPr>
          </w:pPr>
          <w:hyperlink w:anchor="_Toc430005687" w:history="1">
            <w:r w:rsidR="00EB4F2B" w:rsidRPr="00F4040B">
              <w:rPr>
                <w:rStyle w:val="Hyperlink"/>
                <w:noProof/>
              </w:rPr>
              <w:t>Problem Topic</w:t>
            </w:r>
            <w:r w:rsidR="00EB4F2B">
              <w:rPr>
                <w:noProof/>
                <w:webHidden/>
              </w:rPr>
              <w:tab/>
            </w:r>
            <w:r w:rsidR="00EB4F2B">
              <w:rPr>
                <w:noProof/>
                <w:webHidden/>
              </w:rPr>
              <w:fldChar w:fldCharType="begin"/>
            </w:r>
            <w:r w:rsidR="00EB4F2B">
              <w:rPr>
                <w:noProof/>
                <w:webHidden/>
              </w:rPr>
              <w:instrText xml:space="preserve"> PAGEREF _Toc430005687 \h </w:instrText>
            </w:r>
            <w:r w:rsidR="00EB4F2B">
              <w:rPr>
                <w:noProof/>
                <w:webHidden/>
              </w:rPr>
            </w:r>
            <w:r w:rsidR="00EB4F2B">
              <w:rPr>
                <w:noProof/>
                <w:webHidden/>
              </w:rPr>
              <w:fldChar w:fldCharType="separate"/>
            </w:r>
            <w:r w:rsidR="00EB4F2B">
              <w:rPr>
                <w:noProof/>
                <w:webHidden/>
              </w:rPr>
              <w:t>9</w:t>
            </w:r>
            <w:r w:rsidR="00EB4F2B">
              <w:rPr>
                <w:noProof/>
                <w:webHidden/>
              </w:rPr>
              <w:fldChar w:fldCharType="end"/>
            </w:r>
          </w:hyperlink>
        </w:p>
        <w:p w:rsidR="00EB4F2B" w:rsidRDefault="00D77A0F">
          <w:pPr>
            <w:pStyle w:val="TOC2"/>
            <w:rPr>
              <w:rFonts w:asciiTheme="minorHAnsi" w:eastAsiaTheme="minorEastAsia" w:hAnsiTheme="minorHAnsi" w:cstheme="minorBidi"/>
              <w:iCs w:val="0"/>
              <w:noProof/>
              <w:szCs w:val="22"/>
            </w:rPr>
          </w:pPr>
          <w:hyperlink w:anchor="_Toc430005688" w:history="1">
            <w:r w:rsidR="00EB4F2B" w:rsidRPr="00F4040B">
              <w:rPr>
                <w:rStyle w:val="Hyperlink"/>
                <w:noProof/>
              </w:rPr>
              <w:t>Background</w:t>
            </w:r>
            <w:r w:rsidR="00EB4F2B">
              <w:rPr>
                <w:noProof/>
                <w:webHidden/>
              </w:rPr>
              <w:tab/>
            </w:r>
            <w:r w:rsidR="00EB4F2B">
              <w:rPr>
                <w:noProof/>
                <w:webHidden/>
              </w:rPr>
              <w:fldChar w:fldCharType="begin"/>
            </w:r>
            <w:r w:rsidR="00EB4F2B">
              <w:rPr>
                <w:noProof/>
                <w:webHidden/>
              </w:rPr>
              <w:instrText xml:space="preserve"> PAGEREF _Toc430005688 \h </w:instrText>
            </w:r>
            <w:r w:rsidR="00EB4F2B">
              <w:rPr>
                <w:noProof/>
                <w:webHidden/>
              </w:rPr>
            </w:r>
            <w:r w:rsidR="00EB4F2B">
              <w:rPr>
                <w:noProof/>
                <w:webHidden/>
              </w:rPr>
              <w:fldChar w:fldCharType="separate"/>
            </w:r>
            <w:r w:rsidR="00EB4F2B">
              <w:rPr>
                <w:noProof/>
                <w:webHidden/>
              </w:rPr>
              <w:t>9</w:t>
            </w:r>
            <w:r w:rsidR="00EB4F2B">
              <w:rPr>
                <w:noProof/>
                <w:webHidden/>
              </w:rPr>
              <w:fldChar w:fldCharType="end"/>
            </w:r>
          </w:hyperlink>
        </w:p>
        <w:p w:rsidR="00EB4F2B" w:rsidRDefault="00D77A0F">
          <w:pPr>
            <w:pStyle w:val="TOC2"/>
            <w:rPr>
              <w:rFonts w:asciiTheme="minorHAnsi" w:eastAsiaTheme="minorEastAsia" w:hAnsiTheme="minorHAnsi" w:cstheme="minorBidi"/>
              <w:iCs w:val="0"/>
              <w:noProof/>
              <w:szCs w:val="22"/>
            </w:rPr>
          </w:pPr>
          <w:hyperlink w:anchor="_Toc430005689" w:history="1">
            <w:r w:rsidR="00EB4F2B" w:rsidRPr="00F4040B">
              <w:rPr>
                <w:rStyle w:val="Hyperlink"/>
                <w:noProof/>
              </w:rPr>
              <w:t>Criteria and Parameter Restrictions</w:t>
            </w:r>
            <w:r w:rsidR="00EB4F2B">
              <w:rPr>
                <w:noProof/>
                <w:webHidden/>
              </w:rPr>
              <w:tab/>
            </w:r>
            <w:r w:rsidR="00EB4F2B">
              <w:rPr>
                <w:noProof/>
                <w:webHidden/>
              </w:rPr>
              <w:fldChar w:fldCharType="begin"/>
            </w:r>
            <w:r w:rsidR="00EB4F2B">
              <w:rPr>
                <w:noProof/>
                <w:webHidden/>
              </w:rPr>
              <w:instrText xml:space="preserve"> PAGEREF _Toc430005689 \h </w:instrText>
            </w:r>
            <w:r w:rsidR="00EB4F2B">
              <w:rPr>
                <w:noProof/>
                <w:webHidden/>
              </w:rPr>
            </w:r>
            <w:r w:rsidR="00EB4F2B">
              <w:rPr>
                <w:noProof/>
                <w:webHidden/>
              </w:rPr>
              <w:fldChar w:fldCharType="separate"/>
            </w:r>
            <w:r w:rsidR="00EB4F2B">
              <w:rPr>
                <w:noProof/>
                <w:webHidden/>
              </w:rPr>
              <w:t>10</w:t>
            </w:r>
            <w:r w:rsidR="00EB4F2B">
              <w:rPr>
                <w:noProof/>
                <w:webHidden/>
              </w:rPr>
              <w:fldChar w:fldCharType="end"/>
            </w:r>
          </w:hyperlink>
        </w:p>
        <w:p w:rsidR="00EB4F2B" w:rsidRDefault="00D77A0F">
          <w:pPr>
            <w:pStyle w:val="TOC2"/>
            <w:rPr>
              <w:rFonts w:asciiTheme="minorHAnsi" w:eastAsiaTheme="minorEastAsia" w:hAnsiTheme="minorHAnsi" w:cstheme="minorBidi"/>
              <w:iCs w:val="0"/>
              <w:noProof/>
              <w:szCs w:val="22"/>
            </w:rPr>
          </w:pPr>
          <w:hyperlink w:anchor="_Toc430005690" w:history="1">
            <w:r w:rsidR="00EB4F2B" w:rsidRPr="00F4040B">
              <w:rPr>
                <w:rStyle w:val="Hyperlink"/>
                <w:noProof/>
              </w:rPr>
              <w:t>Methodology</w:t>
            </w:r>
            <w:r w:rsidR="00EB4F2B">
              <w:rPr>
                <w:noProof/>
                <w:webHidden/>
              </w:rPr>
              <w:tab/>
            </w:r>
            <w:r w:rsidR="00EB4F2B">
              <w:rPr>
                <w:noProof/>
                <w:webHidden/>
              </w:rPr>
              <w:fldChar w:fldCharType="begin"/>
            </w:r>
            <w:r w:rsidR="00EB4F2B">
              <w:rPr>
                <w:noProof/>
                <w:webHidden/>
              </w:rPr>
              <w:instrText xml:space="preserve"> PAGEREF _Toc430005690 \h </w:instrText>
            </w:r>
            <w:r w:rsidR="00EB4F2B">
              <w:rPr>
                <w:noProof/>
                <w:webHidden/>
              </w:rPr>
            </w:r>
            <w:r w:rsidR="00EB4F2B">
              <w:rPr>
                <w:noProof/>
                <w:webHidden/>
              </w:rPr>
              <w:fldChar w:fldCharType="separate"/>
            </w:r>
            <w:r w:rsidR="00EB4F2B">
              <w:rPr>
                <w:noProof/>
                <w:webHidden/>
              </w:rPr>
              <w:t>11</w:t>
            </w:r>
            <w:r w:rsidR="00EB4F2B">
              <w:rPr>
                <w:noProof/>
                <w:webHidden/>
              </w:rPr>
              <w:fldChar w:fldCharType="end"/>
            </w:r>
          </w:hyperlink>
        </w:p>
        <w:p w:rsidR="00EB4F2B" w:rsidRDefault="00D77A0F">
          <w:pPr>
            <w:pStyle w:val="TOC2"/>
            <w:rPr>
              <w:rFonts w:asciiTheme="minorHAnsi" w:eastAsiaTheme="minorEastAsia" w:hAnsiTheme="minorHAnsi" w:cstheme="minorBidi"/>
              <w:iCs w:val="0"/>
              <w:noProof/>
              <w:szCs w:val="22"/>
            </w:rPr>
          </w:pPr>
          <w:hyperlink w:anchor="_Toc430005691" w:history="1">
            <w:r w:rsidR="00EB4F2B" w:rsidRPr="00F4040B">
              <w:rPr>
                <w:rStyle w:val="Hyperlink"/>
                <w:noProof/>
              </w:rPr>
              <w:t>Overview</w:t>
            </w:r>
            <w:r w:rsidR="00EB4F2B">
              <w:rPr>
                <w:noProof/>
                <w:webHidden/>
              </w:rPr>
              <w:tab/>
            </w:r>
            <w:r w:rsidR="00EB4F2B">
              <w:rPr>
                <w:noProof/>
                <w:webHidden/>
              </w:rPr>
              <w:fldChar w:fldCharType="begin"/>
            </w:r>
            <w:r w:rsidR="00EB4F2B">
              <w:rPr>
                <w:noProof/>
                <w:webHidden/>
              </w:rPr>
              <w:instrText xml:space="preserve"> PAGEREF _Toc430005691 \h </w:instrText>
            </w:r>
            <w:r w:rsidR="00EB4F2B">
              <w:rPr>
                <w:noProof/>
                <w:webHidden/>
              </w:rPr>
            </w:r>
            <w:r w:rsidR="00EB4F2B">
              <w:rPr>
                <w:noProof/>
                <w:webHidden/>
              </w:rPr>
              <w:fldChar w:fldCharType="separate"/>
            </w:r>
            <w:r w:rsidR="00EB4F2B">
              <w:rPr>
                <w:noProof/>
                <w:webHidden/>
              </w:rPr>
              <w:t>13</w:t>
            </w:r>
            <w:r w:rsidR="00EB4F2B">
              <w:rPr>
                <w:noProof/>
                <w:webHidden/>
              </w:rPr>
              <w:fldChar w:fldCharType="end"/>
            </w:r>
          </w:hyperlink>
        </w:p>
        <w:p w:rsidR="00EB4F2B" w:rsidRDefault="00D77A0F">
          <w:pPr>
            <w:pStyle w:val="TOC1"/>
            <w:rPr>
              <w:rFonts w:asciiTheme="minorHAnsi" w:eastAsiaTheme="minorEastAsia" w:hAnsiTheme="minorHAnsi" w:cstheme="minorBidi"/>
              <w:bCs w:val="0"/>
              <w:noProof/>
              <w:szCs w:val="22"/>
            </w:rPr>
          </w:pPr>
          <w:hyperlink w:anchor="_Toc430005692" w:history="1">
            <w:r w:rsidR="00EB4F2B" w:rsidRPr="00F4040B">
              <w:rPr>
                <w:rStyle w:val="Hyperlink"/>
                <w:noProof/>
              </w:rPr>
              <w:t>II.</w:t>
            </w:r>
            <w:r w:rsidR="00EB4F2B">
              <w:rPr>
                <w:rFonts w:asciiTheme="minorHAnsi" w:eastAsiaTheme="minorEastAsia" w:hAnsiTheme="minorHAnsi" w:cstheme="minorBidi"/>
                <w:bCs w:val="0"/>
                <w:noProof/>
                <w:szCs w:val="22"/>
              </w:rPr>
              <w:tab/>
            </w:r>
            <w:r w:rsidR="00EB4F2B" w:rsidRPr="00F4040B">
              <w:rPr>
                <w:rStyle w:val="Hyperlink"/>
                <w:noProof/>
              </w:rPr>
              <w:t>TEST STAND DEVELOPMENT</w:t>
            </w:r>
            <w:r w:rsidR="00EB4F2B">
              <w:rPr>
                <w:noProof/>
                <w:webHidden/>
              </w:rPr>
              <w:tab/>
            </w:r>
            <w:r w:rsidR="00EB4F2B">
              <w:rPr>
                <w:noProof/>
                <w:webHidden/>
              </w:rPr>
              <w:fldChar w:fldCharType="begin"/>
            </w:r>
            <w:r w:rsidR="00EB4F2B">
              <w:rPr>
                <w:noProof/>
                <w:webHidden/>
              </w:rPr>
              <w:instrText xml:space="preserve"> PAGEREF _Toc430005692 \h </w:instrText>
            </w:r>
            <w:r w:rsidR="00EB4F2B">
              <w:rPr>
                <w:noProof/>
                <w:webHidden/>
              </w:rPr>
            </w:r>
            <w:r w:rsidR="00EB4F2B">
              <w:rPr>
                <w:noProof/>
                <w:webHidden/>
              </w:rPr>
              <w:fldChar w:fldCharType="separate"/>
            </w:r>
            <w:r w:rsidR="00EB4F2B">
              <w:rPr>
                <w:noProof/>
                <w:webHidden/>
              </w:rPr>
              <w:t>14</w:t>
            </w:r>
            <w:r w:rsidR="00EB4F2B">
              <w:rPr>
                <w:noProof/>
                <w:webHidden/>
              </w:rPr>
              <w:fldChar w:fldCharType="end"/>
            </w:r>
          </w:hyperlink>
        </w:p>
        <w:p w:rsidR="00EB4F2B" w:rsidRDefault="00D77A0F">
          <w:pPr>
            <w:pStyle w:val="TOC2"/>
            <w:rPr>
              <w:rFonts w:asciiTheme="minorHAnsi" w:eastAsiaTheme="minorEastAsia" w:hAnsiTheme="minorHAnsi" w:cstheme="minorBidi"/>
              <w:iCs w:val="0"/>
              <w:noProof/>
              <w:szCs w:val="22"/>
            </w:rPr>
          </w:pPr>
          <w:hyperlink w:anchor="_Toc430005693" w:history="1">
            <w:r w:rsidR="00EB4F2B" w:rsidRPr="00F4040B">
              <w:rPr>
                <w:rStyle w:val="Hyperlink"/>
                <w:noProof/>
              </w:rPr>
              <w:t>Gather Resources</w:t>
            </w:r>
            <w:r w:rsidR="00EB4F2B">
              <w:rPr>
                <w:noProof/>
                <w:webHidden/>
              </w:rPr>
              <w:tab/>
            </w:r>
            <w:r w:rsidR="00EB4F2B">
              <w:rPr>
                <w:noProof/>
                <w:webHidden/>
              </w:rPr>
              <w:fldChar w:fldCharType="begin"/>
            </w:r>
            <w:r w:rsidR="00EB4F2B">
              <w:rPr>
                <w:noProof/>
                <w:webHidden/>
              </w:rPr>
              <w:instrText xml:space="preserve"> PAGEREF _Toc430005693 \h </w:instrText>
            </w:r>
            <w:r w:rsidR="00EB4F2B">
              <w:rPr>
                <w:noProof/>
                <w:webHidden/>
              </w:rPr>
            </w:r>
            <w:r w:rsidR="00EB4F2B">
              <w:rPr>
                <w:noProof/>
                <w:webHidden/>
              </w:rPr>
              <w:fldChar w:fldCharType="separate"/>
            </w:r>
            <w:r w:rsidR="00EB4F2B">
              <w:rPr>
                <w:noProof/>
                <w:webHidden/>
              </w:rPr>
              <w:t>14</w:t>
            </w:r>
            <w:r w:rsidR="00EB4F2B">
              <w:rPr>
                <w:noProof/>
                <w:webHidden/>
              </w:rPr>
              <w:fldChar w:fldCharType="end"/>
            </w:r>
          </w:hyperlink>
        </w:p>
        <w:p w:rsidR="00EB4F2B" w:rsidRDefault="00D77A0F">
          <w:pPr>
            <w:pStyle w:val="TOC2"/>
            <w:rPr>
              <w:rFonts w:asciiTheme="minorHAnsi" w:eastAsiaTheme="minorEastAsia" w:hAnsiTheme="minorHAnsi" w:cstheme="minorBidi"/>
              <w:iCs w:val="0"/>
              <w:noProof/>
              <w:szCs w:val="22"/>
            </w:rPr>
          </w:pPr>
          <w:hyperlink w:anchor="_Toc430005694" w:history="1">
            <w:r w:rsidR="00EB4F2B" w:rsidRPr="00F4040B">
              <w:rPr>
                <w:rStyle w:val="Hyperlink"/>
                <w:noProof/>
              </w:rPr>
              <w:t>Test Stand Layout</w:t>
            </w:r>
            <w:r w:rsidR="00EB4F2B">
              <w:rPr>
                <w:noProof/>
                <w:webHidden/>
              </w:rPr>
              <w:tab/>
            </w:r>
            <w:r w:rsidR="00EB4F2B">
              <w:rPr>
                <w:noProof/>
                <w:webHidden/>
              </w:rPr>
              <w:fldChar w:fldCharType="begin"/>
            </w:r>
            <w:r w:rsidR="00EB4F2B">
              <w:rPr>
                <w:noProof/>
                <w:webHidden/>
              </w:rPr>
              <w:instrText xml:space="preserve"> PAGEREF _Toc430005694 \h </w:instrText>
            </w:r>
            <w:r w:rsidR="00EB4F2B">
              <w:rPr>
                <w:noProof/>
                <w:webHidden/>
              </w:rPr>
            </w:r>
            <w:r w:rsidR="00EB4F2B">
              <w:rPr>
                <w:noProof/>
                <w:webHidden/>
              </w:rPr>
              <w:fldChar w:fldCharType="separate"/>
            </w:r>
            <w:r w:rsidR="00EB4F2B">
              <w:rPr>
                <w:noProof/>
                <w:webHidden/>
              </w:rPr>
              <w:t>17</w:t>
            </w:r>
            <w:r w:rsidR="00EB4F2B">
              <w:rPr>
                <w:noProof/>
                <w:webHidden/>
              </w:rPr>
              <w:fldChar w:fldCharType="end"/>
            </w:r>
          </w:hyperlink>
        </w:p>
        <w:p w:rsidR="00EB4F2B" w:rsidRDefault="00D77A0F">
          <w:pPr>
            <w:pStyle w:val="TOC4"/>
            <w:tabs>
              <w:tab w:val="right" w:leader="dot" w:pos="9350"/>
            </w:tabs>
            <w:rPr>
              <w:rFonts w:asciiTheme="minorHAnsi" w:eastAsiaTheme="minorEastAsia" w:hAnsiTheme="minorHAnsi" w:cstheme="minorBidi"/>
              <w:noProof/>
              <w:sz w:val="22"/>
              <w:szCs w:val="22"/>
            </w:rPr>
          </w:pPr>
          <w:hyperlink w:anchor="_Toc430005695" w:history="1">
            <w:r w:rsidR="00EB4F2B" w:rsidRPr="00F4040B">
              <w:rPr>
                <w:rStyle w:val="Hyperlink"/>
                <w:noProof/>
              </w:rPr>
              <w:t>Consolidate Signals</w:t>
            </w:r>
            <w:r w:rsidR="00EB4F2B">
              <w:rPr>
                <w:noProof/>
                <w:webHidden/>
              </w:rPr>
              <w:tab/>
            </w:r>
            <w:r w:rsidR="00EB4F2B">
              <w:rPr>
                <w:noProof/>
                <w:webHidden/>
              </w:rPr>
              <w:fldChar w:fldCharType="begin"/>
            </w:r>
            <w:r w:rsidR="00EB4F2B">
              <w:rPr>
                <w:noProof/>
                <w:webHidden/>
              </w:rPr>
              <w:instrText xml:space="preserve"> PAGEREF _Toc430005695 \h </w:instrText>
            </w:r>
            <w:r w:rsidR="00EB4F2B">
              <w:rPr>
                <w:noProof/>
                <w:webHidden/>
              </w:rPr>
            </w:r>
            <w:r w:rsidR="00EB4F2B">
              <w:rPr>
                <w:noProof/>
                <w:webHidden/>
              </w:rPr>
              <w:fldChar w:fldCharType="separate"/>
            </w:r>
            <w:r w:rsidR="00EB4F2B">
              <w:rPr>
                <w:noProof/>
                <w:webHidden/>
              </w:rPr>
              <w:t>17</w:t>
            </w:r>
            <w:r w:rsidR="00EB4F2B">
              <w:rPr>
                <w:noProof/>
                <w:webHidden/>
              </w:rPr>
              <w:fldChar w:fldCharType="end"/>
            </w:r>
          </w:hyperlink>
        </w:p>
        <w:p w:rsidR="00EB4F2B" w:rsidRDefault="00D77A0F">
          <w:pPr>
            <w:pStyle w:val="TOC4"/>
            <w:tabs>
              <w:tab w:val="right" w:leader="dot" w:pos="9350"/>
            </w:tabs>
            <w:rPr>
              <w:rFonts w:asciiTheme="minorHAnsi" w:eastAsiaTheme="minorEastAsia" w:hAnsiTheme="minorHAnsi" w:cstheme="minorBidi"/>
              <w:noProof/>
              <w:sz w:val="22"/>
              <w:szCs w:val="22"/>
            </w:rPr>
          </w:pPr>
          <w:hyperlink w:anchor="_Toc430005696" w:history="1">
            <w:r w:rsidR="00EB4F2B" w:rsidRPr="00F4040B">
              <w:rPr>
                <w:rStyle w:val="Hyperlink"/>
                <w:noProof/>
              </w:rPr>
              <w:t>Conceptualize Architecture</w:t>
            </w:r>
            <w:r w:rsidR="00EB4F2B">
              <w:rPr>
                <w:noProof/>
                <w:webHidden/>
              </w:rPr>
              <w:tab/>
            </w:r>
            <w:r w:rsidR="00EB4F2B">
              <w:rPr>
                <w:noProof/>
                <w:webHidden/>
              </w:rPr>
              <w:fldChar w:fldCharType="begin"/>
            </w:r>
            <w:r w:rsidR="00EB4F2B">
              <w:rPr>
                <w:noProof/>
                <w:webHidden/>
              </w:rPr>
              <w:instrText xml:space="preserve"> PAGEREF _Toc430005696 \h </w:instrText>
            </w:r>
            <w:r w:rsidR="00EB4F2B">
              <w:rPr>
                <w:noProof/>
                <w:webHidden/>
              </w:rPr>
            </w:r>
            <w:r w:rsidR="00EB4F2B">
              <w:rPr>
                <w:noProof/>
                <w:webHidden/>
              </w:rPr>
              <w:fldChar w:fldCharType="separate"/>
            </w:r>
            <w:r w:rsidR="00EB4F2B">
              <w:rPr>
                <w:noProof/>
                <w:webHidden/>
              </w:rPr>
              <w:t>19</w:t>
            </w:r>
            <w:r w:rsidR="00EB4F2B">
              <w:rPr>
                <w:noProof/>
                <w:webHidden/>
              </w:rPr>
              <w:fldChar w:fldCharType="end"/>
            </w:r>
          </w:hyperlink>
        </w:p>
        <w:p w:rsidR="00EB4F2B" w:rsidRDefault="00D77A0F">
          <w:pPr>
            <w:pStyle w:val="TOC2"/>
            <w:rPr>
              <w:rFonts w:asciiTheme="minorHAnsi" w:eastAsiaTheme="minorEastAsia" w:hAnsiTheme="minorHAnsi" w:cstheme="minorBidi"/>
              <w:iCs w:val="0"/>
              <w:noProof/>
              <w:szCs w:val="22"/>
            </w:rPr>
          </w:pPr>
          <w:hyperlink w:anchor="_Toc430005697" w:history="1">
            <w:r w:rsidR="00EB4F2B" w:rsidRPr="00F4040B">
              <w:rPr>
                <w:rStyle w:val="Hyperlink"/>
                <w:noProof/>
              </w:rPr>
              <w:t>Assembly and Confidence Testing</w:t>
            </w:r>
            <w:r w:rsidR="00EB4F2B">
              <w:rPr>
                <w:noProof/>
                <w:webHidden/>
              </w:rPr>
              <w:tab/>
            </w:r>
            <w:r w:rsidR="00EB4F2B">
              <w:rPr>
                <w:noProof/>
                <w:webHidden/>
              </w:rPr>
              <w:fldChar w:fldCharType="begin"/>
            </w:r>
            <w:r w:rsidR="00EB4F2B">
              <w:rPr>
                <w:noProof/>
                <w:webHidden/>
              </w:rPr>
              <w:instrText xml:space="preserve"> PAGEREF _Toc430005697 \h </w:instrText>
            </w:r>
            <w:r w:rsidR="00EB4F2B">
              <w:rPr>
                <w:noProof/>
                <w:webHidden/>
              </w:rPr>
            </w:r>
            <w:r w:rsidR="00EB4F2B">
              <w:rPr>
                <w:noProof/>
                <w:webHidden/>
              </w:rPr>
              <w:fldChar w:fldCharType="separate"/>
            </w:r>
            <w:r w:rsidR="00EB4F2B">
              <w:rPr>
                <w:noProof/>
                <w:webHidden/>
              </w:rPr>
              <w:t>21</w:t>
            </w:r>
            <w:r w:rsidR="00EB4F2B">
              <w:rPr>
                <w:noProof/>
                <w:webHidden/>
              </w:rPr>
              <w:fldChar w:fldCharType="end"/>
            </w:r>
          </w:hyperlink>
        </w:p>
        <w:p w:rsidR="00EB4F2B" w:rsidRDefault="00D77A0F">
          <w:pPr>
            <w:pStyle w:val="TOC1"/>
            <w:rPr>
              <w:rFonts w:asciiTheme="minorHAnsi" w:eastAsiaTheme="minorEastAsia" w:hAnsiTheme="minorHAnsi" w:cstheme="minorBidi"/>
              <w:bCs w:val="0"/>
              <w:noProof/>
              <w:szCs w:val="22"/>
            </w:rPr>
          </w:pPr>
          <w:hyperlink w:anchor="_Toc430005698" w:history="1">
            <w:r w:rsidR="00EB4F2B" w:rsidRPr="00F4040B">
              <w:rPr>
                <w:rStyle w:val="Hyperlink"/>
                <w:noProof/>
              </w:rPr>
              <w:t>III.</w:t>
            </w:r>
            <w:r w:rsidR="00EB4F2B">
              <w:rPr>
                <w:rFonts w:asciiTheme="minorHAnsi" w:eastAsiaTheme="minorEastAsia" w:hAnsiTheme="minorHAnsi" w:cstheme="minorBidi"/>
                <w:bCs w:val="0"/>
                <w:noProof/>
                <w:szCs w:val="22"/>
              </w:rPr>
              <w:tab/>
            </w:r>
            <w:r w:rsidR="00EB4F2B" w:rsidRPr="00F4040B">
              <w:rPr>
                <w:rStyle w:val="Hyperlink"/>
                <w:noProof/>
              </w:rPr>
              <w:t>TEST PLAN</w:t>
            </w:r>
            <w:r w:rsidR="00EB4F2B">
              <w:rPr>
                <w:noProof/>
                <w:webHidden/>
              </w:rPr>
              <w:tab/>
            </w:r>
            <w:r w:rsidR="00EB4F2B">
              <w:rPr>
                <w:noProof/>
                <w:webHidden/>
              </w:rPr>
              <w:fldChar w:fldCharType="begin"/>
            </w:r>
            <w:r w:rsidR="00EB4F2B">
              <w:rPr>
                <w:noProof/>
                <w:webHidden/>
              </w:rPr>
              <w:instrText xml:space="preserve"> PAGEREF _Toc430005698 \h </w:instrText>
            </w:r>
            <w:r w:rsidR="00EB4F2B">
              <w:rPr>
                <w:noProof/>
                <w:webHidden/>
              </w:rPr>
            </w:r>
            <w:r w:rsidR="00EB4F2B">
              <w:rPr>
                <w:noProof/>
                <w:webHidden/>
              </w:rPr>
              <w:fldChar w:fldCharType="separate"/>
            </w:r>
            <w:r w:rsidR="00EB4F2B">
              <w:rPr>
                <w:noProof/>
                <w:webHidden/>
              </w:rPr>
              <w:t>22</w:t>
            </w:r>
            <w:r w:rsidR="00EB4F2B">
              <w:rPr>
                <w:noProof/>
                <w:webHidden/>
              </w:rPr>
              <w:fldChar w:fldCharType="end"/>
            </w:r>
          </w:hyperlink>
        </w:p>
        <w:p w:rsidR="00EB4F2B" w:rsidRDefault="00D77A0F">
          <w:pPr>
            <w:pStyle w:val="TOC2"/>
            <w:rPr>
              <w:rFonts w:asciiTheme="minorHAnsi" w:eastAsiaTheme="minorEastAsia" w:hAnsiTheme="minorHAnsi" w:cstheme="minorBidi"/>
              <w:iCs w:val="0"/>
              <w:noProof/>
              <w:szCs w:val="22"/>
            </w:rPr>
          </w:pPr>
          <w:hyperlink w:anchor="_Toc430005699" w:history="1">
            <w:r w:rsidR="00EB4F2B" w:rsidRPr="00F4040B">
              <w:rPr>
                <w:rStyle w:val="Hyperlink"/>
                <w:noProof/>
              </w:rPr>
              <w:t>Criteria Revision</w:t>
            </w:r>
            <w:r w:rsidR="00EB4F2B">
              <w:rPr>
                <w:noProof/>
                <w:webHidden/>
              </w:rPr>
              <w:tab/>
            </w:r>
            <w:r w:rsidR="00EB4F2B">
              <w:rPr>
                <w:noProof/>
                <w:webHidden/>
              </w:rPr>
              <w:fldChar w:fldCharType="begin"/>
            </w:r>
            <w:r w:rsidR="00EB4F2B">
              <w:rPr>
                <w:noProof/>
                <w:webHidden/>
              </w:rPr>
              <w:instrText xml:space="preserve"> PAGEREF _Toc430005699 \h </w:instrText>
            </w:r>
            <w:r w:rsidR="00EB4F2B">
              <w:rPr>
                <w:noProof/>
                <w:webHidden/>
              </w:rPr>
            </w:r>
            <w:r w:rsidR="00EB4F2B">
              <w:rPr>
                <w:noProof/>
                <w:webHidden/>
              </w:rPr>
              <w:fldChar w:fldCharType="separate"/>
            </w:r>
            <w:r w:rsidR="00EB4F2B">
              <w:rPr>
                <w:noProof/>
                <w:webHidden/>
              </w:rPr>
              <w:t>22</w:t>
            </w:r>
            <w:r w:rsidR="00EB4F2B">
              <w:rPr>
                <w:noProof/>
                <w:webHidden/>
              </w:rPr>
              <w:fldChar w:fldCharType="end"/>
            </w:r>
          </w:hyperlink>
        </w:p>
        <w:p w:rsidR="00EB4F2B" w:rsidRDefault="00D77A0F">
          <w:pPr>
            <w:pStyle w:val="TOC1"/>
            <w:rPr>
              <w:rFonts w:asciiTheme="minorHAnsi" w:eastAsiaTheme="minorEastAsia" w:hAnsiTheme="minorHAnsi" w:cstheme="minorBidi"/>
              <w:bCs w:val="0"/>
              <w:noProof/>
              <w:szCs w:val="22"/>
            </w:rPr>
          </w:pPr>
          <w:hyperlink w:anchor="_Toc430005700" w:history="1">
            <w:r w:rsidR="00EB4F2B" w:rsidRPr="00F4040B">
              <w:rPr>
                <w:rStyle w:val="Hyperlink"/>
                <w:noProof/>
              </w:rPr>
              <w:t>IV.</w:t>
            </w:r>
            <w:r w:rsidR="00EB4F2B">
              <w:rPr>
                <w:rFonts w:asciiTheme="minorHAnsi" w:eastAsiaTheme="minorEastAsia" w:hAnsiTheme="minorHAnsi" w:cstheme="minorBidi"/>
                <w:bCs w:val="0"/>
                <w:noProof/>
                <w:szCs w:val="22"/>
              </w:rPr>
              <w:tab/>
            </w:r>
            <w:r w:rsidR="00EB4F2B" w:rsidRPr="00F4040B">
              <w:rPr>
                <w:rStyle w:val="Hyperlink"/>
                <w:noProof/>
              </w:rPr>
              <w:t>TEST RESULTS</w:t>
            </w:r>
            <w:r w:rsidR="00EB4F2B">
              <w:rPr>
                <w:noProof/>
                <w:webHidden/>
              </w:rPr>
              <w:tab/>
            </w:r>
            <w:r w:rsidR="00EB4F2B">
              <w:rPr>
                <w:noProof/>
                <w:webHidden/>
              </w:rPr>
              <w:fldChar w:fldCharType="begin"/>
            </w:r>
            <w:r w:rsidR="00EB4F2B">
              <w:rPr>
                <w:noProof/>
                <w:webHidden/>
              </w:rPr>
              <w:instrText xml:space="preserve"> PAGEREF _Toc430005700 \h </w:instrText>
            </w:r>
            <w:r w:rsidR="00EB4F2B">
              <w:rPr>
                <w:noProof/>
                <w:webHidden/>
              </w:rPr>
            </w:r>
            <w:r w:rsidR="00EB4F2B">
              <w:rPr>
                <w:noProof/>
                <w:webHidden/>
              </w:rPr>
              <w:fldChar w:fldCharType="separate"/>
            </w:r>
            <w:r w:rsidR="00EB4F2B">
              <w:rPr>
                <w:noProof/>
                <w:webHidden/>
              </w:rPr>
              <w:t>24</w:t>
            </w:r>
            <w:r w:rsidR="00EB4F2B">
              <w:rPr>
                <w:noProof/>
                <w:webHidden/>
              </w:rPr>
              <w:fldChar w:fldCharType="end"/>
            </w:r>
          </w:hyperlink>
        </w:p>
        <w:p w:rsidR="00EB4F2B" w:rsidRDefault="00D77A0F">
          <w:pPr>
            <w:pStyle w:val="TOC1"/>
            <w:rPr>
              <w:rFonts w:asciiTheme="minorHAnsi" w:eastAsiaTheme="minorEastAsia" w:hAnsiTheme="minorHAnsi" w:cstheme="minorBidi"/>
              <w:bCs w:val="0"/>
              <w:noProof/>
              <w:szCs w:val="22"/>
            </w:rPr>
          </w:pPr>
          <w:hyperlink w:anchor="_Toc430005701" w:history="1">
            <w:r w:rsidR="00EB4F2B" w:rsidRPr="00F4040B">
              <w:rPr>
                <w:rStyle w:val="Hyperlink"/>
                <w:noProof/>
              </w:rPr>
              <w:t>V.</w:t>
            </w:r>
            <w:r w:rsidR="00EB4F2B">
              <w:rPr>
                <w:rFonts w:asciiTheme="minorHAnsi" w:eastAsiaTheme="minorEastAsia" w:hAnsiTheme="minorHAnsi" w:cstheme="minorBidi"/>
                <w:bCs w:val="0"/>
                <w:noProof/>
                <w:szCs w:val="22"/>
              </w:rPr>
              <w:tab/>
            </w:r>
            <w:r w:rsidR="00EB4F2B" w:rsidRPr="00F4040B">
              <w:rPr>
                <w:rStyle w:val="Hyperlink"/>
                <w:noProof/>
              </w:rPr>
              <w:t>CONCLUSIONS AND RECOMMENDATIONS</w:t>
            </w:r>
            <w:r w:rsidR="00EB4F2B">
              <w:rPr>
                <w:noProof/>
                <w:webHidden/>
              </w:rPr>
              <w:tab/>
            </w:r>
            <w:r w:rsidR="00EB4F2B">
              <w:rPr>
                <w:noProof/>
                <w:webHidden/>
              </w:rPr>
              <w:fldChar w:fldCharType="begin"/>
            </w:r>
            <w:r w:rsidR="00EB4F2B">
              <w:rPr>
                <w:noProof/>
                <w:webHidden/>
              </w:rPr>
              <w:instrText xml:space="preserve"> PAGEREF _Toc430005701 \h </w:instrText>
            </w:r>
            <w:r w:rsidR="00EB4F2B">
              <w:rPr>
                <w:noProof/>
                <w:webHidden/>
              </w:rPr>
            </w:r>
            <w:r w:rsidR="00EB4F2B">
              <w:rPr>
                <w:noProof/>
                <w:webHidden/>
              </w:rPr>
              <w:fldChar w:fldCharType="separate"/>
            </w:r>
            <w:r w:rsidR="00EB4F2B">
              <w:rPr>
                <w:noProof/>
                <w:webHidden/>
              </w:rPr>
              <w:t>25</w:t>
            </w:r>
            <w:r w:rsidR="00EB4F2B">
              <w:rPr>
                <w:noProof/>
                <w:webHidden/>
              </w:rPr>
              <w:fldChar w:fldCharType="end"/>
            </w:r>
          </w:hyperlink>
        </w:p>
        <w:p w:rsidR="00EB4F2B" w:rsidRDefault="00D77A0F">
          <w:pPr>
            <w:pStyle w:val="TOC2"/>
            <w:rPr>
              <w:rFonts w:asciiTheme="minorHAnsi" w:eastAsiaTheme="minorEastAsia" w:hAnsiTheme="minorHAnsi" w:cstheme="minorBidi"/>
              <w:iCs w:val="0"/>
              <w:noProof/>
              <w:szCs w:val="22"/>
            </w:rPr>
          </w:pPr>
          <w:hyperlink w:anchor="_Toc430005702" w:history="1">
            <w:r w:rsidR="00EB4F2B" w:rsidRPr="00F4040B">
              <w:rPr>
                <w:rStyle w:val="Hyperlink"/>
                <w:noProof/>
              </w:rPr>
              <w:t>Conclusions</w:t>
            </w:r>
            <w:r w:rsidR="00EB4F2B">
              <w:rPr>
                <w:noProof/>
                <w:webHidden/>
              </w:rPr>
              <w:tab/>
            </w:r>
            <w:r w:rsidR="00EB4F2B">
              <w:rPr>
                <w:noProof/>
                <w:webHidden/>
              </w:rPr>
              <w:fldChar w:fldCharType="begin"/>
            </w:r>
            <w:r w:rsidR="00EB4F2B">
              <w:rPr>
                <w:noProof/>
                <w:webHidden/>
              </w:rPr>
              <w:instrText xml:space="preserve"> PAGEREF _Toc430005702 \h </w:instrText>
            </w:r>
            <w:r w:rsidR="00EB4F2B">
              <w:rPr>
                <w:noProof/>
                <w:webHidden/>
              </w:rPr>
            </w:r>
            <w:r w:rsidR="00EB4F2B">
              <w:rPr>
                <w:noProof/>
                <w:webHidden/>
              </w:rPr>
              <w:fldChar w:fldCharType="separate"/>
            </w:r>
            <w:r w:rsidR="00EB4F2B">
              <w:rPr>
                <w:noProof/>
                <w:webHidden/>
              </w:rPr>
              <w:t>25</w:t>
            </w:r>
            <w:r w:rsidR="00EB4F2B">
              <w:rPr>
                <w:noProof/>
                <w:webHidden/>
              </w:rPr>
              <w:fldChar w:fldCharType="end"/>
            </w:r>
          </w:hyperlink>
        </w:p>
        <w:p w:rsidR="00EB4F2B" w:rsidRDefault="00D77A0F">
          <w:pPr>
            <w:pStyle w:val="TOC4"/>
            <w:tabs>
              <w:tab w:val="right" w:leader="dot" w:pos="9350"/>
            </w:tabs>
            <w:rPr>
              <w:rFonts w:asciiTheme="minorHAnsi" w:eastAsiaTheme="minorEastAsia" w:hAnsiTheme="minorHAnsi" w:cstheme="minorBidi"/>
              <w:noProof/>
              <w:sz w:val="22"/>
              <w:szCs w:val="22"/>
            </w:rPr>
          </w:pPr>
          <w:hyperlink w:anchor="_Toc430005703" w:history="1">
            <w:r w:rsidR="00EB4F2B" w:rsidRPr="00F4040B">
              <w:rPr>
                <w:rStyle w:val="Hyperlink"/>
                <w:noProof/>
              </w:rPr>
              <w:t>Supported Variants</w:t>
            </w:r>
            <w:r w:rsidR="00EB4F2B">
              <w:rPr>
                <w:noProof/>
                <w:webHidden/>
              </w:rPr>
              <w:tab/>
            </w:r>
            <w:r w:rsidR="00EB4F2B">
              <w:rPr>
                <w:noProof/>
                <w:webHidden/>
              </w:rPr>
              <w:fldChar w:fldCharType="begin"/>
            </w:r>
            <w:r w:rsidR="00EB4F2B">
              <w:rPr>
                <w:noProof/>
                <w:webHidden/>
              </w:rPr>
              <w:instrText xml:space="preserve"> PAGEREF _Toc430005703 \h </w:instrText>
            </w:r>
            <w:r w:rsidR="00EB4F2B">
              <w:rPr>
                <w:noProof/>
                <w:webHidden/>
              </w:rPr>
            </w:r>
            <w:r w:rsidR="00EB4F2B">
              <w:rPr>
                <w:noProof/>
                <w:webHidden/>
              </w:rPr>
              <w:fldChar w:fldCharType="separate"/>
            </w:r>
            <w:r w:rsidR="00EB4F2B">
              <w:rPr>
                <w:noProof/>
                <w:webHidden/>
              </w:rPr>
              <w:t>25</w:t>
            </w:r>
            <w:r w:rsidR="00EB4F2B">
              <w:rPr>
                <w:noProof/>
                <w:webHidden/>
              </w:rPr>
              <w:fldChar w:fldCharType="end"/>
            </w:r>
          </w:hyperlink>
        </w:p>
        <w:p w:rsidR="00EB4F2B" w:rsidRDefault="00D77A0F">
          <w:pPr>
            <w:pStyle w:val="TOC4"/>
            <w:tabs>
              <w:tab w:val="right" w:leader="dot" w:pos="9350"/>
            </w:tabs>
            <w:rPr>
              <w:rFonts w:asciiTheme="minorHAnsi" w:eastAsiaTheme="minorEastAsia" w:hAnsiTheme="minorHAnsi" w:cstheme="minorBidi"/>
              <w:noProof/>
              <w:sz w:val="22"/>
              <w:szCs w:val="22"/>
            </w:rPr>
          </w:pPr>
          <w:hyperlink w:anchor="_Toc430005704" w:history="1">
            <w:r w:rsidR="00EB4F2B" w:rsidRPr="00F4040B">
              <w:rPr>
                <w:rStyle w:val="Hyperlink"/>
                <w:noProof/>
              </w:rPr>
              <w:t>Module Capacity</w:t>
            </w:r>
            <w:r w:rsidR="00EB4F2B">
              <w:rPr>
                <w:noProof/>
                <w:webHidden/>
              </w:rPr>
              <w:tab/>
            </w:r>
            <w:r w:rsidR="00EB4F2B">
              <w:rPr>
                <w:noProof/>
                <w:webHidden/>
              </w:rPr>
              <w:fldChar w:fldCharType="begin"/>
            </w:r>
            <w:r w:rsidR="00EB4F2B">
              <w:rPr>
                <w:noProof/>
                <w:webHidden/>
              </w:rPr>
              <w:instrText xml:space="preserve"> PAGEREF _Toc430005704 \h </w:instrText>
            </w:r>
            <w:r w:rsidR="00EB4F2B">
              <w:rPr>
                <w:noProof/>
                <w:webHidden/>
              </w:rPr>
            </w:r>
            <w:r w:rsidR="00EB4F2B">
              <w:rPr>
                <w:noProof/>
                <w:webHidden/>
              </w:rPr>
              <w:fldChar w:fldCharType="separate"/>
            </w:r>
            <w:r w:rsidR="00EB4F2B">
              <w:rPr>
                <w:noProof/>
                <w:webHidden/>
              </w:rPr>
              <w:t>26</w:t>
            </w:r>
            <w:r w:rsidR="00EB4F2B">
              <w:rPr>
                <w:noProof/>
                <w:webHidden/>
              </w:rPr>
              <w:fldChar w:fldCharType="end"/>
            </w:r>
          </w:hyperlink>
        </w:p>
        <w:p w:rsidR="00EB4F2B" w:rsidRDefault="00D77A0F">
          <w:pPr>
            <w:pStyle w:val="TOC4"/>
            <w:tabs>
              <w:tab w:val="right" w:leader="dot" w:pos="9350"/>
            </w:tabs>
            <w:rPr>
              <w:rFonts w:asciiTheme="minorHAnsi" w:eastAsiaTheme="minorEastAsia" w:hAnsiTheme="minorHAnsi" w:cstheme="minorBidi"/>
              <w:noProof/>
              <w:sz w:val="22"/>
              <w:szCs w:val="22"/>
            </w:rPr>
          </w:pPr>
          <w:hyperlink w:anchor="_Toc430005705" w:history="1">
            <w:r w:rsidR="00EB4F2B" w:rsidRPr="00F4040B">
              <w:rPr>
                <w:rStyle w:val="Hyperlink"/>
                <w:noProof/>
              </w:rPr>
              <w:t>Budget Criteria</w:t>
            </w:r>
            <w:r w:rsidR="00EB4F2B">
              <w:rPr>
                <w:noProof/>
                <w:webHidden/>
              </w:rPr>
              <w:tab/>
            </w:r>
            <w:r w:rsidR="00EB4F2B">
              <w:rPr>
                <w:noProof/>
                <w:webHidden/>
              </w:rPr>
              <w:fldChar w:fldCharType="begin"/>
            </w:r>
            <w:r w:rsidR="00EB4F2B">
              <w:rPr>
                <w:noProof/>
                <w:webHidden/>
              </w:rPr>
              <w:instrText xml:space="preserve"> PAGEREF _Toc430005705 \h </w:instrText>
            </w:r>
            <w:r w:rsidR="00EB4F2B">
              <w:rPr>
                <w:noProof/>
                <w:webHidden/>
              </w:rPr>
            </w:r>
            <w:r w:rsidR="00EB4F2B">
              <w:rPr>
                <w:noProof/>
                <w:webHidden/>
              </w:rPr>
              <w:fldChar w:fldCharType="separate"/>
            </w:r>
            <w:r w:rsidR="00EB4F2B">
              <w:rPr>
                <w:noProof/>
                <w:webHidden/>
              </w:rPr>
              <w:t>27</w:t>
            </w:r>
            <w:r w:rsidR="00EB4F2B">
              <w:rPr>
                <w:noProof/>
                <w:webHidden/>
              </w:rPr>
              <w:fldChar w:fldCharType="end"/>
            </w:r>
          </w:hyperlink>
        </w:p>
        <w:p w:rsidR="00EB4F2B" w:rsidRDefault="00D77A0F">
          <w:pPr>
            <w:pStyle w:val="TOC2"/>
            <w:rPr>
              <w:rFonts w:asciiTheme="minorHAnsi" w:eastAsiaTheme="minorEastAsia" w:hAnsiTheme="minorHAnsi" w:cstheme="minorBidi"/>
              <w:iCs w:val="0"/>
              <w:noProof/>
              <w:szCs w:val="22"/>
            </w:rPr>
          </w:pPr>
          <w:hyperlink w:anchor="_Toc430005706" w:history="1">
            <w:r w:rsidR="00EB4F2B" w:rsidRPr="00F4040B">
              <w:rPr>
                <w:rStyle w:val="Hyperlink"/>
                <w:noProof/>
              </w:rPr>
              <w:t>Recommendations</w:t>
            </w:r>
            <w:r w:rsidR="00EB4F2B">
              <w:rPr>
                <w:noProof/>
                <w:webHidden/>
              </w:rPr>
              <w:tab/>
            </w:r>
            <w:r w:rsidR="00EB4F2B">
              <w:rPr>
                <w:noProof/>
                <w:webHidden/>
              </w:rPr>
              <w:fldChar w:fldCharType="begin"/>
            </w:r>
            <w:r w:rsidR="00EB4F2B">
              <w:rPr>
                <w:noProof/>
                <w:webHidden/>
              </w:rPr>
              <w:instrText xml:space="preserve"> PAGEREF _Toc430005706 \h </w:instrText>
            </w:r>
            <w:r w:rsidR="00EB4F2B">
              <w:rPr>
                <w:noProof/>
                <w:webHidden/>
              </w:rPr>
            </w:r>
            <w:r w:rsidR="00EB4F2B">
              <w:rPr>
                <w:noProof/>
                <w:webHidden/>
              </w:rPr>
              <w:fldChar w:fldCharType="separate"/>
            </w:r>
            <w:r w:rsidR="00EB4F2B">
              <w:rPr>
                <w:noProof/>
                <w:webHidden/>
              </w:rPr>
              <w:t>29</w:t>
            </w:r>
            <w:r w:rsidR="00EB4F2B">
              <w:rPr>
                <w:noProof/>
                <w:webHidden/>
              </w:rPr>
              <w:fldChar w:fldCharType="end"/>
            </w:r>
          </w:hyperlink>
        </w:p>
        <w:p w:rsidR="00EB4F2B" w:rsidRDefault="00D77A0F">
          <w:pPr>
            <w:pStyle w:val="TOC4"/>
            <w:tabs>
              <w:tab w:val="right" w:leader="dot" w:pos="9350"/>
            </w:tabs>
            <w:rPr>
              <w:rFonts w:asciiTheme="minorHAnsi" w:eastAsiaTheme="minorEastAsia" w:hAnsiTheme="minorHAnsi" w:cstheme="minorBidi"/>
              <w:noProof/>
              <w:sz w:val="22"/>
              <w:szCs w:val="22"/>
            </w:rPr>
          </w:pPr>
          <w:hyperlink w:anchor="_Toc430005707" w:history="1">
            <w:r w:rsidR="00EB4F2B" w:rsidRPr="00F4040B">
              <w:rPr>
                <w:rStyle w:val="Hyperlink"/>
                <w:noProof/>
              </w:rPr>
              <w:t>Redesign module interface circuitry</w:t>
            </w:r>
            <w:r w:rsidR="00EB4F2B">
              <w:rPr>
                <w:noProof/>
                <w:webHidden/>
              </w:rPr>
              <w:tab/>
            </w:r>
            <w:r w:rsidR="00EB4F2B">
              <w:rPr>
                <w:noProof/>
                <w:webHidden/>
              </w:rPr>
              <w:fldChar w:fldCharType="begin"/>
            </w:r>
            <w:r w:rsidR="00EB4F2B">
              <w:rPr>
                <w:noProof/>
                <w:webHidden/>
              </w:rPr>
              <w:instrText xml:space="preserve"> PAGEREF _Toc430005707 \h </w:instrText>
            </w:r>
            <w:r w:rsidR="00EB4F2B">
              <w:rPr>
                <w:noProof/>
                <w:webHidden/>
              </w:rPr>
            </w:r>
            <w:r w:rsidR="00EB4F2B">
              <w:rPr>
                <w:noProof/>
                <w:webHidden/>
              </w:rPr>
              <w:fldChar w:fldCharType="separate"/>
            </w:r>
            <w:r w:rsidR="00EB4F2B">
              <w:rPr>
                <w:noProof/>
                <w:webHidden/>
              </w:rPr>
              <w:t>29</w:t>
            </w:r>
            <w:r w:rsidR="00EB4F2B">
              <w:rPr>
                <w:noProof/>
                <w:webHidden/>
              </w:rPr>
              <w:fldChar w:fldCharType="end"/>
            </w:r>
          </w:hyperlink>
        </w:p>
        <w:p w:rsidR="00EB4F2B" w:rsidRDefault="00D77A0F">
          <w:pPr>
            <w:pStyle w:val="TOC4"/>
            <w:tabs>
              <w:tab w:val="right" w:leader="dot" w:pos="9350"/>
            </w:tabs>
            <w:rPr>
              <w:rFonts w:asciiTheme="minorHAnsi" w:eastAsiaTheme="minorEastAsia" w:hAnsiTheme="minorHAnsi" w:cstheme="minorBidi"/>
              <w:noProof/>
              <w:sz w:val="22"/>
              <w:szCs w:val="22"/>
            </w:rPr>
          </w:pPr>
          <w:hyperlink w:anchor="_Toc430005708" w:history="1">
            <w:r w:rsidR="00EB4F2B" w:rsidRPr="00F4040B">
              <w:rPr>
                <w:rStyle w:val="Hyperlink"/>
                <w:noProof/>
              </w:rPr>
              <w:t>Modularization of project specific hardware</w:t>
            </w:r>
            <w:r w:rsidR="00EB4F2B">
              <w:rPr>
                <w:noProof/>
                <w:webHidden/>
              </w:rPr>
              <w:tab/>
            </w:r>
            <w:r w:rsidR="00EB4F2B">
              <w:rPr>
                <w:noProof/>
                <w:webHidden/>
              </w:rPr>
              <w:fldChar w:fldCharType="begin"/>
            </w:r>
            <w:r w:rsidR="00EB4F2B">
              <w:rPr>
                <w:noProof/>
                <w:webHidden/>
              </w:rPr>
              <w:instrText xml:space="preserve"> PAGEREF _Toc430005708 \h </w:instrText>
            </w:r>
            <w:r w:rsidR="00EB4F2B">
              <w:rPr>
                <w:noProof/>
                <w:webHidden/>
              </w:rPr>
            </w:r>
            <w:r w:rsidR="00EB4F2B">
              <w:rPr>
                <w:noProof/>
                <w:webHidden/>
              </w:rPr>
              <w:fldChar w:fldCharType="separate"/>
            </w:r>
            <w:r w:rsidR="00EB4F2B">
              <w:rPr>
                <w:noProof/>
                <w:webHidden/>
              </w:rPr>
              <w:t>30</w:t>
            </w:r>
            <w:r w:rsidR="00EB4F2B">
              <w:rPr>
                <w:noProof/>
                <w:webHidden/>
              </w:rPr>
              <w:fldChar w:fldCharType="end"/>
            </w:r>
          </w:hyperlink>
        </w:p>
        <w:p w:rsidR="00EB4F2B" w:rsidRDefault="00D77A0F">
          <w:pPr>
            <w:pStyle w:val="TOC1"/>
            <w:rPr>
              <w:rFonts w:asciiTheme="minorHAnsi" w:eastAsiaTheme="minorEastAsia" w:hAnsiTheme="minorHAnsi" w:cstheme="minorBidi"/>
              <w:bCs w:val="0"/>
              <w:noProof/>
              <w:szCs w:val="22"/>
            </w:rPr>
          </w:pPr>
          <w:hyperlink w:anchor="_Toc430005709" w:history="1">
            <w:r w:rsidR="00EB4F2B" w:rsidRPr="00F4040B">
              <w:rPr>
                <w:rStyle w:val="Hyperlink"/>
                <w:noProof/>
              </w:rPr>
              <w:t>REFERENCES</w:t>
            </w:r>
            <w:r w:rsidR="00EB4F2B">
              <w:rPr>
                <w:noProof/>
                <w:webHidden/>
              </w:rPr>
              <w:tab/>
            </w:r>
            <w:r w:rsidR="00EB4F2B">
              <w:rPr>
                <w:noProof/>
                <w:webHidden/>
              </w:rPr>
              <w:fldChar w:fldCharType="begin"/>
            </w:r>
            <w:r w:rsidR="00EB4F2B">
              <w:rPr>
                <w:noProof/>
                <w:webHidden/>
              </w:rPr>
              <w:instrText xml:space="preserve"> PAGEREF _Toc430005709 \h </w:instrText>
            </w:r>
            <w:r w:rsidR="00EB4F2B">
              <w:rPr>
                <w:noProof/>
                <w:webHidden/>
              </w:rPr>
            </w:r>
            <w:r w:rsidR="00EB4F2B">
              <w:rPr>
                <w:noProof/>
                <w:webHidden/>
              </w:rPr>
              <w:fldChar w:fldCharType="separate"/>
            </w:r>
            <w:r w:rsidR="00EB4F2B">
              <w:rPr>
                <w:noProof/>
                <w:webHidden/>
              </w:rPr>
              <w:t>31</w:t>
            </w:r>
            <w:r w:rsidR="00EB4F2B">
              <w:rPr>
                <w:noProof/>
                <w:webHidden/>
              </w:rPr>
              <w:fldChar w:fldCharType="end"/>
            </w:r>
          </w:hyperlink>
        </w:p>
        <w:p w:rsidR="00EB4F2B" w:rsidRDefault="00D77A0F">
          <w:pPr>
            <w:pStyle w:val="TOC1"/>
            <w:rPr>
              <w:rFonts w:asciiTheme="minorHAnsi" w:eastAsiaTheme="minorEastAsia" w:hAnsiTheme="minorHAnsi" w:cstheme="minorBidi"/>
              <w:bCs w:val="0"/>
              <w:noProof/>
              <w:szCs w:val="22"/>
            </w:rPr>
          </w:pPr>
          <w:hyperlink w:anchor="_Toc430005710" w:history="1">
            <w:r w:rsidR="00EB4F2B" w:rsidRPr="00F4040B">
              <w:rPr>
                <w:rStyle w:val="Hyperlink"/>
                <w:noProof/>
              </w:rPr>
              <w:t>GLOSSARY</w:t>
            </w:r>
            <w:r w:rsidR="00EB4F2B">
              <w:rPr>
                <w:noProof/>
                <w:webHidden/>
              </w:rPr>
              <w:tab/>
            </w:r>
            <w:r w:rsidR="00EB4F2B">
              <w:rPr>
                <w:noProof/>
                <w:webHidden/>
              </w:rPr>
              <w:fldChar w:fldCharType="begin"/>
            </w:r>
            <w:r w:rsidR="00EB4F2B">
              <w:rPr>
                <w:noProof/>
                <w:webHidden/>
              </w:rPr>
              <w:instrText xml:space="preserve"> PAGEREF _Toc430005710 \h </w:instrText>
            </w:r>
            <w:r w:rsidR="00EB4F2B">
              <w:rPr>
                <w:noProof/>
                <w:webHidden/>
              </w:rPr>
            </w:r>
            <w:r w:rsidR="00EB4F2B">
              <w:rPr>
                <w:noProof/>
                <w:webHidden/>
              </w:rPr>
              <w:fldChar w:fldCharType="separate"/>
            </w:r>
            <w:r w:rsidR="00EB4F2B">
              <w:rPr>
                <w:noProof/>
                <w:webHidden/>
              </w:rPr>
              <w:t>31</w:t>
            </w:r>
            <w:r w:rsidR="00EB4F2B">
              <w:rPr>
                <w:noProof/>
                <w:webHidden/>
              </w:rPr>
              <w:fldChar w:fldCharType="end"/>
            </w:r>
          </w:hyperlink>
        </w:p>
        <w:p w:rsidR="00EB4F2B" w:rsidRDefault="00D77A0F">
          <w:pPr>
            <w:pStyle w:val="TOC1"/>
            <w:rPr>
              <w:rFonts w:asciiTheme="minorHAnsi" w:eastAsiaTheme="minorEastAsia" w:hAnsiTheme="minorHAnsi" w:cstheme="minorBidi"/>
              <w:bCs w:val="0"/>
              <w:noProof/>
              <w:szCs w:val="22"/>
            </w:rPr>
          </w:pPr>
          <w:hyperlink w:anchor="_Toc430005711" w:history="1">
            <w:r w:rsidR="00EB4F2B" w:rsidRPr="00F4040B">
              <w:rPr>
                <w:rStyle w:val="Hyperlink"/>
                <w:noProof/>
              </w:rPr>
              <w:t>APPENDICES</w:t>
            </w:r>
            <w:r w:rsidR="00EB4F2B">
              <w:rPr>
                <w:noProof/>
                <w:webHidden/>
              </w:rPr>
              <w:tab/>
            </w:r>
            <w:r w:rsidR="00EB4F2B">
              <w:rPr>
                <w:noProof/>
                <w:webHidden/>
              </w:rPr>
              <w:fldChar w:fldCharType="begin"/>
            </w:r>
            <w:r w:rsidR="00EB4F2B">
              <w:rPr>
                <w:noProof/>
                <w:webHidden/>
              </w:rPr>
              <w:instrText xml:space="preserve"> PAGEREF _Toc430005711 \h </w:instrText>
            </w:r>
            <w:r w:rsidR="00EB4F2B">
              <w:rPr>
                <w:noProof/>
                <w:webHidden/>
              </w:rPr>
            </w:r>
            <w:r w:rsidR="00EB4F2B">
              <w:rPr>
                <w:noProof/>
                <w:webHidden/>
              </w:rPr>
              <w:fldChar w:fldCharType="separate"/>
            </w:r>
            <w:r w:rsidR="00EB4F2B">
              <w:rPr>
                <w:noProof/>
                <w:webHidden/>
              </w:rPr>
              <w:t>31</w:t>
            </w:r>
            <w:r w:rsidR="00EB4F2B">
              <w:rPr>
                <w:noProof/>
                <w:webHidden/>
              </w:rPr>
              <w:fldChar w:fldCharType="end"/>
            </w:r>
          </w:hyperlink>
        </w:p>
        <w:p w:rsidR="00EB4F2B" w:rsidRDefault="00D77A0F">
          <w:pPr>
            <w:pStyle w:val="TOC2"/>
            <w:rPr>
              <w:rFonts w:asciiTheme="minorHAnsi" w:eastAsiaTheme="minorEastAsia" w:hAnsiTheme="minorHAnsi" w:cstheme="minorBidi"/>
              <w:iCs w:val="0"/>
              <w:noProof/>
              <w:szCs w:val="22"/>
            </w:rPr>
          </w:pPr>
          <w:hyperlink w:anchor="_Toc430005712" w:history="1">
            <w:r w:rsidR="00EB4F2B" w:rsidRPr="00F4040B">
              <w:rPr>
                <w:rStyle w:val="Hyperlink"/>
                <w:noProof/>
              </w:rPr>
              <w:t>APPENDIX A</w:t>
            </w:r>
            <w:r w:rsidR="00EB4F2B">
              <w:rPr>
                <w:noProof/>
                <w:webHidden/>
              </w:rPr>
              <w:tab/>
            </w:r>
            <w:r w:rsidR="00EB4F2B">
              <w:rPr>
                <w:noProof/>
                <w:webHidden/>
              </w:rPr>
              <w:fldChar w:fldCharType="begin"/>
            </w:r>
            <w:r w:rsidR="00EB4F2B">
              <w:rPr>
                <w:noProof/>
                <w:webHidden/>
              </w:rPr>
              <w:instrText xml:space="preserve"> PAGEREF _Toc430005712 \h </w:instrText>
            </w:r>
            <w:r w:rsidR="00EB4F2B">
              <w:rPr>
                <w:noProof/>
                <w:webHidden/>
              </w:rPr>
            </w:r>
            <w:r w:rsidR="00EB4F2B">
              <w:rPr>
                <w:noProof/>
                <w:webHidden/>
              </w:rPr>
              <w:fldChar w:fldCharType="separate"/>
            </w:r>
            <w:r w:rsidR="00EB4F2B">
              <w:rPr>
                <w:noProof/>
                <w:webHidden/>
              </w:rPr>
              <w:t>32</w:t>
            </w:r>
            <w:r w:rsidR="00EB4F2B">
              <w:rPr>
                <w:noProof/>
                <w:webHidden/>
              </w:rPr>
              <w:fldChar w:fldCharType="end"/>
            </w:r>
          </w:hyperlink>
        </w:p>
        <w:p w:rsidR="00EB4F2B" w:rsidRDefault="00D77A0F">
          <w:pPr>
            <w:pStyle w:val="TOC3"/>
            <w:tabs>
              <w:tab w:val="right" w:leader="dot" w:pos="9350"/>
            </w:tabs>
            <w:rPr>
              <w:rFonts w:asciiTheme="minorHAnsi" w:eastAsiaTheme="minorEastAsia" w:hAnsiTheme="minorHAnsi" w:cstheme="minorBidi"/>
              <w:noProof/>
              <w:sz w:val="22"/>
              <w:szCs w:val="22"/>
            </w:rPr>
          </w:pPr>
          <w:hyperlink w:anchor="_Toc430005713" w:history="1">
            <w:r w:rsidR="00EB4F2B" w:rsidRPr="00F4040B">
              <w:rPr>
                <w:rStyle w:val="Hyperlink"/>
                <w:noProof/>
              </w:rPr>
              <w:t>RECOMMENDATIONS IN DETAIL</w:t>
            </w:r>
            <w:r w:rsidR="00EB4F2B">
              <w:rPr>
                <w:noProof/>
                <w:webHidden/>
              </w:rPr>
              <w:tab/>
            </w:r>
            <w:r w:rsidR="00EB4F2B">
              <w:rPr>
                <w:noProof/>
                <w:webHidden/>
              </w:rPr>
              <w:fldChar w:fldCharType="begin"/>
            </w:r>
            <w:r w:rsidR="00EB4F2B">
              <w:rPr>
                <w:noProof/>
                <w:webHidden/>
              </w:rPr>
              <w:instrText xml:space="preserve"> PAGEREF _Toc430005713 \h </w:instrText>
            </w:r>
            <w:r w:rsidR="00EB4F2B">
              <w:rPr>
                <w:noProof/>
                <w:webHidden/>
              </w:rPr>
            </w:r>
            <w:r w:rsidR="00EB4F2B">
              <w:rPr>
                <w:noProof/>
                <w:webHidden/>
              </w:rPr>
              <w:fldChar w:fldCharType="separate"/>
            </w:r>
            <w:r w:rsidR="00EB4F2B">
              <w:rPr>
                <w:noProof/>
                <w:webHidden/>
              </w:rPr>
              <w:t>32</w:t>
            </w:r>
            <w:r w:rsidR="00EB4F2B">
              <w:rPr>
                <w:noProof/>
                <w:webHidden/>
              </w:rPr>
              <w:fldChar w:fldCharType="end"/>
            </w:r>
          </w:hyperlink>
        </w:p>
        <w:p w:rsidR="00EB4F2B" w:rsidRDefault="00D77A0F">
          <w:pPr>
            <w:pStyle w:val="TOC5"/>
            <w:tabs>
              <w:tab w:val="right" w:leader="dot" w:pos="9350"/>
            </w:tabs>
            <w:rPr>
              <w:rFonts w:eastAsiaTheme="minorEastAsia" w:cstheme="minorBidi"/>
              <w:noProof/>
              <w:sz w:val="22"/>
              <w:szCs w:val="22"/>
            </w:rPr>
          </w:pPr>
          <w:hyperlink w:anchor="_Toc430005714" w:history="1">
            <w:r w:rsidR="00EB4F2B" w:rsidRPr="00F4040B">
              <w:rPr>
                <w:rStyle w:val="Hyperlink"/>
                <w:noProof/>
              </w:rPr>
              <w:t>Interface Circuitry</w:t>
            </w:r>
            <w:r w:rsidR="00EB4F2B">
              <w:rPr>
                <w:noProof/>
                <w:webHidden/>
              </w:rPr>
              <w:tab/>
            </w:r>
            <w:r w:rsidR="00EB4F2B">
              <w:rPr>
                <w:noProof/>
                <w:webHidden/>
              </w:rPr>
              <w:fldChar w:fldCharType="begin"/>
            </w:r>
            <w:r w:rsidR="00EB4F2B">
              <w:rPr>
                <w:noProof/>
                <w:webHidden/>
              </w:rPr>
              <w:instrText xml:space="preserve"> PAGEREF _Toc430005714 \h </w:instrText>
            </w:r>
            <w:r w:rsidR="00EB4F2B">
              <w:rPr>
                <w:noProof/>
                <w:webHidden/>
              </w:rPr>
            </w:r>
            <w:r w:rsidR="00EB4F2B">
              <w:rPr>
                <w:noProof/>
                <w:webHidden/>
              </w:rPr>
              <w:fldChar w:fldCharType="separate"/>
            </w:r>
            <w:r w:rsidR="00EB4F2B">
              <w:rPr>
                <w:noProof/>
                <w:webHidden/>
              </w:rPr>
              <w:t>32</w:t>
            </w:r>
            <w:r w:rsidR="00EB4F2B">
              <w:rPr>
                <w:noProof/>
                <w:webHidden/>
              </w:rPr>
              <w:fldChar w:fldCharType="end"/>
            </w:r>
          </w:hyperlink>
        </w:p>
        <w:p w:rsidR="00EB4F2B" w:rsidRDefault="00D77A0F">
          <w:pPr>
            <w:pStyle w:val="TOC5"/>
            <w:tabs>
              <w:tab w:val="right" w:leader="dot" w:pos="9350"/>
            </w:tabs>
            <w:rPr>
              <w:rFonts w:eastAsiaTheme="minorEastAsia" w:cstheme="minorBidi"/>
              <w:noProof/>
              <w:sz w:val="22"/>
              <w:szCs w:val="22"/>
            </w:rPr>
          </w:pPr>
          <w:hyperlink w:anchor="_Toc430005715" w:history="1">
            <w:r w:rsidR="00EB4F2B" w:rsidRPr="00F4040B">
              <w:rPr>
                <w:rStyle w:val="Hyperlink"/>
                <w:noProof/>
              </w:rPr>
              <w:t>Modularizing Project Hardware</w:t>
            </w:r>
            <w:r w:rsidR="00EB4F2B">
              <w:rPr>
                <w:noProof/>
                <w:webHidden/>
              </w:rPr>
              <w:tab/>
            </w:r>
            <w:r w:rsidR="00EB4F2B">
              <w:rPr>
                <w:noProof/>
                <w:webHidden/>
              </w:rPr>
              <w:fldChar w:fldCharType="begin"/>
            </w:r>
            <w:r w:rsidR="00EB4F2B">
              <w:rPr>
                <w:noProof/>
                <w:webHidden/>
              </w:rPr>
              <w:instrText xml:space="preserve"> PAGEREF _Toc430005715 \h </w:instrText>
            </w:r>
            <w:r w:rsidR="00EB4F2B">
              <w:rPr>
                <w:noProof/>
                <w:webHidden/>
              </w:rPr>
            </w:r>
            <w:r w:rsidR="00EB4F2B">
              <w:rPr>
                <w:noProof/>
                <w:webHidden/>
              </w:rPr>
              <w:fldChar w:fldCharType="separate"/>
            </w:r>
            <w:r w:rsidR="00EB4F2B">
              <w:rPr>
                <w:noProof/>
                <w:webHidden/>
              </w:rPr>
              <w:t>39</w:t>
            </w:r>
            <w:r w:rsidR="00EB4F2B">
              <w:rPr>
                <w:noProof/>
                <w:webHidden/>
              </w:rPr>
              <w:fldChar w:fldCharType="end"/>
            </w:r>
          </w:hyperlink>
        </w:p>
        <w:p w:rsidR="00EB4F2B" w:rsidRDefault="00D77A0F">
          <w:pPr>
            <w:pStyle w:val="TOC2"/>
            <w:rPr>
              <w:rFonts w:asciiTheme="minorHAnsi" w:eastAsiaTheme="minorEastAsia" w:hAnsiTheme="minorHAnsi" w:cstheme="minorBidi"/>
              <w:iCs w:val="0"/>
              <w:noProof/>
              <w:szCs w:val="22"/>
            </w:rPr>
          </w:pPr>
          <w:hyperlink w:anchor="_Toc430005716" w:history="1">
            <w:r w:rsidR="00EB4F2B" w:rsidRPr="00F4040B">
              <w:rPr>
                <w:rStyle w:val="Hyperlink"/>
                <w:noProof/>
              </w:rPr>
              <w:t>APPENDIX B</w:t>
            </w:r>
            <w:r w:rsidR="00EB4F2B">
              <w:rPr>
                <w:noProof/>
                <w:webHidden/>
              </w:rPr>
              <w:tab/>
            </w:r>
            <w:r w:rsidR="00EB4F2B">
              <w:rPr>
                <w:noProof/>
                <w:webHidden/>
              </w:rPr>
              <w:fldChar w:fldCharType="begin"/>
            </w:r>
            <w:r w:rsidR="00EB4F2B">
              <w:rPr>
                <w:noProof/>
                <w:webHidden/>
              </w:rPr>
              <w:instrText xml:space="preserve"> PAGEREF _Toc430005716 \h </w:instrText>
            </w:r>
            <w:r w:rsidR="00EB4F2B">
              <w:rPr>
                <w:noProof/>
                <w:webHidden/>
              </w:rPr>
            </w:r>
            <w:r w:rsidR="00EB4F2B">
              <w:rPr>
                <w:noProof/>
                <w:webHidden/>
              </w:rPr>
              <w:fldChar w:fldCharType="separate"/>
            </w:r>
            <w:r w:rsidR="00EB4F2B">
              <w:rPr>
                <w:noProof/>
                <w:webHidden/>
              </w:rPr>
              <w:t>41</w:t>
            </w:r>
            <w:r w:rsidR="00EB4F2B">
              <w:rPr>
                <w:noProof/>
                <w:webHidden/>
              </w:rPr>
              <w:fldChar w:fldCharType="end"/>
            </w:r>
          </w:hyperlink>
        </w:p>
        <w:p w:rsidR="00EB4F2B" w:rsidRDefault="00D77A0F">
          <w:pPr>
            <w:pStyle w:val="TOC3"/>
            <w:tabs>
              <w:tab w:val="right" w:leader="dot" w:pos="9350"/>
            </w:tabs>
            <w:rPr>
              <w:rFonts w:asciiTheme="minorHAnsi" w:eastAsiaTheme="minorEastAsia" w:hAnsiTheme="minorHAnsi" w:cstheme="minorBidi"/>
              <w:noProof/>
              <w:sz w:val="22"/>
              <w:szCs w:val="22"/>
            </w:rPr>
          </w:pPr>
          <w:hyperlink w:anchor="_Toc430005717" w:history="1">
            <w:r w:rsidR="00EB4F2B" w:rsidRPr="00F4040B">
              <w:rPr>
                <w:rStyle w:val="Hyperlink"/>
                <w:noProof/>
              </w:rPr>
              <w:t>RELATIONSHIP TO ELECTRICAL ENGINEERING PROGRAM OUTCOMES</w:t>
            </w:r>
            <w:r w:rsidR="00EB4F2B">
              <w:rPr>
                <w:noProof/>
                <w:webHidden/>
              </w:rPr>
              <w:tab/>
            </w:r>
            <w:r w:rsidR="00EB4F2B">
              <w:rPr>
                <w:noProof/>
                <w:webHidden/>
              </w:rPr>
              <w:fldChar w:fldCharType="begin"/>
            </w:r>
            <w:r w:rsidR="00EB4F2B">
              <w:rPr>
                <w:noProof/>
                <w:webHidden/>
              </w:rPr>
              <w:instrText xml:space="preserve"> PAGEREF _Toc430005717 \h </w:instrText>
            </w:r>
            <w:r w:rsidR="00EB4F2B">
              <w:rPr>
                <w:noProof/>
                <w:webHidden/>
              </w:rPr>
            </w:r>
            <w:r w:rsidR="00EB4F2B">
              <w:rPr>
                <w:noProof/>
                <w:webHidden/>
              </w:rPr>
              <w:fldChar w:fldCharType="separate"/>
            </w:r>
            <w:r w:rsidR="00EB4F2B">
              <w:rPr>
                <w:noProof/>
                <w:webHidden/>
              </w:rPr>
              <w:t>41</w:t>
            </w:r>
            <w:r w:rsidR="00EB4F2B">
              <w:rPr>
                <w:noProof/>
                <w:webHidden/>
              </w:rPr>
              <w:fldChar w:fldCharType="end"/>
            </w:r>
          </w:hyperlink>
        </w:p>
        <w:p w:rsidR="00EB4F2B" w:rsidRDefault="00D77A0F">
          <w:pPr>
            <w:pStyle w:val="TOC4"/>
            <w:tabs>
              <w:tab w:val="right" w:leader="dot" w:pos="9350"/>
            </w:tabs>
            <w:rPr>
              <w:rFonts w:asciiTheme="minorHAnsi" w:eastAsiaTheme="minorEastAsia" w:hAnsiTheme="minorHAnsi" w:cstheme="minorBidi"/>
              <w:noProof/>
              <w:sz w:val="22"/>
              <w:szCs w:val="22"/>
            </w:rPr>
          </w:pPr>
          <w:hyperlink w:anchor="_Toc430005718" w:history="1">
            <w:r w:rsidR="00EB4F2B" w:rsidRPr="00F4040B">
              <w:rPr>
                <w:rStyle w:val="Hyperlink"/>
                <w:noProof/>
              </w:rPr>
              <w:t>Standardization of configurable hardware</w:t>
            </w:r>
            <w:r w:rsidR="00EB4F2B">
              <w:rPr>
                <w:noProof/>
                <w:webHidden/>
              </w:rPr>
              <w:tab/>
            </w:r>
            <w:r w:rsidR="00EB4F2B">
              <w:rPr>
                <w:noProof/>
                <w:webHidden/>
              </w:rPr>
              <w:fldChar w:fldCharType="begin"/>
            </w:r>
            <w:r w:rsidR="00EB4F2B">
              <w:rPr>
                <w:noProof/>
                <w:webHidden/>
              </w:rPr>
              <w:instrText xml:space="preserve"> PAGEREF _Toc430005718 \h </w:instrText>
            </w:r>
            <w:r w:rsidR="00EB4F2B">
              <w:rPr>
                <w:noProof/>
                <w:webHidden/>
              </w:rPr>
            </w:r>
            <w:r w:rsidR="00EB4F2B">
              <w:rPr>
                <w:noProof/>
                <w:webHidden/>
              </w:rPr>
              <w:fldChar w:fldCharType="separate"/>
            </w:r>
            <w:r w:rsidR="00EB4F2B">
              <w:rPr>
                <w:noProof/>
                <w:webHidden/>
              </w:rPr>
              <w:t>45</w:t>
            </w:r>
            <w:r w:rsidR="00EB4F2B">
              <w:rPr>
                <w:noProof/>
                <w:webHidden/>
              </w:rPr>
              <w:fldChar w:fldCharType="end"/>
            </w:r>
          </w:hyperlink>
        </w:p>
        <w:p w:rsidR="00F47FAE" w:rsidRDefault="00F47FAE" w:rsidP="00DA63A4">
          <w:pPr>
            <w:pStyle w:val="TOCHeading"/>
            <w:jc w:val="left"/>
          </w:pPr>
          <w:r>
            <w:fldChar w:fldCharType="end"/>
          </w:r>
        </w:p>
      </w:sdtContent>
    </w:sdt>
    <w:p w:rsidR="00B145AD" w:rsidRPr="00A513C1" w:rsidRDefault="00F47FAE" w:rsidP="00277A0A">
      <w:pPr>
        <w:pStyle w:val="Heading1"/>
        <w:numPr>
          <w:ilvl w:val="0"/>
          <w:numId w:val="0"/>
        </w:numPr>
        <w:ind w:left="360"/>
      </w:pPr>
      <w:r w:rsidRPr="00A513C1">
        <w:t xml:space="preserve"> </w:t>
      </w:r>
      <w:r w:rsidR="00B145AD" w:rsidRPr="00A513C1">
        <w:br w:type="page"/>
      </w:r>
      <w:bookmarkStart w:id="31" w:name="_Ref418979105"/>
      <w:bookmarkStart w:id="32" w:name="_Toc428874176"/>
      <w:bookmarkStart w:id="33" w:name="_Toc428874389"/>
      <w:bookmarkStart w:id="34" w:name="_Toc428874566"/>
      <w:bookmarkStart w:id="35" w:name="_Toc428874695"/>
      <w:bookmarkStart w:id="36" w:name="_Toc428875073"/>
      <w:bookmarkStart w:id="37" w:name="_Toc428875846"/>
      <w:bookmarkStart w:id="38" w:name="_Toc428879768"/>
      <w:bookmarkStart w:id="39" w:name="_Toc430005685"/>
      <w:r w:rsidR="00B145AD" w:rsidRPr="00A513C1">
        <w:lastRenderedPageBreak/>
        <w:t>LIST OF ILLUSTRATIONS</w:t>
      </w:r>
      <w:bookmarkEnd w:id="31"/>
      <w:bookmarkEnd w:id="32"/>
      <w:bookmarkEnd w:id="33"/>
      <w:bookmarkEnd w:id="34"/>
      <w:bookmarkEnd w:id="35"/>
      <w:bookmarkEnd w:id="36"/>
      <w:bookmarkEnd w:id="37"/>
      <w:bookmarkEnd w:id="38"/>
      <w:bookmarkEnd w:id="39"/>
    </w:p>
    <w:p w:rsidR="002912F5" w:rsidRPr="002912F5" w:rsidRDefault="002912F5">
      <w:pPr>
        <w:pStyle w:val="TableofFigures"/>
        <w:tabs>
          <w:tab w:val="right" w:leader="dot" w:pos="9350"/>
        </w:tabs>
        <w:rPr>
          <w:b/>
          <w:u w:val="single"/>
        </w:rPr>
      </w:pPr>
      <w:bookmarkStart w:id="40" w:name="_Toc428879769"/>
      <w:bookmarkStart w:id="41" w:name="_Ref418978917"/>
      <w:r w:rsidRPr="002912F5">
        <w:rPr>
          <w:b/>
          <w:u w:val="single"/>
        </w:rPr>
        <w:t>Figures</w:t>
      </w:r>
      <w:r>
        <w:rPr>
          <w:b/>
        </w:rPr>
        <w:t xml:space="preserve">                                                                                                                                      </w:t>
      </w:r>
      <w:r>
        <w:rPr>
          <w:b/>
          <w:u w:val="single"/>
        </w:rPr>
        <w:t>Page</w:t>
      </w:r>
    </w:p>
    <w:p w:rsidR="00EB4F2B" w:rsidRDefault="002912F5">
      <w:pPr>
        <w:pStyle w:val="TableofFigures"/>
        <w:tabs>
          <w:tab w:val="right" w:leader="dot" w:pos="9350"/>
        </w:tabs>
        <w:rPr>
          <w:rFonts w:asciiTheme="minorHAnsi" w:eastAsiaTheme="minorEastAsia" w:hAnsiTheme="minorHAnsi" w:cstheme="minorBidi"/>
          <w:iCs w:val="0"/>
          <w:noProof/>
          <w:sz w:val="22"/>
          <w:szCs w:val="22"/>
        </w:rPr>
      </w:pPr>
      <w:r>
        <w:fldChar w:fldCharType="begin"/>
      </w:r>
      <w:r>
        <w:instrText xml:space="preserve"> TOC \f F \h \z \c "Figure" </w:instrText>
      </w:r>
      <w:r>
        <w:fldChar w:fldCharType="separate"/>
      </w:r>
      <w:hyperlink w:anchor="_Toc430005719" w:history="1">
        <w:r w:rsidR="00EB4F2B" w:rsidRPr="00827511">
          <w:rPr>
            <w:rStyle w:val="Hyperlink"/>
            <w:noProof/>
          </w:rPr>
          <w:t>Figure 1: Deployable Running Board Diagram</w:t>
        </w:r>
        <w:r w:rsidR="00EB4F2B">
          <w:rPr>
            <w:noProof/>
            <w:webHidden/>
          </w:rPr>
          <w:tab/>
        </w:r>
        <w:r w:rsidR="00EB4F2B">
          <w:rPr>
            <w:noProof/>
            <w:webHidden/>
          </w:rPr>
          <w:fldChar w:fldCharType="begin"/>
        </w:r>
        <w:r w:rsidR="00EB4F2B">
          <w:rPr>
            <w:noProof/>
            <w:webHidden/>
          </w:rPr>
          <w:instrText xml:space="preserve"> PAGEREF _Toc430005719 \h </w:instrText>
        </w:r>
        <w:r w:rsidR="00EB4F2B">
          <w:rPr>
            <w:noProof/>
            <w:webHidden/>
          </w:rPr>
        </w:r>
        <w:r w:rsidR="00EB4F2B">
          <w:rPr>
            <w:noProof/>
            <w:webHidden/>
          </w:rPr>
          <w:fldChar w:fldCharType="separate"/>
        </w:r>
        <w:r w:rsidR="00EB4F2B">
          <w:rPr>
            <w:noProof/>
            <w:webHidden/>
          </w:rPr>
          <w:t>8</w:t>
        </w:r>
        <w:r w:rsidR="00EB4F2B">
          <w:rPr>
            <w:noProof/>
            <w:webHidden/>
          </w:rPr>
          <w:fldChar w:fldCharType="end"/>
        </w:r>
      </w:hyperlink>
    </w:p>
    <w:p w:rsidR="00EB4F2B" w:rsidRDefault="00D77A0F">
      <w:pPr>
        <w:pStyle w:val="TableofFigures"/>
        <w:tabs>
          <w:tab w:val="right" w:leader="dot" w:pos="9350"/>
        </w:tabs>
        <w:rPr>
          <w:rFonts w:asciiTheme="minorHAnsi" w:eastAsiaTheme="minorEastAsia" w:hAnsiTheme="minorHAnsi" w:cstheme="minorBidi"/>
          <w:iCs w:val="0"/>
          <w:noProof/>
          <w:sz w:val="22"/>
          <w:szCs w:val="22"/>
        </w:rPr>
      </w:pPr>
      <w:hyperlink w:anchor="_Toc430005720" w:history="1">
        <w:r w:rsidR="00EB4F2B" w:rsidRPr="00827511">
          <w:rPr>
            <w:rStyle w:val="Hyperlink"/>
            <w:noProof/>
          </w:rPr>
          <w:t>Figure 2: Comparison of what exists and what is needed</w:t>
        </w:r>
        <w:r w:rsidR="00EB4F2B">
          <w:rPr>
            <w:noProof/>
            <w:webHidden/>
          </w:rPr>
          <w:tab/>
        </w:r>
        <w:r w:rsidR="00EB4F2B">
          <w:rPr>
            <w:noProof/>
            <w:webHidden/>
          </w:rPr>
          <w:fldChar w:fldCharType="begin"/>
        </w:r>
        <w:r w:rsidR="00EB4F2B">
          <w:rPr>
            <w:noProof/>
            <w:webHidden/>
          </w:rPr>
          <w:instrText xml:space="preserve"> PAGEREF _Toc430005720 \h </w:instrText>
        </w:r>
        <w:r w:rsidR="00EB4F2B">
          <w:rPr>
            <w:noProof/>
            <w:webHidden/>
          </w:rPr>
        </w:r>
        <w:r w:rsidR="00EB4F2B">
          <w:rPr>
            <w:noProof/>
            <w:webHidden/>
          </w:rPr>
          <w:fldChar w:fldCharType="separate"/>
        </w:r>
        <w:r w:rsidR="00EB4F2B">
          <w:rPr>
            <w:noProof/>
            <w:webHidden/>
          </w:rPr>
          <w:t>10</w:t>
        </w:r>
        <w:r w:rsidR="00EB4F2B">
          <w:rPr>
            <w:noProof/>
            <w:webHidden/>
          </w:rPr>
          <w:fldChar w:fldCharType="end"/>
        </w:r>
      </w:hyperlink>
    </w:p>
    <w:p w:rsidR="00EB4F2B" w:rsidRDefault="00D77A0F">
      <w:pPr>
        <w:pStyle w:val="TableofFigures"/>
        <w:tabs>
          <w:tab w:val="right" w:leader="dot" w:pos="9350"/>
        </w:tabs>
        <w:rPr>
          <w:rFonts w:asciiTheme="minorHAnsi" w:eastAsiaTheme="minorEastAsia" w:hAnsiTheme="minorHAnsi" w:cstheme="minorBidi"/>
          <w:iCs w:val="0"/>
          <w:noProof/>
          <w:sz w:val="22"/>
          <w:szCs w:val="22"/>
        </w:rPr>
      </w:pPr>
      <w:hyperlink w:anchor="_Toc430005721" w:history="1">
        <w:r w:rsidR="00EB4F2B" w:rsidRPr="00827511">
          <w:rPr>
            <w:rStyle w:val="Hyperlink"/>
            <w:noProof/>
          </w:rPr>
          <w:t>Figure 3: Hardware Resources</w:t>
        </w:r>
        <w:r w:rsidR="00EB4F2B">
          <w:rPr>
            <w:noProof/>
            <w:webHidden/>
          </w:rPr>
          <w:tab/>
        </w:r>
        <w:r w:rsidR="00EB4F2B">
          <w:rPr>
            <w:noProof/>
            <w:webHidden/>
          </w:rPr>
          <w:fldChar w:fldCharType="begin"/>
        </w:r>
        <w:r w:rsidR="00EB4F2B">
          <w:rPr>
            <w:noProof/>
            <w:webHidden/>
          </w:rPr>
          <w:instrText xml:space="preserve"> PAGEREF _Toc430005721 \h </w:instrText>
        </w:r>
        <w:r w:rsidR="00EB4F2B">
          <w:rPr>
            <w:noProof/>
            <w:webHidden/>
          </w:rPr>
        </w:r>
        <w:r w:rsidR="00EB4F2B">
          <w:rPr>
            <w:noProof/>
            <w:webHidden/>
          </w:rPr>
          <w:fldChar w:fldCharType="separate"/>
        </w:r>
        <w:r w:rsidR="00EB4F2B">
          <w:rPr>
            <w:noProof/>
            <w:webHidden/>
          </w:rPr>
          <w:t>15</w:t>
        </w:r>
        <w:r w:rsidR="00EB4F2B">
          <w:rPr>
            <w:noProof/>
            <w:webHidden/>
          </w:rPr>
          <w:fldChar w:fldCharType="end"/>
        </w:r>
      </w:hyperlink>
    </w:p>
    <w:p w:rsidR="00EB4F2B" w:rsidRDefault="00D77A0F">
      <w:pPr>
        <w:pStyle w:val="TableofFigures"/>
        <w:tabs>
          <w:tab w:val="right" w:leader="dot" w:pos="9350"/>
        </w:tabs>
        <w:rPr>
          <w:rFonts w:asciiTheme="minorHAnsi" w:eastAsiaTheme="minorEastAsia" w:hAnsiTheme="minorHAnsi" w:cstheme="minorBidi"/>
          <w:iCs w:val="0"/>
          <w:noProof/>
          <w:sz w:val="22"/>
          <w:szCs w:val="22"/>
        </w:rPr>
      </w:pPr>
      <w:hyperlink w:anchor="_Toc430005722" w:history="1">
        <w:r w:rsidR="00EB4F2B" w:rsidRPr="00827511">
          <w:rPr>
            <w:rStyle w:val="Hyperlink"/>
            <w:noProof/>
          </w:rPr>
          <w:t>Figure 4: Document Resources</w:t>
        </w:r>
        <w:r w:rsidR="00EB4F2B">
          <w:rPr>
            <w:noProof/>
            <w:webHidden/>
          </w:rPr>
          <w:tab/>
        </w:r>
        <w:r w:rsidR="00EB4F2B">
          <w:rPr>
            <w:noProof/>
            <w:webHidden/>
          </w:rPr>
          <w:fldChar w:fldCharType="begin"/>
        </w:r>
        <w:r w:rsidR="00EB4F2B">
          <w:rPr>
            <w:noProof/>
            <w:webHidden/>
          </w:rPr>
          <w:instrText xml:space="preserve"> PAGEREF _Toc430005722 \h </w:instrText>
        </w:r>
        <w:r w:rsidR="00EB4F2B">
          <w:rPr>
            <w:noProof/>
            <w:webHidden/>
          </w:rPr>
        </w:r>
        <w:r w:rsidR="00EB4F2B">
          <w:rPr>
            <w:noProof/>
            <w:webHidden/>
          </w:rPr>
          <w:fldChar w:fldCharType="separate"/>
        </w:r>
        <w:r w:rsidR="00EB4F2B">
          <w:rPr>
            <w:noProof/>
            <w:webHidden/>
          </w:rPr>
          <w:t>16</w:t>
        </w:r>
        <w:r w:rsidR="00EB4F2B">
          <w:rPr>
            <w:noProof/>
            <w:webHidden/>
          </w:rPr>
          <w:fldChar w:fldCharType="end"/>
        </w:r>
      </w:hyperlink>
    </w:p>
    <w:p w:rsidR="00EB4F2B" w:rsidRDefault="00D77A0F">
      <w:pPr>
        <w:pStyle w:val="TableofFigures"/>
        <w:tabs>
          <w:tab w:val="right" w:leader="dot" w:pos="9350"/>
        </w:tabs>
        <w:rPr>
          <w:rFonts w:asciiTheme="minorHAnsi" w:eastAsiaTheme="minorEastAsia" w:hAnsiTheme="minorHAnsi" w:cstheme="minorBidi"/>
          <w:iCs w:val="0"/>
          <w:noProof/>
          <w:sz w:val="22"/>
          <w:szCs w:val="22"/>
        </w:rPr>
      </w:pPr>
      <w:hyperlink w:anchor="_Toc430005723" w:history="1">
        <w:r w:rsidR="00EB4F2B" w:rsidRPr="00827511">
          <w:rPr>
            <w:rStyle w:val="Hyperlink"/>
            <w:noProof/>
          </w:rPr>
          <w:t>Figure 5: Signal Comparison</w:t>
        </w:r>
        <w:r w:rsidR="00EB4F2B">
          <w:rPr>
            <w:noProof/>
            <w:webHidden/>
          </w:rPr>
          <w:tab/>
        </w:r>
        <w:r w:rsidR="00EB4F2B">
          <w:rPr>
            <w:noProof/>
            <w:webHidden/>
          </w:rPr>
          <w:fldChar w:fldCharType="begin"/>
        </w:r>
        <w:r w:rsidR="00EB4F2B">
          <w:rPr>
            <w:noProof/>
            <w:webHidden/>
          </w:rPr>
          <w:instrText xml:space="preserve"> PAGEREF _Toc430005723 \h </w:instrText>
        </w:r>
        <w:r w:rsidR="00EB4F2B">
          <w:rPr>
            <w:noProof/>
            <w:webHidden/>
          </w:rPr>
        </w:r>
        <w:r w:rsidR="00EB4F2B">
          <w:rPr>
            <w:noProof/>
            <w:webHidden/>
          </w:rPr>
          <w:fldChar w:fldCharType="separate"/>
        </w:r>
        <w:r w:rsidR="00EB4F2B">
          <w:rPr>
            <w:noProof/>
            <w:webHidden/>
          </w:rPr>
          <w:t>18</w:t>
        </w:r>
        <w:r w:rsidR="00EB4F2B">
          <w:rPr>
            <w:noProof/>
            <w:webHidden/>
          </w:rPr>
          <w:fldChar w:fldCharType="end"/>
        </w:r>
      </w:hyperlink>
    </w:p>
    <w:p w:rsidR="00EB4F2B" w:rsidRDefault="00D77A0F">
      <w:pPr>
        <w:pStyle w:val="TableofFigures"/>
        <w:tabs>
          <w:tab w:val="right" w:leader="dot" w:pos="9350"/>
        </w:tabs>
        <w:rPr>
          <w:rFonts w:asciiTheme="minorHAnsi" w:eastAsiaTheme="minorEastAsia" w:hAnsiTheme="minorHAnsi" w:cstheme="minorBidi"/>
          <w:iCs w:val="0"/>
          <w:noProof/>
          <w:sz w:val="22"/>
          <w:szCs w:val="22"/>
        </w:rPr>
      </w:pPr>
      <w:hyperlink w:anchor="_Toc430005724" w:history="1">
        <w:r w:rsidR="00EB4F2B" w:rsidRPr="00827511">
          <w:rPr>
            <w:rStyle w:val="Hyperlink"/>
            <w:noProof/>
          </w:rPr>
          <w:t>Figure 6: Switch Matrix Card Concept</w:t>
        </w:r>
        <w:r w:rsidR="00EB4F2B">
          <w:rPr>
            <w:noProof/>
            <w:webHidden/>
          </w:rPr>
          <w:tab/>
        </w:r>
        <w:r w:rsidR="00EB4F2B">
          <w:rPr>
            <w:noProof/>
            <w:webHidden/>
          </w:rPr>
          <w:fldChar w:fldCharType="begin"/>
        </w:r>
        <w:r w:rsidR="00EB4F2B">
          <w:rPr>
            <w:noProof/>
            <w:webHidden/>
          </w:rPr>
          <w:instrText xml:space="preserve"> PAGEREF _Toc430005724 \h </w:instrText>
        </w:r>
        <w:r w:rsidR="00EB4F2B">
          <w:rPr>
            <w:noProof/>
            <w:webHidden/>
          </w:rPr>
        </w:r>
        <w:r w:rsidR="00EB4F2B">
          <w:rPr>
            <w:noProof/>
            <w:webHidden/>
          </w:rPr>
          <w:fldChar w:fldCharType="separate"/>
        </w:r>
        <w:r w:rsidR="00EB4F2B">
          <w:rPr>
            <w:noProof/>
            <w:webHidden/>
          </w:rPr>
          <w:t>19</w:t>
        </w:r>
        <w:r w:rsidR="00EB4F2B">
          <w:rPr>
            <w:noProof/>
            <w:webHidden/>
          </w:rPr>
          <w:fldChar w:fldCharType="end"/>
        </w:r>
      </w:hyperlink>
    </w:p>
    <w:p w:rsidR="00EB4F2B" w:rsidRDefault="00D77A0F">
      <w:pPr>
        <w:pStyle w:val="TableofFigures"/>
        <w:tabs>
          <w:tab w:val="right" w:leader="dot" w:pos="9350"/>
        </w:tabs>
        <w:rPr>
          <w:rFonts w:asciiTheme="minorHAnsi" w:eastAsiaTheme="minorEastAsia" w:hAnsiTheme="minorHAnsi" w:cstheme="minorBidi"/>
          <w:iCs w:val="0"/>
          <w:noProof/>
          <w:sz w:val="22"/>
          <w:szCs w:val="22"/>
        </w:rPr>
      </w:pPr>
      <w:hyperlink w:anchor="_Toc430005725" w:history="1">
        <w:r w:rsidR="00EB4F2B" w:rsidRPr="00827511">
          <w:rPr>
            <w:rStyle w:val="Hyperlink"/>
            <w:noProof/>
          </w:rPr>
          <w:t>Figure 7: Test Stand Architecture</w:t>
        </w:r>
        <w:r w:rsidR="00EB4F2B">
          <w:rPr>
            <w:noProof/>
            <w:webHidden/>
          </w:rPr>
          <w:tab/>
        </w:r>
        <w:r w:rsidR="00EB4F2B">
          <w:rPr>
            <w:noProof/>
            <w:webHidden/>
          </w:rPr>
          <w:fldChar w:fldCharType="begin"/>
        </w:r>
        <w:r w:rsidR="00EB4F2B">
          <w:rPr>
            <w:noProof/>
            <w:webHidden/>
          </w:rPr>
          <w:instrText xml:space="preserve"> PAGEREF _Toc430005725 \h </w:instrText>
        </w:r>
        <w:r w:rsidR="00EB4F2B">
          <w:rPr>
            <w:noProof/>
            <w:webHidden/>
          </w:rPr>
        </w:r>
        <w:r w:rsidR="00EB4F2B">
          <w:rPr>
            <w:noProof/>
            <w:webHidden/>
          </w:rPr>
          <w:fldChar w:fldCharType="separate"/>
        </w:r>
        <w:r w:rsidR="00EB4F2B">
          <w:rPr>
            <w:noProof/>
            <w:webHidden/>
          </w:rPr>
          <w:t>20</w:t>
        </w:r>
        <w:r w:rsidR="00EB4F2B">
          <w:rPr>
            <w:noProof/>
            <w:webHidden/>
          </w:rPr>
          <w:fldChar w:fldCharType="end"/>
        </w:r>
      </w:hyperlink>
    </w:p>
    <w:p w:rsidR="00EB4F2B" w:rsidRDefault="00D77A0F">
      <w:pPr>
        <w:pStyle w:val="TableofFigures"/>
        <w:tabs>
          <w:tab w:val="right" w:leader="dot" w:pos="9350"/>
        </w:tabs>
        <w:rPr>
          <w:rFonts w:asciiTheme="minorHAnsi" w:eastAsiaTheme="minorEastAsia" w:hAnsiTheme="minorHAnsi" w:cstheme="minorBidi"/>
          <w:iCs w:val="0"/>
          <w:noProof/>
          <w:sz w:val="22"/>
          <w:szCs w:val="22"/>
        </w:rPr>
      </w:pPr>
      <w:hyperlink w:anchor="_Toc430005726" w:history="1">
        <w:r w:rsidR="00EB4F2B" w:rsidRPr="00827511">
          <w:rPr>
            <w:rStyle w:val="Hyperlink"/>
            <w:noProof/>
          </w:rPr>
          <w:t>Figure 8: New Documentation</w:t>
        </w:r>
        <w:r w:rsidR="00EB4F2B">
          <w:rPr>
            <w:noProof/>
            <w:webHidden/>
          </w:rPr>
          <w:tab/>
        </w:r>
        <w:r w:rsidR="00EB4F2B">
          <w:rPr>
            <w:noProof/>
            <w:webHidden/>
          </w:rPr>
          <w:fldChar w:fldCharType="begin"/>
        </w:r>
        <w:r w:rsidR="00EB4F2B">
          <w:rPr>
            <w:noProof/>
            <w:webHidden/>
          </w:rPr>
          <w:instrText xml:space="preserve"> PAGEREF _Toc430005726 \h </w:instrText>
        </w:r>
        <w:r w:rsidR="00EB4F2B">
          <w:rPr>
            <w:noProof/>
            <w:webHidden/>
          </w:rPr>
        </w:r>
        <w:r w:rsidR="00EB4F2B">
          <w:rPr>
            <w:noProof/>
            <w:webHidden/>
          </w:rPr>
          <w:fldChar w:fldCharType="separate"/>
        </w:r>
        <w:r w:rsidR="00EB4F2B">
          <w:rPr>
            <w:noProof/>
            <w:webHidden/>
          </w:rPr>
          <w:t>20</w:t>
        </w:r>
        <w:r w:rsidR="00EB4F2B">
          <w:rPr>
            <w:noProof/>
            <w:webHidden/>
          </w:rPr>
          <w:fldChar w:fldCharType="end"/>
        </w:r>
      </w:hyperlink>
    </w:p>
    <w:p w:rsidR="00EB4F2B" w:rsidRDefault="00D77A0F">
      <w:pPr>
        <w:pStyle w:val="TableofFigures"/>
        <w:tabs>
          <w:tab w:val="right" w:leader="dot" w:pos="9350"/>
        </w:tabs>
        <w:rPr>
          <w:rFonts w:asciiTheme="minorHAnsi" w:eastAsiaTheme="minorEastAsia" w:hAnsiTheme="minorHAnsi" w:cstheme="minorBidi"/>
          <w:iCs w:val="0"/>
          <w:noProof/>
          <w:sz w:val="22"/>
          <w:szCs w:val="22"/>
        </w:rPr>
      </w:pPr>
      <w:hyperlink w:anchor="_Toc430005727" w:history="1">
        <w:r w:rsidR="00EB4F2B" w:rsidRPr="00827511">
          <w:rPr>
            <w:rStyle w:val="Hyperlink"/>
            <w:noProof/>
          </w:rPr>
          <w:t>Figure 9: Completed Test Stand Assembly</w:t>
        </w:r>
        <w:r w:rsidR="00EB4F2B">
          <w:rPr>
            <w:noProof/>
            <w:webHidden/>
          </w:rPr>
          <w:tab/>
        </w:r>
        <w:r w:rsidR="00EB4F2B">
          <w:rPr>
            <w:noProof/>
            <w:webHidden/>
          </w:rPr>
          <w:fldChar w:fldCharType="begin"/>
        </w:r>
        <w:r w:rsidR="00EB4F2B">
          <w:rPr>
            <w:noProof/>
            <w:webHidden/>
          </w:rPr>
          <w:instrText xml:space="preserve"> PAGEREF _Toc430005727 \h </w:instrText>
        </w:r>
        <w:r w:rsidR="00EB4F2B">
          <w:rPr>
            <w:noProof/>
            <w:webHidden/>
          </w:rPr>
        </w:r>
        <w:r w:rsidR="00EB4F2B">
          <w:rPr>
            <w:noProof/>
            <w:webHidden/>
          </w:rPr>
          <w:fldChar w:fldCharType="separate"/>
        </w:r>
        <w:r w:rsidR="00EB4F2B">
          <w:rPr>
            <w:noProof/>
            <w:webHidden/>
          </w:rPr>
          <w:t>22</w:t>
        </w:r>
        <w:r w:rsidR="00EB4F2B">
          <w:rPr>
            <w:noProof/>
            <w:webHidden/>
          </w:rPr>
          <w:fldChar w:fldCharType="end"/>
        </w:r>
      </w:hyperlink>
    </w:p>
    <w:p w:rsidR="00EB4F2B" w:rsidRDefault="00D77A0F">
      <w:pPr>
        <w:pStyle w:val="TableofFigures"/>
        <w:tabs>
          <w:tab w:val="right" w:leader="dot" w:pos="9350"/>
        </w:tabs>
        <w:rPr>
          <w:rFonts w:asciiTheme="minorHAnsi" w:eastAsiaTheme="minorEastAsia" w:hAnsiTheme="minorHAnsi" w:cstheme="minorBidi"/>
          <w:iCs w:val="0"/>
          <w:noProof/>
          <w:sz w:val="22"/>
          <w:szCs w:val="22"/>
        </w:rPr>
      </w:pPr>
      <w:hyperlink w:anchor="_Toc430005728" w:history="1">
        <w:r w:rsidR="00EB4F2B" w:rsidRPr="00827511">
          <w:rPr>
            <w:rStyle w:val="Hyperlink"/>
            <w:noProof/>
          </w:rPr>
          <w:t>Figure 10: GM K2XX Test Plan</w:t>
        </w:r>
        <w:r w:rsidR="00EB4F2B">
          <w:rPr>
            <w:noProof/>
            <w:webHidden/>
          </w:rPr>
          <w:tab/>
        </w:r>
        <w:r w:rsidR="00EB4F2B">
          <w:rPr>
            <w:noProof/>
            <w:webHidden/>
          </w:rPr>
          <w:fldChar w:fldCharType="begin"/>
        </w:r>
        <w:r w:rsidR="00EB4F2B">
          <w:rPr>
            <w:noProof/>
            <w:webHidden/>
          </w:rPr>
          <w:instrText xml:space="preserve"> PAGEREF _Toc430005728 \h </w:instrText>
        </w:r>
        <w:r w:rsidR="00EB4F2B">
          <w:rPr>
            <w:noProof/>
            <w:webHidden/>
          </w:rPr>
        </w:r>
        <w:r w:rsidR="00EB4F2B">
          <w:rPr>
            <w:noProof/>
            <w:webHidden/>
          </w:rPr>
          <w:fldChar w:fldCharType="separate"/>
        </w:r>
        <w:r w:rsidR="00EB4F2B">
          <w:rPr>
            <w:noProof/>
            <w:webHidden/>
          </w:rPr>
          <w:t>23</w:t>
        </w:r>
        <w:r w:rsidR="00EB4F2B">
          <w:rPr>
            <w:noProof/>
            <w:webHidden/>
          </w:rPr>
          <w:fldChar w:fldCharType="end"/>
        </w:r>
      </w:hyperlink>
    </w:p>
    <w:p w:rsidR="00EB4F2B" w:rsidRDefault="00D77A0F">
      <w:pPr>
        <w:pStyle w:val="TableofFigures"/>
        <w:tabs>
          <w:tab w:val="right" w:leader="dot" w:pos="9350"/>
        </w:tabs>
        <w:rPr>
          <w:rFonts w:asciiTheme="minorHAnsi" w:eastAsiaTheme="minorEastAsia" w:hAnsiTheme="minorHAnsi" w:cstheme="minorBidi"/>
          <w:iCs w:val="0"/>
          <w:noProof/>
          <w:sz w:val="22"/>
          <w:szCs w:val="22"/>
        </w:rPr>
      </w:pPr>
      <w:hyperlink w:anchor="_Toc430005729" w:history="1">
        <w:r w:rsidR="00EB4F2B" w:rsidRPr="00827511">
          <w:rPr>
            <w:rStyle w:val="Hyperlink"/>
            <w:noProof/>
          </w:rPr>
          <w:t>Figure 11: GM K2XX Test Tracking Results</w:t>
        </w:r>
        <w:r w:rsidR="00EB4F2B">
          <w:rPr>
            <w:noProof/>
            <w:webHidden/>
          </w:rPr>
          <w:tab/>
        </w:r>
        <w:r w:rsidR="00EB4F2B">
          <w:rPr>
            <w:noProof/>
            <w:webHidden/>
          </w:rPr>
          <w:fldChar w:fldCharType="begin"/>
        </w:r>
        <w:r w:rsidR="00EB4F2B">
          <w:rPr>
            <w:noProof/>
            <w:webHidden/>
          </w:rPr>
          <w:instrText xml:space="preserve"> PAGEREF _Toc430005729 \h </w:instrText>
        </w:r>
        <w:r w:rsidR="00EB4F2B">
          <w:rPr>
            <w:noProof/>
            <w:webHidden/>
          </w:rPr>
        </w:r>
        <w:r w:rsidR="00EB4F2B">
          <w:rPr>
            <w:noProof/>
            <w:webHidden/>
          </w:rPr>
          <w:fldChar w:fldCharType="separate"/>
        </w:r>
        <w:r w:rsidR="00EB4F2B">
          <w:rPr>
            <w:noProof/>
            <w:webHidden/>
          </w:rPr>
          <w:t>24</w:t>
        </w:r>
        <w:r w:rsidR="00EB4F2B">
          <w:rPr>
            <w:noProof/>
            <w:webHidden/>
          </w:rPr>
          <w:fldChar w:fldCharType="end"/>
        </w:r>
      </w:hyperlink>
    </w:p>
    <w:p w:rsidR="00EB4F2B" w:rsidRDefault="00D77A0F">
      <w:pPr>
        <w:pStyle w:val="TableofFigures"/>
        <w:tabs>
          <w:tab w:val="right" w:leader="dot" w:pos="9350"/>
        </w:tabs>
        <w:rPr>
          <w:rFonts w:asciiTheme="minorHAnsi" w:eastAsiaTheme="minorEastAsia" w:hAnsiTheme="minorHAnsi" w:cstheme="minorBidi"/>
          <w:iCs w:val="0"/>
          <w:noProof/>
          <w:sz w:val="22"/>
          <w:szCs w:val="22"/>
        </w:rPr>
      </w:pPr>
      <w:hyperlink w:anchor="_Toc430005730" w:history="1">
        <w:r w:rsidR="00EB4F2B" w:rsidRPr="00827511">
          <w:rPr>
            <w:rStyle w:val="Hyperlink"/>
            <w:noProof/>
          </w:rPr>
          <w:t>Figure 12: Open Load Detection Signal</w:t>
        </w:r>
        <w:r w:rsidR="00EB4F2B">
          <w:rPr>
            <w:noProof/>
            <w:webHidden/>
          </w:rPr>
          <w:tab/>
        </w:r>
        <w:r w:rsidR="00EB4F2B">
          <w:rPr>
            <w:noProof/>
            <w:webHidden/>
          </w:rPr>
          <w:fldChar w:fldCharType="begin"/>
        </w:r>
        <w:r w:rsidR="00EB4F2B">
          <w:rPr>
            <w:noProof/>
            <w:webHidden/>
          </w:rPr>
          <w:instrText xml:space="preserve"> PAGEREF _Toc430005730 \h </w:instrText>
        </w:r>
        <w:r w:rsidR="00EB4F2B">
          <w:rPr>
            <w:noProof/>
            <w:webHidden/>
          </w:rPr>
        </w:r>
        <w:r w:rsidR="00EB4F2B">
          <w:rPr>
            <w:noProof/>
            <w:webHidden/>
          </w:rPr>
          <w:fldChar w:fldCharType="separate"/>
        </w:r>
        <w:r w:rsidR="00EB4F2B">
          <w:rPr>
            <w:noProof/>
            <w:webHidden/>
          </w:rPr>
          <w:t>33</w:t>
        </w:r>
        <w:r w:rsidR="00EB4F2B">
          <w:rPr>
            <w:noProof/>
            <w:webHidden/>
          </w:rPr>
          <w:fldChar w:fldCharType="end"/>
        </w:r>
      </w:hyperlink>
    </w:p>
    <w:p w:rsidR="00EB4F2B" w:rsidRDefault="00D77A0F">
      <w:pPr>
        <w:pStyle w:val="TableofFigures"/>
        <w:tabs>
          <w:tab w:val="right" w:leader="dot" w:pos="9350"/>
        </w:tabs>
        <w:rPr>
          <w:rFonts w:asciiTheme="minorHAnsi" w:eastAsiaTheme="minorEastAsia" w:hAnsiTheme="minorHAnsi" w:cstheme="minorBidi"/>
          <w:iCs w:val="0"/>
          <w:noProof/>
          <w:sz w:val="22"/>
          <w:szCs w:val="22"/>
        </w:rPr>
      </w:pPr>
      <w:hyperlink w:anchor="_Toc430005731" w:history="1">
        <w:r w:rsidR="00EB4F2B" w:rsidRPr="00827511">
          <w:rPr>
            <w:rStyle w:val="Hyperlink"/>
            <w:noProof/>
          </w:rPr>
          <w:t>Figure 13: DRB Module Schematics, Open load detection circuitry outlined in red</w:t>
        </w:r>
        <w:r w:rsidR="00EB4F2B">
          <w:rPr>
            <w:noProof/>
            <w:webHidden/>
          </w:rPr>
          <w:tab/>
        </w:r>
        <w:r w:rsidR="00EB4F2B">
          <w:rPr>
            <w:noProof/>
            <w:webHidden/>
          </w:rPr>
          <w:fldChar w:fldCharType="begin"/>
        </w:r>
        <w:r w:rsidR="00EB4F2B">
          <w:rPr>
            <w:noProof/>
            <w:webHidden/>
          </w:rPr>
          <w:instrText xml:space="preserve"> PAGEREF _Toc430005731 \h </w:instrText>
        </w:r>
        <w:r w:rsidR="00EB4F2B">
          <w:rPr>
            <w:noProof/>
            <w:webHidden/>
          </w:rPr>
        </w:r>
        <w:r w:rsidR="00EB4F2B">
          <w:rPr>
            <w:noProof/>
            <w:webHidden/>
          </w:rPr>
          <w:fldChar w:fldCharType="separate"/>
        </w:r>
        <w:r w:rsidR="00EB4F2B">
          <w:rPr>
            <w:noProof/>
            <w:webHidden/>
          </w:rPr>
          <w:t>33</w:t>
        </w:r>
        <w:r w:rsidR="00EB4F2B">
          <w:rPr>
            <w:noProof/>
            <w:webHidden/>
          </w:rPr>
          <w:fldChar w:fldCharType="end"/>
        </w:r>
      </w:hyperlink>
    </w:p>
    <w:p w:rsidR="00EB4F2B" w:rsidRDefault="00D77A0F">
      <w:pPr>
        <w:pStyle w:val="TableofFigures"/>
        <w:tabs>
          <w:tab w:val="right" w:leader="dot" w:pos="9350"/>
        </w:tabs>
        <w:rPr>
          <w:rFonts w:asciiTheme="minorHAnsi" w:eastAsiaTheme="minorEastAsia" w:hAnsiTheme="minorHAnsi" w:cstheme="minorBidi"/>
          <w:iCs w:val="0"/>
          <w:noProof/>
          <w:sz w:val="22"/>
          <w:szCs w:val="22"/>
        </w:rPr>
      </w:pPr>
      <w:hyperlink w:anchor="_Toc430005732" w:history="1">
        <w:r w:rsidR="00EB4F2B" w:rsidRPr="00827511">
          <w:rPr>
            <w:rStyle w:val="Hyperlink"/>
            <w:noProof/>
          </w:rPr>
          <w:t>Figure 14: DRB Controller with Test Stand Circuit</w:t>
        </w:r>
        <w:r w:rsidR="00EB4F2B">
          <w:rPr>
            <w:noProof/>
            <w:webHidden/>
          </w:rPr>
          <w:tab/>
        </w:r>
        <w:r w:rsidR="00EB4F2B">
          <w:rPr>
            <w:noProof/>
            <w:webHidden/>
          </w:rPr>
          <w:fldChar w:fldCharType="begin"/>
        </w:r>
        <w:r w:rsidR="00EB4F2B">
          <w:rPr>
            <w:noProof/>
            <w:webHidden/>
          </w:rPr>
          <w:instrText xml:space="preserve"> PAGEREF _Toc430005732 \h </w:instrText>
        </w:r>
        <w:r w:rsidR="00EB4F2B">
          <w:rPr>
            <w:noProof/>
            <w:webHidden/>
          </w:rPr>
        </w:r>
        <w:r w:rsidR="00EB4F2B">
          <w:rPr>
            <w:noProof/>
            <w:webHidden/>
          </w:rPr>
          <w:fldChar w:fldCharType="separate"/>
        </w:r>
        <w:r w:rsidR="00EB4F2B">
          <w:rPr>
            <w:noProof/>
            <w:webHidden/>
          </w:rPr>
          <w:t>34</w:t>
        </w:r>
        <w:r w:rsidR="00EB4F2B">
          <w:rPr>
            <w:noProof/>
            <w:webHidden/>
          </w:rPr>
          <w:fldChar w:fldCharType="end"/>
        </w:r>
      </w:hyperlink>
    </w:p>
    <w:p w:rsidR="00EB4F2B" w:rsidRDefault="00D77A0F">
      <w:pPr>
        <w:pStyle w:val="TableofFigures"/>
        <w:tabs>
          <w:tab w:val="right" w:leader="dot" w:pos="9350"/>
        </w:tabs>
        <w:rPr>
          <w:rFonts w:asciiTheme="minorHAnsi" w:eastAsiaTheme="minorEastAsia" w:hAnsiTheme="minorHAnsi" w:cstheme="minorBidi"/>
          <w:iCs w:val="0"/>
          <w:noProof/>
          <w:sz w:val="22"/>
          <w:szCs w:val="22"/>
        </w:rPr>
      </w:pPr>
      <w:hyperlink w:anchor="_Toc430005733" w:history="1">
        <w:r w:rsidR="00EB4F2B" w:rsidRPr="00827511">
          <w:rPr>
            <w:rStyle w:val="Hyperlink"/>
            <w:noProof/>
          </w:rPr>
          <w:t>Figure 15: Interface Circuitry Analysis</w:t>
        </w:r>
        <w:r w:rsidR="00EB4F2B">
          <w:rPr>
            <w:noProof/>
            <w:webHidden/>
          </w:rPr>
          <w:tab/>
        </w:r>
        <w:r w:rsidR="00EB4F2B">
          <w:rPr>
            <w:noProof/>
            <w:webHidden/>
          </w:rPr>
          <w:fldChar w:fldCharType="begin"/>
        </w:r>
        <w:r w:rsidR="00EB4F2B">
          <w:rPr>
            <w:noProof/>
            <w:webHidden/>
          </w:rPr>
          <w:instrText xml:space="preserve"> PAGEREF _Toc430005733 \h </w:instrText>
        </w:r>
        <w:r w:rsidR="00EB4F2B">
          <w:rPr>
            <w:noProof/>
            <w:webHidden/>
          </w:rPr>
        </w:r>
        <w:r w:rsidR="00EB4F2B">
          <w:rPr>
            <w:noProof/>
            <w:webHidden/>
          </w:rPr>
          <w:fldChar w:fldCharType="separate"/>
        </w:r>
        <w:r w:rsidR="00EB4F2B">
          <w:rPr>
            <w:noProof/>
            <w:webHidden/>
          </w:rPr>
          <w:t>35</w:t>
        </w:r>
        <w:r w:rsidR="00EB4F2B">
          <w:rPr>
            <w:noProof/>
            <w:webHidden/>
          </w:rPr>
          <w:fldChar w:fldCharType="end"/>
        </w:r>
      </w:hyperlink>
    </w:p>
    <w:p w:rsidR="00EB4F2B" w:rsidRDefault="00D77A0F">
      <w:pPr>
        <w:pStyle w:val="TableofFigures"/>
        <w:tabs>
          <w:tab w:val="right" w:leader="dot" w:pos="9350"/>
        </w:tabs>
        <w:rPr>
          <w:rFonts w:asciiTheme="minorHAnsi" w:eastAsiaTheme="minorEastAsia" w:hAnsiTheme="minorHAnsi" w:cstheme="minorBidi"/>
          <w:iCs w:val="0"/>
          <w:noProof/>
          <w:sz w:val="22"/>
          <w:szCs w:val="22"/>
        </w:rPr>
      </w:pPr>
      <w:hyperlink w:anchor="_Toc430005734" w:history="1">
        <w:r w:rsidR="00EB4F2B" w:rsidRPr="00827511">
          <w:rPr>
            <w:rStyle w:val="Hyperlink"/>
            <w:noProof/>
          </w:rPr>
          <w:t>Figure 16: DRB Module Simulation Schematics, Test Stand Circuitry outlined in red</w:t>
        </w:r>
        <w:r w:rsidR="00EB4F2B">
          <w:rPr>
            <w:noProof/>
            <w:webHidden/>
          </w:rPr>
          <w:tab/>
        </w:r>
        <w:r w:rsidR="00EB4F2B">
          <w:rPr>
            <w:noProof/>
            <w:webHidden/>
          </w:rPr>
          <w:fldChar w:fldCharType="begin"/>
        </w:r>
        <w:r w:rsidR="00EB4F2B">
          <w:rPr>
            <w:noProof/>
            <w:webHidden/>
          </w:rPr>
          <w:instrText xml:space="preserve"> PAGEREF _Toc430005734 \h </w:instrText>
        </w:r>
        <w:r w:rsidR="00EB4F2B">
          <w:rPr>
            <w:noProof/>
            <w:webHidden/>
          </w:rPr>
        </w:r>
        <w:r w:rsidR="00EB4F2B">
          <w:rPr>
            <w:noProof/>
            <w:webHidden/>
          </w:rPr>
          <w:fldChar w:fldCharType="separate"/>
        </w:r>
        <w:r w:rsidR="00EB4F2B">
          <w:rPr>
            <w:noProof/>
            <w:webHidden/>
          </w:rPr>
          <w:t>37</w:t>
        </w:r>
        <w:r w:rsidR="00EB4F2B">
          <w:rPr>
            <w:noProof/>
            <w:webHidden/>
          </w:rPr>
          <w:fldChar w:fldCharType="end"/>
        </w:r>
      </w:hyperlink>
    </w:p>
    <w:p w:rsidR="00EB4F2B" w:rsidRDefault="00D77A0F">
      <w:pPr>
        <w:pStyle w:val="TableofFigures"/>
        <w:tabs>
          <w:tab w:val="right" w:leader="dot" w:pos="9350"/>
        </w:tabs>
        <w:rPr>
          <w:rFonts w:asciiTheme="minorHAnsi" w:eastAsiaTheme="minorEastAsia" w:hAnsiTheme="minorHAnsi" w:cstheme="minorBidi"/>
          <w:iCs w:val="0"/>
          <w:noProof/>
          <w:sz w:val="22"/>
          <w:szCs w:val="22"/>
        </w:rPr>
      </w:pPr>
      <w:hyperlink w:anchor="_Toc430005735" w:history="1">
        <w:r w:rsidR="00EB4F2B" w:rsidRPr="00827511">
          <w:rPr>
            <w:rStyle w:val="Hyperlink"/>
            <w:noProof/>
          </w:rPr>
          <w:t>Figure 17: Scope Vs. Simulation</w:t>
        </w:r>
        <w:r w:rsidR="00EB4F2B">
          <w:rPr>
            <w:noProof/>
            <w:webHidden/>
          </w:rPr>
          <w:tab/>
        </w:r>
        <w:r w:rsidR="00EB4F2B">
          <w:rPr>
            <w:noProof/>
            <w:webHidden/>
          </w:rPr>
          <w:fldChar w:fldCharType="begin"/>
        </w:r>
        <w:r w:rsidR="00EB4F2B">
          <w:rPr>
            <w:noProof/>
            <w:webHidden/>
          </w:rPr>
          <w:instrText xml:space="preserve"> PAGEREF _Toc430005735 \h </w:instrText>
        </w:r>
        <w:r w:rsidR="00EB4F2B">
          <w:rPr>
            <w:noProof/>
            <w:webHidden/>
          </w:rPr>
        </w:r>
        <w:r w:rsidR="00EB4F2B">
          <w:rPr>
            <w:noProof/>
            <w:webHidden/>
          </w:rPr>
          <w:fldChar w:fldCharType="separate"/>
        </w:r>
        <w:r w:rsidR="00EB4F2B">
          <w:rPr>
            <w:noProof/>
            <w:webHidden/>
          </w:rPr>
          <w:t>38</w:t>
        </w:r>
        <w:r w:rsidR="00EB4F2B">
          <w:rPr>
            <w:noProof/>
            <w:webHidden/>
          </w:rPr>
          <w:fldChar w:fldCharType="end"/>
        </w:r>
      </w:hyperlink>
    </w:p>
    <w:p w:rsidR="00EB4F2B" w:rsidRDefault="00D77A0F">
      <w:pPr>
        <w:pStyle w:val="TableofFigures"/>
        <w:tabs>
          <w:tab w:val="right" w:leader="dot" w:pos="9350"/>
        </w:tabs>
        <w:rPr>
          <w:rFonts w:asciiTheme="minorHAnsi" w:eastAsiaTheme="minorEastAsia" w:hAnsiTheme="minorHAnsi" w:cstheme="minorBidi"/>
          <w:iCs w:val="0"/>
          <w:noProof/>
          <w:sz w:val="22"/>
          <w:szCs w:val="22"/>
        </w:rPr>
      </w:pPr>
      <w:hyperlink w:anchor="_Toc430005736" w:history="1">
        <w:r w:rsidR="00EB4F2B" w:rsidRPr="00827511">
          <w:rPr>
            <w:rStyle w:val="Hyperlink"/>
            <w:noProof/>
          </w:rPr>
          <w:t>Figure 18: Modular Test Rack Concept</w:t>
        </w:r>
        <w:r w:rsidR="00EB4F2B">
          <w:rPr>
            <w:noProof/>
            <w:webHidden/>
          </w:rPr>
          <w:tab/>
        </w:r>
        <w:r w:rsidR="00EB4F2B">
          <w:rPr>
            <w:noProof/>
            <w:webHidden/>
          </w:rPr>
          <w:fldChar w:fldCharType="begin"/>
        </w:r>
        <w:r w:rsidR="00EB4F2B">
          <w:rPr>
            <w:noProof/>
            <w:webHidden/>
          </w:rPr>
          <w:instrText xml:space="preserve"> PAGEREF _Toc430005736 \h </w:instrText>
        </w:r>
        <w:r w:rsidR="00EB4F2B">
          <w:rPr>
            <w:noProof/>
            <w:webHidden/>
          </w:rPr>
        </w:r>
        <w:r w:rsidR="00EB4F2B">
          <w:rPr>
            <w:noProof/>
            <w:webHidden/>
          </w:rPr>
          <w:fldChar w:fldCharType="separate"/>
        </w:r>
        <w:r w:rsidR="00EB4F2B">
          <w:rPr>
            <w:noProof/>
            <w:webHidden/>
          </w:rPr>
          <w:t>39</w:t>
        </w:r>
        <w:r w:rsidR="00EB4F2B">
          <w:rPr>
            <w:noProof/>
            <w:webHidden/>
          </w:rPr>
          <w:fldChar w:fldCharType="end"/>
        </w:r>
      </w:hyperlink>
    </w:p>
    <w:p w:rsidR="00EB4F2B" w:rsidRDefault="002912F5" w:rsidP="00277A0A">
      <w:pPr>
        <w:pStyle w:val="TOFAppendix"/>
        <w:rPr>
          <w:noProof/>
        </w:rPr>
      </w:pPr>
      <w:r>
        <w:fldChar w:fldCharType="end"/>
      </w:r>
      <w:bookmarkEnd w:id="40"/>
      <w:r w:rsidR="00277A0A" w:rsidRPr="00277A0A">
        <w:rPr>
          <w:b/>
          <w:u w:val="single"/>
        </w:rPr>
        <w:t>Appendices</w:t>
      </w:r>
      <w:r w:rsidR="00932F16">
        <w:rPr>
          <w:b/>
          <w:u w:val="single"/>
        </w:rPr>
        <w:fldChar w:fldCharType="begin"/>
      </w:r>
      <w:r w:rsidR="00932F16" w:rsidRPr="00277A0A">
        <w:rPr>
          <w:b/>
          <w:u w:val="single"/>
        </w:rPr>
        <w:instrText xml:space="preserve"> TOC \h \z \c "Figure A-" </w:instrText>
      </w:r>
      <w:r w:rsidR="00932F16">
        <w:rPr>
          <w:b/>
          <w:u w:val="single"/>
        </w:rPr>
        <w:fldChar w:fldCharType="separate"/>
      </w:r>
    </w:p>
    <w:p w:rsidR="00EB4F2B" w:rsidRDefault="00D77A0F">
      <w:pPr>
        <w:pStyle w:val="TableofFigures"/>
        <w:tabs>
          <w:tab w:val="right" w:leader="dot" w:pos="9350"/>
        </w:tabs>
        <w:rPr>
          <w:rFonts w:asciiTheme="minorHAnsi" w:eastAsiaTheme="minorEastAsia" w:hAnsiTheme="minorHAnsi" w:cstheme="minorBidi"/>
          <w:iCs w:val="0"/>
          <w:noProof/>
          <w:sz w:val="22"/>
          <w:szCs w:val="22"/>
        </w:rPr>
      </w:pPr>
      <w:hyperlink w:anchor="_Toc430005737" w:history="1">
        <w:r w:rsidR="00EB4F2B" w:rsidRPr="007A7921">
          <w:rPr>
            <w:rStyle w:val="Hyperlink"/>
            <w:noProof/>
          </w:rPr>
          <w:t>Figure A- 1: Open Load Detection Signal</w:t>
        </w:r>
        <w:r w:rsidR="00EB4F2B">
          <w:rPr>
            <w:noProof/>
            <w:webHidden/>
          </w:rPr>
          <w:tab/>
        </w:r>
        <w:r w:rsidR="00EB4F2B">
          <w:rPr>
            <w:noProof/>
            <w:webHidden/>
          </w:rPr>
          <w:fldChar w:fldCharType="begin"/>
        </w:r>
        <w:r w:rsidR="00EB4F2B">
          <w:rPr>
            <w:noProof/>
            <w:webHidden/>
          </w:rPr>
          <w:instrText xml:space="preserve"> PAGEREF _Toc430005737 \h </w:instrText>
        </w:r>
        <w:r w:rsidR="00EB4F2B">
          <w:rPr>
            <w:noProof/>
            <w:webHidden/>
          </w:rPr>
        </w:r>
        <w:r w:rsidR="00EB4F2B">
          <w:rPr>
            <w:noProof/>
            <w:webHidden/>
          </w:rPr>
          <w:fldChar w:fldCharType="separate"/>
        </w:r>
        <w:r w:rsidR="00EB4F2B">
          <w:rPr>
            <w:noProof/>
            <w:webHidden/>
          </w:rPr>
          <w:t>33</w:t>
        </w:r>
        <w:r w:rsidR="00EB4F2B">
          <w:rPr>
            <w:noProof/>
            <w:webHidden/>
          </w:rPr>
          <w:fldChar w:fldCharType="end"/>
        </w:r>
      </w:hyperlink>
    </w:p>
    <w:p w:rsidR="00822540" w:rsidRPr="00A54543" w:rsidRDefault="00932F16" w:rsidP="00A54543">
      <w:pPr>
        <w:pStyle w:val="TableofFigures"/>
        <w:rPr>
          <w:b/>
          <w:u w:val="single"/>
        </w:rPr>
      </w:pPr>
      <w:r>
        <w:fldChar w:fldCharType="end"/>
      </w:r>
      <w:r w:rsidR="00A54543" w:rsidRPr="00A54543">
        <w:rPr>
          <w:b/>
          <w:u w:val="single"/>
        </w:rPr>
        <w:t>Tables</w:t>
      </w:r>
    </w:p>
    <w:p w:rsidR="00EB4F2B" w:rsidRDefault="00A54543">
      <w:pPr>
        <w:pStyle w:val="TableofFigures"/>
        <w:tabs>
          <w:tab w:val="right" w:leader="dot" w:pos="9350"/>
        </w:tabs>
        <w:rPr>
          <w:rFonts w:asciiTheme="minorHAnsi" w:eastAsiaTheme="minorEastAsia" w:hAnsiTheme="minorHAnsi" w:cstheme="minorBidi"/>
          <w:iCs w:val="0"/>
          <w:noProof/>
          <w:sz w:val="22"/>
          <w:szCs w:val="22"/>
        </w:rPr>
      </w:pPr>
      <w:r>
        <w:rPr>
          <w:rFonts w:cs="Times New Roman"/>
          <w:b/>
          <w:szCs w:val="24"/>
        </w:rPr>
        <w:lastRenderedPageBreak/>
        <w:fldChar w:fldCharType="begin"/>
      </w:r>
      <w:r>
        <w:rPr>
          <w:rFonts w:cs="Times New Roman"/>
          <w:b/>
          <w:szCs w:val="24"/>
        </w:rPr>
        <w:instrText xml:space="preserve"> TOC \h \z \c "Table" </w:instrText>
      </w:r>
      <w:r>
        <w:rPr>
          <w:rFonts w:cs="Times New Roman"/>
          <w:b/>
          <w:szCs w:val="24"/>
        </w:rPr>
        <w:fldChar w:fldCharType="separate"/>
      </w:r>
      <w:hyperlink w:anchor="_Toc430005738" w:history="1">
        <w:r w:rsidR="00EB4F2B" w:rsidRPr="00DC4335">
          <w:rPr>
            <w:rStyle w:val="Hyperlink"/>
            <w:noProof/>
          </w:rPr>
          <w:t>Table 1: Hardware Cost Analysis</w:t>
        </w:r>
        <w:r w:rsidR="00EB4F2B">
          <w:rPr>
            <w:noProof/>
            <w:webHidden/>
          </w:rPr>
          <w:tab/>
        </w:r>
        <w:r w:rsidR="00EB4F2B">
          <w:rPr>
            <w:noProof/>
            <w:webHidden/>
          </w:rPr>
          <w:fldChar w:fldCharType="begin"/>
        </w:r>
        <w:r w:rsidR="00EB4F2B">
          <w:rPr>
            <w:noProof/>
            <w:webHidden/>
          </w:rPr>
          <w:instrText xml:space="preserve"> PAGEREF _Toc430005738 \h </w:instrText>
        </w:r>
        <w:r w:rsidR="00EB4F2B">
          <w:rPr>
            <w:noProof/>
            <w:webHidden/>
          </w:rPr>
        </w:r>
        <w:r w:rsidR="00EB4F2B">
          <w:rPr>
            <w:noProof/>
            <w:webHidden/>
          </w:rPr>
          <w:fldChar w:fldCharType="separate"/>
        </w:r>
        <w:r w:rsidR="00EB4F2B">
          <w:rPr>
            <w:noProof/>
            <w:webHidden/>
          </w:rPr>
          <w:t>28</w:t>
        </w:r>
        <w:r w:rsidR="00EB4F2B">
          <w:rPr>
            <w:noProof/>
            <w:webHidden/>
          </w:rPr>
          <w:fldChar w:fldCharType="end"/>
        </w:r>
      </w:hyperlink>
    </w:p>
    <w:p w:rsidR="00822540" w:rsidRDefault="00A54543">
      <w:pPr>
        <w:rPr>
          <w:rFonts w:ascii="Times New Roman" w:hAnsi="Times New Roman" w:cs="Times New Roman"/>
          <w:b/>
          <w:sz w:val="24"/>
          <w:szCs w:val="24"/>
        </w:rPr>
      </w:pPr>
      <w:r>
        <w:rPr>
          <w:rFonts w:ascii="Times New Roman" w:hAnsi="Times New Roman" w:cs="Times New Roman"/>
          <w:b/>
          <w:sz w:val="24"/>
          <w:szCs w:val="24"/>
        </w:rPr>
        <w:fldChar w:fldCharType="end"/>
      </w:r>
    </w:p>
    <w:p w:rsidR="002867C2" w:rsidRPr="006A6007" w:rsidRDefault="002867C2" w:rsidP="006A6007">
      <w:pPr>
        <w:rPr>
          <w:rFonts w:ascii="Times New Roman" w:hAnsi="Times New Roman" w:cs="Times New Roman"/>
          <w:b/>
          <w:sz w:val="24"/>
          <w:szCs w:val="24"/>
        </w:rPr>
      </w:pPr>
      <w:r>
        <w:br w:type="page"/>
      </w:r>
    </w:p>
    <w:p w:rsidR="005F5812" w:rsidRPr="00A513C1" w:rsidRDefault="00E43DB1" w:rsidP="00500082">
      <w:pPr>
        <w:pStyle w:val="Heading1"/>
      </w:pPr>
      <w:bookmarkStart w:id="42" w:name="_Toc428874177"/>
      <w:bookmarkStart w:id="43" w:name="_Toc428874284"/>
      <w:bookmarkStart w:id="44" w:name="_Toc428874390"/>
      <w:bookmarkStart w:id="45" w:name="_Toc428874567"/>
      <w:bookmarkStart w:id="46" w:name="_Toc428874696"/>
      <w:bookmarkStart w:id="47" w:name="_Toc428874861"/>
      <w:bookmarkStart w:id="48" w:name="_Toc428874910"/>
      <w:bookmarkStart w:id="49" w:name="_Toc428875074"/>
      <w:bookmarkStart w:id="50" w:name="_Toc428875353"/>
      <w:bookmarkStart w:id="51" w:name="_Toc428875847"/>
      <w:bookmarkStart w:id="52" w:name="_Toc428879770"/>
      <w:bookmarkStart w:id="53" w:name="_Toc430005686"/>
      <w:r w:rsidRPr="00A513C1">
        <w:lastRenderedPageBreak/>
        <w:t>INTRODUCTION</w:t>
      </w:r>
      <w:bookmarkEnd w:id="41"/>
      <w:bookmarkEnd w:id="42"/>
      <w:bookmarkEnd w:id="43"/>
      <w:bookmarkEnd w:id="44"/>
      <w:bookmarkEnd w:id="45"/>
      <w:bookmarkEnd w:id="46"/>
      <w:bookmarkEnd w:id="47"/>
      <w:bookmarkEnd w:id="48"/>
      <w:bookmarkEnd w:id="49"/>
      <w:bookmarkEnd w:id="50"/>
      <w:bookmarkEnd w:id="51"/>
      <w:bookmarkEnd w:id="52"/>
      <w:bookmarkEnd w:id="53"/>
    </w:p>
    <w:p w:rsidR="00963653" w:rsidRPr="00A513C1" w:rsidRDefault="00996613" w:rsidP="007A23B1">
      <w:pPr>
        <w:pStyle w:val="TheText"/>
      </w:pPr>
      <w:r w:rsidRPr="00A513C1">
        <w:tab/>
      </w:r>
      <w:r w:rsidR="003167B1" w:rsidRPr="00A513C1">
        <w:t>The life cycle o</w:t>
      </w:r>
      <w:r w:rsidR="007F6899" w:rsidRPr="00A513C1">
        <w:t xml:space="preserve">f an automotive product has a number of </w:t>
      </w:r>
      <w:r w:rsidR="003167B1" w:rsidRPr="00A513C1">
        <w:t xml:space="preserve">distinct stages </w:t>
      </w:r>
      <w:r w:rsidR="007F6899" w:rsidRPr="00A513C1">
        <w:t xml:space="preserve">with a specific purpose and </w:t>
      </w:r>
      <w:r w:rsidR="003167B1" w:rsidRPr="00A513C1">
        <w:t>goal. The Process Validation Stage</w:t>
      </w:r>
      <w:r w:rsidR="007F6899" w:rsidRPr="00A513C1">
        <w:t xml:space="preserve"> is the final</w:t>
      </w:r>
      <w:r w:rsidR="00C47F14" w:rsidRPr="00A513C1">
        <w:t xml:space="preserve"> stage</w:t>
      </w:r>
      <w:r w:rsidR="007F6899" w:rsidRPr="00A513C1">
        <w:t xml:space="preserve"> of testing </w:t>
      </w:r>
      <w:r w:rsidR="00C47F14" w:rsidRPr="00A513C1">
        <w:t xml:space="preserve">that a product must go through before it can be shipped to the customer. </w:t>
      </w:r>
      <w:r w:rsidR="003167B1" w:rsidRPr="00A513C1">
        <w:t xml:space="preserve">The goal for this stage is to ensure that the production process meets the </w:t>
      </w:r>
      <w:r w:rsidR="007F6899" w:rsidRPr="00A513C1">
        <w:t xml:space="preserve">quality </w:t>
      </w:r>
      <w:r w:rsidR="003167B1" w:rsidRPr="00A513C1">
        <w:t xml:space="preserve">standards </w:t>
      </w:r>
      <w:r w:rsidR="007F6899" w:rsidRPr="00A513C1">
        <w:t>determined by t</w:t>
      </w:r>
      <w:r w:rsidR="003167B1" w:rsidRPr="00A513C1">
        <w:t>he customer</w:t>
      </w:r>
      <w:r w:rsidR="00C47F14" w:rsidRPr="00A513C1">
        <w:t xml:space="preserve"> and</w:t>
      </w:r>
      <w:r w:rsidR="007F6899" w:rsidRPr="00A513C1">
        <w:t xml:space="preserve"> that the product can </w:t>
      </w:r>
      <w:r w:rsidR="00C47F14" w:rsidRPr="00A513C1">
        <w:t xml:space="preserve">endure several tests </w:t>
      </w:r>
      <w:r w:rsidR="00E110C2" w:rsidRPr="00A513C1">
        <w:t xml:space="preserve">designed to </w:t>
      </w:r>
      <w:r w:rsidR="00C47F14" w:rsidRPr="00A513C1">
        <w:t>expose</w:t>
      </w:r>
      <w:r w:rsidR="00E110C2" w:rsidRPr="00A513C1">
        <w:t xml:space="preserve"> the product </w:t>
      </w:r>
      <w:r w:rsidR="00C47F14" w:rsidRPr="00A513C1">
        <w:t>to various environmental conditions</w:t>
      </w:r>
      <w:r w:rsidR="003167B1" w:rsidRPr="00A513C1">
        <w:t xml:space="preserve">. </w:t>
      </w:r>
      <w:r w:rsidR="00E110C2" w:rsidRPr="00A513C1">
        <w:t xml:space="preserve">These conditions can have devastating effects on the life span of the product and functionality. </w:t>
      </w:r>
      <w:r w:rsidR="00C47F14" w:rsidRPr="00A513C1">
        <w:t xml:space="preserve">The majority of this document pertains to the Deployable Running Board(DRB) controller produced by Magna Electronics and the preparation involved </w:t>
      </w:r>
      <w:r w:rsidR="00C47B82" w:rsidRPr="00A513C1">
        <w:t>to accomplish th</w:t>
      </w:r>
      <w:r w:rsidR="00E110C2" w:rsidRPr="00A513C1">
        <w:t>is</w:t>
      </w:r>
      <w:r w:rsidR="007F6899" w:rsidRPr="00A513C1">
        <w:t xml:space="preserve"> environmental</w:t>
      </w:r>
      <w:r w:rsidR="007576AC" w:rsidRPr="00A513C1">
        <w:t xml:space="preserve"> testing in a timely manner</w:t>
      </w:r>
      <w:r w:rsidR="00C47F14" w:rsidRPr="00A513C1">
        <w:t xml:space="preserve">. Figure 1 shows the </w:t>
      </w:r>
      <w:r w:rsidR="007576AC" w:rsidRPr="00A513C1">
        <w:t xml:space="preserve">base concept </w:t>
      </w:r>
      <w:r w:rsidR="007F6899" w:rsidRPr="00A513C1">
        <w:t xml:space="preserve">behind the DRB and its intended purpose. The module is supposed to receive a command </w:t>
      </w:r>
      <w:r w:rsidR="008F7914" w:rsidRPr="00A513C1">
        <w:t>when the door of the vehicle is opened and extend the armature allowing the user to step onto the running board.</w:t>
      </w:r>
    </w:p>
    <w:p w:rsidR="00963653" w:rsidRPr="00A513C1" w:rsidRDefault="00963653" w:rsidP="008F7914">
      <w:pPr>
        <w:keepNext/>
        <w:spacing w:line="480" w:lineRule="auto"/>
        <w:jc w:val="center"/>
        <w:rPr>
          <w:rFonts w:ascii="Times New Roman" w:hAnsi="Times New Roman" w:cs="Times New Roman"/>
        </w:rPr>
      </w:pPr>
      <w:r w:rsidRPr="00A513C1">
        <w:rPr>
          <w:rFonts w:ascii="Times New Roman" w:hAnsi="Times New Roman" w:cs="Times New Roman"/>
          <w:noProof/>
          <w:sz w:val="24"/>
          <w:szCs w:val="24"/>
        </w:rPr>
        <w:drawing>
          <wp:inline distT="0" distB="0" distL="0" distR="0" wp14:anchorId="33D09438" wp14:editId="63D30A6C">
            <wp:extent cx="4736726" cy="3155794"/>
            <wp:effectExtent l="38100" t="38100" r="45085" b="4508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ep2.jpg"/>
                    <pic:cNvPicPr/>
                  </pic:nvPicPr>
                  <pic:blipFill>
                    <a:blip r:embed="rId8">
                      <a:extLst>
                        <a:ext uri="{28A0092B-C50C-407E-A947-70E740481C1C}">
                          <a14:useLocalDpi xmlns:a14="http://schemas.microsoft.com/office/drawing/2010/main" val="0"/>
                        </a:ext>
                      </a:extLst>
                    </a:blip>
                    <a:stretch>
                      <a:fillRect/>
                    </a:stretch>
                  </pic:blipFill>
                  <pic:spPr>
                    <a:xfrm>
                      <a:off x="0" y="0"/>
                      <a:ext cx="4730530" cy="3151666"/>
                    </a:xfrm>
                    <a:prstGeom prst="rect">
                      <a:avLst/>
                    </a:prstGeom>
                    <a:ln w="28575">
                      <a:solidFill>
                        <a:schemeClr val="tx1"/>
                      </a:solidFill>
                    </a:ln>
                  </pic:spPr>
                </pic:pic>
              </a:graphicData>
            </a:graphic>
          </wp:inline>
        </w:drawing>
      </w:r>
    </w:p>
    <w:p w:rsidR="00500082" w:rsidRPr="00A513C1" w:rsidRDefault="0098756F" w:rsidP="00E61D2D">
      <w:pPr>
        <w:pStyle w:val="Caption"/>
        <w:jc w:val="center"/>
        <w:rPr>
          <w:sz w:val="24"/>
          <w:szCs w:val="24"/>
        </w:rPr>
      </w:pPr>
      <w:bookmarkStart w:id="54" w:name="_Ref421912125"/>
      <w:bookmarkStart w:id="55" w:name="_Ref418023646"/>
      <w:bookmarkStart w:id="56" w:name="_Toc428453048"/>
      <w:bookmarkStart w:id="57" w:name="_Toc428880197"/>
      <w:bookmarkStart w:id="58" w:name="_Toc428881443"/>
      <w:bookmarkStart w:id="59" w:name="_Toc430005719"/>
      <w:r>
        <w:t>Figure</w:t>
      </w:r>
      <w:r w:rsidR="00963653" w:rsidRPr="00A513C1">
        <w:t xml:space="preserve"> </w:t>
      </w:r>
      <w:fldSimple w:instr=" SEQ Figure \* ARABIC ">
        <w:r w:rsidR="001C679B">
          <w:rPr>
            <w:noProof/>
          </w:rPr>
          <w:t>1</w:t>
        </w:r>
      </w:fldSimple>
      <w:bookmarkEnd w:id="54"/>
      <w:r w:rsidR="00963653" w:rsidRPr="00A513C1">
        <w:t xml:space="preserve">: </w:t>
      </w:r>
      <w:bookmarkStart w:id="60" w:name="_Ref418023826"/>
      <w:r w:rsidR="00963653" w:rsidRPr="00A513C1">
        <w:t>Deployable Running Board Diagram</w:t>
      </w:r>
      <w:bookmarkEnd w:id="55"/>
      <w:bookmarkEnd w:id="56"/>
      <w:bookmarkEnd w:id="57"/>
      <w:bookmarkEnd w:id="58"/>
      <w:bookmarkEnd w:id="59"/>
      <w:bookmarkEnd w:id="60"/>
    </w:p>
    <w:p w:rsidR="00EE535A" w:rsidRPr="00A513C1" w:rsidRDefault="00E43DB1" w:rsidP="00500082">
      <w:pPr>
        <w:pStyle w:val="Heading2"/>
      </w:pPr>
      <w:bookmarkStart w:id="61" w:name="_Ref418978939"/>
      <w:bookmarkStart w:id="62" w:name="_Toc428874178"/>
      <w:bookmarkStart w:id="63" w:name="_Toc428874285"/>
      <w:bookmarkStart w:id="64" w:name="_Toc428874391"/>
      <w:bookmarkStart w:id="65" w:name="_Toc428874568"/>
      <w:bookmarkStart w:id="66" w:name="_Toc428874697"/>
      <w:bookmarkStart w:id="67" w:name="_Toc428874862"/>
      <w:bookmarkStart w:id="68" w:name="_Toc428874911"/>
      <w:bookmarkStart w:id="69" w:name="_Toc428875075"/>
      <w:bookmarkStart w:id="70" w:name="_Toc428875354"/>
      <w:bookmarkStart w:id="71" w:name="_Toc428875848"/>
      <w:bookmarkStart w:id="72" w:name="_Toc428879771"/>
      <w:bookmarkStart w:id="73" w:name="_Toc430005687"/>
      <w:r w:rsidRPr="00A513C1">
        <w:lastRenderedPageBreak/>
        <w:t>Problem Topic</w:t>
      </w:r>
      <w:bookmarkEnd w:id="61"/>
      <w:bookmarkEnd w:id="62"/>
      <w:bookmarkEnd w:id="63"/>
      <w:bookmarkEnd w:id="64"/>
      <w:bookmarkEnd w:id="65"/>
      <w:bookmarkEnd w:id="66"/>
      <w:bookmarkEnd w:id="67"/>
      <w:bookmarkEnd w:id="68"/>
      <w:bookmarkEnd w:id="69"/>
      <w:bookmarkEnd w:id="70"/>
      <w:bookmarkEnd w:id="71"/>
      <w:bookmarkEnd w:id="72"/>
      <w:bookmarkEnd w:id="73"/>
    </w:p>
    <w:p w:rsidR="00195273" w:rsidRPr="00A513C1" w:rsidRDefault="00195273" w:rsidP="007A23B1">
      <w:pPr>
        <w:pStyle w:val="TheText"/>
      </w:pPr>
      <w:r w:rsidRPr="00A513C1">
        <w:tab/>
      </w:r>
      <w:r w:rsidR="0020244F" w:rsidRPr="00A513C1">
        <w:t>The</w:t>
      </w:r>
      <w:r w:rsidRPr="00A513C1">
        <w:t xml:space="preserve"> </w:t>
      </w:r>
      <w:r w:rsidR="006C7813" w:rsidRPr="00A513C1">
        <w:t>e</w:t>
      </w:r>
      <w:r w:rsidRPr="00A513C1">
        <w:t xml:space="preserve">lectrical test stands </w:t>
      </w:r>
      <w:r w:rsidR="006C7813" w:rsidRPr="00A513C1">
        <w:t xml:space="preserve">for the </w:t>
      </w:r>
      <w:r w:rsidR="008551CE" w:rsidRPr="00A513C1">
        <w:t>Deployable Running Board</w:t>
      </w:r>
      <w:r w:rsidR="00A26C28" w:rsidRPr="00A513C1">
        <w:t xml:space="preserve"> (DRB</w:t>
      </w:r>
      <w:r w:rsidR="008551CE" w:rsidRPr="00A513C1">
        <w:t>) Program</w:t>
      </w:r>
      <w:r w:rsidR="00F301ED" w:rsidRPr="00A513C1">
        <w:t xml:space="preserve"> do</w:t>
      </w:r>
      <w:r w:rsidR="00A26C28" w:rsidRPr="00A513C1">
        <w:t xml:space="preserve"> </w:t>
      </w:r>
      <w:r w:rsidR="006C7813" w:rsidRPr="00A513C1">
        <w:t xml:space="preserve">not </w:t>
      </w:r>
      <w:r w:rsidR="0025319A" w:rsidRPr="00A513C1">
        <w:t xml:space="preserve">have the capability </w:t>
      </w:r>
      <w:r w:rsidR="00A26C28" w:rsidRPr="00A513C1">
        <w:t>to complete environmental testing with</w:t>
      </w:r>
      <w:r w:rsidR="00F301ED" w:rsidRPr="00A513C1">
        <w:t>in the desired</w:t>
      </w:r>
      <w:r w:rsidR="007576AC" w:rsidRPr="00A513C1">
        <w:t xml:space="preserve"> timeline</w:t>
      </w:r>
      <w:r w:rsidR="00A26C28" w:rsidRPr="00A513C1">
        <w:t>.</w:t>
      </w:r>
      <w:r w:rsidR="0025319A" w:rsidRPr="00A513C1">
        <w:t xml:space="preserve"> A delay in the testing timeline due to the outdated test stands will</w:t>
      </w:r>
      <w:r w:rsidR="004E32F3" w:rsidRPr="00A513C1">
        <w:t xml:space="preserve"> increase the </w:t>
      </w:r>
      <w:r w:rsidR="00467A3A" w:rsidRPr="00A513C1">
        <w:t>overall cost of the environmental testing</w:t>
      </w:r>
      <w:r w:rsidR="0096258C" w:rsidRPr="00A513C1">
        <w:t xml:space="preserve"> and decrease product profitability</w:t>
      </w:r>
      <w:r w:rsidR="00467A3A" w:rsidRPr="00A513C1">
        <w:t xml:space="preserve">. </w:t>
      </w:r>
    </w:p>
    <w:p w:rsidR="006C7813" w:rsidRPr="00A513C1" w:rsidRDefault="00E43DB1" w:rsidP="00500082">
      <w:pPr>
        <w:pStyle w:val="Heading2"/>
      </w:pPr>
      <w:bookmarkStart w:id="74" w:name="_Ref418978948"/>
      <w:bookmarkStart w:id="75" w:name="_Toc428874179"/>
      <w:bookmarkStart w:id="76" w:name="_Toc428874286"/>
      <w:bookmarkStart w:id="77" w:name="_Toc428874392"/>
      <w:bookmarkStart w:id="78" w:name="_Toc428874569"/>
      <w:bookmarkStart w:id="79" w:name="_Toc428874698"/>
      <w:bookmarkStart w:id="80" w:name="_Toc428874863"/>
      <w:bookmarkStart w:id="81" w:name="_Toc428874912"/>
      <w:bookmarkStart w:id="82" w:name="_Toc428875076"/>
      <w:bookmarkStart w:id="83" w:name="_Toc428875355"/>
      <w:bookmarkStart w:id="84" w:name="_Toc428875849"/>
      <w:bookmarkStart w:id="85" w:name="_Toc428879772"/>
      <w:bookmarkStart w:id="86" w:name="_Toc430005688"/>
      <w:r w:rsidRPr="00A513C1">
        <w:t>Background</w:t>
      </w:r>
      <w:bookmarkEnd w:id="74"/>
      <w:bookmarkEnd w:id="75"/>
      <w:bookmarkEnd w:id="76"/>
      <w:bookmarkEnd w:id="77"/>
      <w:bookmarkEnd w:id="78"/>
      <w:bookmarkEnd w:id="79"/>
      <w:bookmarkEnd w:id="80"/>
      <w:bookmarkEnd w:id="81"/>
      <w:bookmarkEnd w:id="82"/>
      <w:bookmarkEnd w:id="83"/>
      <w:bookmarkEnd w:id="84"/>
      <w:bookmarkEnd w:id="85"/>
      <w:bookmarkEnd w:id="86"/>
    </w:p>
    <w:p w:rsidR="00FD426E" w:rsidRPr="00A513C1" w:rsidRDefault="006C7813" w:rsidP="007A23B1">
      <w:pPr>
        <w:pStyle w:val="TheText"/>
      </w:pPr>
      <w:r w:rsidRPr="00A513C1">
        <w:tab/>
      </w:r>
      <w:r w:rsidR="00467A3A" w:rsidRPr="00A513C1">
        <w:t xml:space="preserve">In the first quarter of 2013, </w:t>
      </w:r>
      <w:r w:rsidR="00FA4249" w:rsidRPr="00A513C1">
        <w:t>Magna Electronics</w:t>
      </w:r>
      <w:r w:rsidR="00467A3A" w:rsidRPr="00A513C1">
        <w:t xml:space="preserve"> restructured the company into two different engineering divisions. The choice was also made to split products between these two divisions with the first division acquiring the most lucrative product and the second division acquiring the rest. </w:t>
      </w:r>
      <w:r w:rsidR="00E110C2" w:rsidRPr="00A513C1">
        <w:t>A</w:t>
      </w:r>
      <w:r w:rsidR="00CC2ED9" w:rsidRPr="00A513C1">
        <w:t xml:space="preserve">s a result, this </w:t>
      </w:r>
      <w:r w:rsidR="00467A3A" w:rsidRPr="00A513C1">
        <w:t>product split would require</w:t>
      </w:r>
      <w:r w:rsidR="00CC2ED9" w:rsidRPr="00A513C1">
        <w:t xml:space="preserve"> the DRB program</w:t>
      </w:r>
      <w:r w:rsidR="00467A3A" w:rsidRPr="00A513C1">
        <w:t xml:space="preserve"> </w:t>
      </w:r>
      <w:r w:rsidR="00E84F98" w:rsidRPr="00A513C1">
        <w:t>to be manuf</w:t>
      </w:r>
      <w:r w:rsidR="00CC2ED9" w:rsidRPr="00A513C1">
        <w:t>actured i</w:t>
      </w:r>
      <w:r w:rsidR="00E61D2D" w:rsidRPr="00A513C1">
        <w:t>n a different facility and</w:t>
      </w:r>
      <w:r w:rsidR="00CC2ED9" w:rsidRPr="00A513C1">
        <w:t xml:space="preserve"> qualifies as a change in the manu</w:t>
      </w:r>
      <w:r w:rsidR="00E61D2D" w:rsidRPr="00A513C1">
        <w:t>facturing process. A</w:t>
      </w:r>
      <w:r w:rsidR="00CC2ED9" w:rsidRPr="00A513C1">
        <w:t xml:space="preserve"> re-validation would be required by the customers before they will accept the finished products.</w:t>
      </w:r>
    </w:p>
    <w:p w:rsidR="009442AF" w:rsidRPr="00A513C1" w:rsidRDefault="0020244F" w:rsidP="007A23B1">
      <w:pPr>
        <w:pStyle w:val="TheText"/>
      </w:pPr>
      <w:r w:rsidRPr="00A513C1">
        <w:tab/>
      </w:r>
      <w:r w:rsidR="009270E0" w:rsidRPr="00A513C1">
        <w:t>The existing test stands have limited functionality and capacity</w:t>
      </w:r>
      <w:r w:rsidR="00CC2ED9" w:rsidRPr="00A513C1">
        <w:t xml:space="preserve"> that will not meet the required timeline to reduce unnecessary costs.</w:t>
      </w:r>
      <w:r w:rsidR="009270E0" w:rsidRPr="00A513C1">
        <w:t xml:space="preserve"> </w:t>
      </w:r>
      <w:r w:rsidR="00E65258" w:rsidRPr="00A513C1">
        <w:t>The functionality of o</w:t>
      </w:r>
      <w:r w:rsidR="009270E0" w:rsidRPr="00A513C1">
        <w:t>ne</w:t>
      </w:r>
      <w:r w:rsidR="009442AF" w:rsidRPr="00A513C1">
        <w:t xml:space="preserve"> stand can</w:t>
      </w:r>
      <w:r w:rsidR="00E65258" w:rsidRPr="00A513C1">
        <w:t xml:space="preserve"> test one</w:t>
      </w:r>
      <w:r w:rsidR="009270E0" w:rsidRPr="00A513C1">
        <w:t xml:space="preserve"> part type</w:t>
      </w:r>
      <w:r w:rsidR="00E65258" w:rsidRPr="00A513C1">
        <w:t xml:space="preserve"> out of five</w:t>
      </w:r>
      <w:r w:rsidR="009270E0" w:rsidRPr="00A513C1">
        <w:t xml:space="preserve"> and the other can test two </w:t>
      </w:r>
      <w:r w:rsidR="00E65258" w:rsidRPr="00A513C1">
        <w:t xml:space="preserve">out </w:t>
      </w:r>
      <w:r w:rsidR="009270E0" w:rsidRPr="00A513C1">
        <w:t xml:space="preserve">of five. Only 60% of the part types are covered between the two stands. </w:t>
      </w:r>
      <w:r w:rsidR="007576AC" w:rsidRPr="00A513C1">
        <w:t>Figure 2 shows a graphical representation of the current configuration versus the desired configuration that was pre-determined by the Validation Engineering Manager.</w:t>
      </w:r>
      <w:r w:rsidR="00CC2ED9" w:rsidRPr="00A513C1">
        <w:t xml:space="preserve"> </w:t>
      </w:r>
      <w:r w:rsidR="009270E0" w:rsidRPr="00A513C1">
        <w:t xml:space="preserve">The capacity of each stand </w:t>
      </w:r>
      <w:r w:rsidR="00E65258" w:rsidRPr="00A513C1">
        <w:t xml:space="preserve">is limited to eight modules </w:t>
      </w:r>
      <w:r w:rsidR="009442AF" w:rsidRPr="00A513C1">
        <w:t>simultaneously</w:t>
      </w:r>
      <w:r w:rsidR="00E65258" w:rsidRPr="00A513C1">
        <w:t xml:space="preserve"> b</w:t>
      </w:r>
      <w:r w:rsidR="009442AF" w:rsidRPr="00A513C1">
        <w:t>ut some tests require 18 modules</w:t>
      </w:r>
      <w:r w:rsidR="0092223A" w:rsidRPr="00A513C1">
        <w:t xml:space="preserve"> to be operated during tests</w:t>
      </w:r>
      <w:r w:rsidR="00E65258" w:rsidRPr="00A513C1">
        <w:t>. The current setup would require the test</w:t>
      </w:r>
      <w:r w:rsidR="0092223A" w:rsidRPr="00A513C1">
        <w:t xml:space="preserve">s to </w:t>
      </w:r>
      <w:r w:rsidR="00E61D2D" w:rsidRPr="00A513C1">
        <w:t>be run</w:t>
      </w:r>
      <w:r w:rsidR="00E65258" w:rsidRPr="00A513C1">
        <w:t xml:space="preserve"> three </w:t>
      </w:r>
      <w:r w:rsidR="00E61D2D" w:rsidRPr="00A513C1">
        <w:t xml:space="preserve">separate </w:t>
      </w:r>
      <w:r w:rsidR="00E65258" w:rsidRPr="00A513C1">
        <w:t>times to satisfy the requirements.</w:t>
      </w:r>
      <w:r w:rsidR="009442AF" w:rsidRPr="00A513C1">
        <w:t xml:space="preserve"> The two test stands must be </w:t>
      </w:r>
      <w:r w:rsidR="00E61D2D" w:rsidRPr="00A513C1">
        <w:t xml:space="preserve">re-designed to accommodate the improved </w:t>
      </w:r>
      <w:r w:rsidR="009442AF" w:rsidRPr="00A513C1">
        <w:t xml:space="preserve">functionality </w:t>
      </w:r>
      <w:r w:rsidR="00E61D2D" w:rsidRPr="00A513C1">
        <w:t xml:space="preserve">and increased </w:t>
      </w:r>
      <w:r w:rsidR="009442AF" w:rsidRPr="00A513C1">
        <w:t xml:space="preserve">capacity to meet the criteria that is needed to complete the environmental testing in a timely manner. </w:t>
      </w:r>
    </w:p>
    <w:p w:rsidR="002F769B" w:rsidRPr="00A513C1" w:rsidRDefault="002F769B" w:rsidP="002F769B">
      <w:pPr>
        <w:keepNext/>
        <w:spacing w:line="480" w:lineRule="auto"/>
        <w:rPr>
          <w:rFonts w:ascii="Times New Roman" w:hAnsi="Times New Roman" w:cs="Times New Roman"/>
        </w:rPr>
      </w:pPr>
      <w:r w:rsidRPr="00A513C1">
        <w:rPr>
          <w:rFonts w:ascii="Times New Roman" w:hAnsi="Times New Roman" w:cs="Times New Roman"/>
          <w:noProof/>
          <w:sz w:val="24"/>
          <w:szCs w:val="24"/>
        </w:rPr>
        <w:lastRenderedPageBreak/>
        <mc:AlternateContent>
          <mc:Choice Requires="wpg">
            <w:drawing>
              <wp:inline distT="0" distB="0" distL="0" distR="0" wp14:anchorId="3243C885" wp14:editId="6D7076BF">
                <wp:extent cx="6262372" cy="3564234"/>
                <wp:effectExtent l="0" t="0" r="5080" b="17780"/>
                <wp:docPr id="15" name="Group 14"/>
                <wp:cNvGraphicFramePr/>
                <a:graphic xmlns:a="http://schemas.openxmlformats.org/drawingml/2006/main">
                  <a:graphicData uri="http://schemas.microsoft.com/office/word/2010/wordprocessingGroup">
                    <wpg:wgp>
                      <wpg:cNvGrpSpPr/>
                      <wpg:grpSpPr>
                        <a:xfrm>
                          <a:off x="0" y="0"/>
                          <a:ext cx="6262372" cy="3564234"/>
                          <a:chOff x="-4" y="-479503"/>
                          <a:chExt cx="6262372" cy="3564234"/>
                        </a:xfrm>
                      </wpg:grpSpPr>
                      <wpg:grpSp>
                        <wpg:cNvPr id="2" name="Group 2"/>
                        <wpg:cNvGrpSpPr/>
                        <wpg:grpSpPr>
                          <a:xfrm>
                            <a:off x="-4" y="-479503"/>
                            <a:ext cx="6262372" cy="3564234"/>
                            <a:chOff x="-4" y="-479503"/>
                            <a:chExt cx="6262372" cy="3564234"/>
                          </a:xfrm>
                        </wpg:grpSpPr>
                        <wps:wsp>
                          <wps:cNvPr id="9" name="Rectangle 9"/>
                          <wps:cNvSpPr/>
                          <wps:spPr>
                            <a:xfrm>
                              <a:off x="0" y="646331"/>
                              <a:ext cx="1143000" cy="2438400"/>
                            </a:xfrm>
                            <a:prstGeom prst="rect">
                              <a:avLst/>
                            </a:prstGeom>
                            <a:solidFill>
                              <a:srgbClr val="FFCC66"/>
                            </a:solidFill>
                          </wps:spPr>
                          <wps:style>
                            <a:lnRef idx="2">
                              <a:schemeClr val="accent1">
                                <a:shade val="50000"/>
                              </a:schemeClr>
                            </a:lnRef>
                            <a:fillRef idx="1">
                              <a:schemeClr val="accent1"/>
                            </a:fillRef>
                            <a:effectRef idx="0">
                              <a:schemeClr val="accent1"/>
                            </a:effectRef>
                            <a:fontRef idx="minor">
                              <a:schemeClr val="lt1"/>
                            </a:fontRef>
                          </wps:style>
                          <wps:txbx>
                            <w:txbxContent>
                              <w:p w:rsidR="00D77A0F" w:rsidRDefault="00D77A0F" w:rsidP="002F769B">
                                <w:pPr>
                                  <w:pStyle w:val="NormalWeb"/>
                                  <w:spacing w:before="0" w:beforeAutospacing="0" w:after="0" w:afterAutospacing="0"/>
                                  <w:jc w:val="center"/>
                                  <w:rPr>
                                    <w:rFonts w:asciiTheme="minorHAnsi" w:hAnsi="Calibri" w:cstheme="minorBidi"/>
                                    <w:color w:val="000000"/>
                                    <w:kern w:val="24"/>
                                    <w:sz w:val="36"/>
                                    <w:szCs w:val="36"/>
                                  </w:rPr>
                                </w:pPr>
                                <w:r>
                                  <w:rPr>
                                    <w:rFonts w:asciiTheme="minorHAnsi" w:hAnsi="Calibri" w:cstheme="minorBidi"/>
                                    <w:color w:val="000000"/>
                                    <w:kern w:val="24"/>
                                    <w:sz w:val="36"/>
                                    <w:szCs w:val="36"/>
                                  </w:rPr>
                                  <w:t>GMT900 &amp; K2XX (GM)</w:t>
                                </w:r>
                              </w:p>
                              <w:p w:rsidR="00D77A0F" w:rsidRDefault="00D77A0F" w:rsidP="002F769B">
                                <w:pPr>
                                  <w:pStyle w:val="NormalWeb"/>
                                  <w:spacing w:before="0" w:beforeAutospacing="0" w:after="0" w:afterAutospacing="0"/>
                                  <w:jc w:val="center"/>
                                  <w:rPr>
                                    <w:rFonts w:asciiTheme="minorHAnsi" w:hAnsi="Calibri" w:cstheme="minorBidi"/>
                                    <w:color w:val="000000"/>
                                    <w:kern w:val="24"/>
                                    <w:sz w:val="36"/>
                                    <w:szCs w:val="36"/>
                                  </w:rPr>
                                </w:pPr>
                              </w:p>
                              <w:p w:rsidR="00D77A0F" w:rsidRDefault="00D77A0F" w:rsidP="002F769B">
                                <w:pPr>
                                  <w:pStyle w:val="NormalWeb"/>
                                  <w:spacing w:before="0" w:beforeAutospacing="0" w:after="0" w:afterAutospacing="0"/>
                                  <w:jc w:val="center"/>
                                  <w:rPr>
                                    <w:rFonts w:asciiTheme="minorHAnsi" w:hAnsi="Calibri" w:cstheme="minorBidi"/>
                                    <w:color w:val="000000"/>
                                    <w:kern w:val="24"/>
                                    <w:sz w:val="36"/>
                                    <w:szCs w:val="36"/>
                                  </w:rPr>
                                </w:pPr>
                              </w:p>
                              <w:p w:rsidR="00D77A0F" w:rsidRPr="00107269" w:rsidRDefault="00D77A0F" w:rsidP="002F769B">
                                <w:pPr>
                                  <w:pStyle w:val="NormalWeb"/>
                                  <w:spacing w:before="0" w:beforeAutospacing="0" w:after="0" w:afterAutospacing="0"/>
                                  <w:jc w:val="center"/>
                                  <w:rPr>
                                    <w:rFonts w:asciiTheme="minorHAnsi" w:hAnsi="Calibri" w:cstheme="minorBidi"/>
                                    <w:color w:val="000000"/>
                                    <w:kern w:val="24"/>
                                    <w:sz w:val="36"/>
                                    <w:szCs w:val="36"/>
                                  </w:rPr>
                                </w:pPr>
                                <w:r>
                                  <w:rPr>
                                    <w:rFonts w:asciiTheme="minorHAnsi" w:hAnsi="Calibri" w:cstheme="minorBidi"/>
                                    <w:color w:val="000000"/>
                                    <w:kern w:val="24"/>
                                    <w:sz w:val="36"/>
                                    <w:szCs w:val="36"/>
                                  </w:rPr>
                                  <w:t>8 Modul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 name="Rectangle 10"/>
                          <wps:cNvSpPr/>
                          <wps:spPr>
                            <a:xfrm>
                              <a:off x="1371600" y="646331"/>
                              <a:ext cx="1143000" cy="2438400"/>
                            </a:xfrm>
                            <a:prstGeom prst="rect">
                              <a:avLst/>
                            </a:prstGeom>
                            <a:solidFill>
                              <a:srgbClr val="FFCC66"/>
                            </a:solidFill>
                          </wps:spPr>
                          <wps:style>
                            <a:lnRef idx="2">
                              <a:schemeClr val="accent1">
                                <a:shade val="50000"/>
                              </a:schemeClr>
                            </a:lnRef>
                            <a:fillRef idx="1">
                              <a:schemeClr val="accent1"/>
                            </a:fillRef>
                            <a:effectRef idx="0">
                              <a:schemeClr val="accent1"/>
                            </a:effectRef>
                            <a:fontRef idx="minor">
                              <a:schemeClr val="lt1"/>
                            </a:fontRef>
                          </wps:style>
                          <wps:txbx>
                            <w:txbxContent>
                              <w:p w:rsidR="00D77A0F" w:rsidRDefault="00D77A0F" w:rsidP="002F769B">
                                <w:pPr>
                                  <w:pStyle w:val="NormalWeb"/>
                                  <w:spacing w:before="0" w:beforeAutospacing="0" w:after="0" w:afterAutospacing="0"/>
                                  <w:jc w:val="center"/>
                                  <w:rPr>
                                    <w:rFonts w:asciiTheme="minorHAnsi" w:hAnsi="Calibri" w:cstheme="minorBidi"/>
                                    <w:color w:val="000000"/>
                                    <w:kern w:val="24"/>
                                    <w:sz w:val="36"/>
                                    <w:szCs w:val="36"/>
                                  </w:rPr>
                                </w:pPr>
                                <w:r>
                                  <w:rPr>
                                    <w:rFonts w:asciiTheme="minorHAnsi" w:hAnsi="Calibri" w:cstheme="minorBidi"/>
                                    <w:color w:val="000000"/>
                                    <w:kern w:val="24"/>
                                    <w:sz w:val="36"/>
                                    <w:szCs w:val="36"/>
                                  </w:rPr>
                                  <w:t>Ford</w:t>
                                </w:r>
                                <w:r>
                                  <w:rPr>
                                    <w:rFonts w:asciiTheme="minorHAnsi" w:hAnsi="Calibri" w:cstheme="minorBidi"/>
                                    <w:color w:val="000000"/>
                                    <w:kern w:val="24"/>
                                    <w:sz w:val="36"/>
                                    <w:szCs w:val="36"/>
                                  </w:rPr>
                                  <w:br/>
                                  <w:t>JLR</w:t>
                                </w:r>
                              </w:p>
                              <w:p w:rsidR="00D77A0F" w:rsidRDefault="00D77A0F" w:rsidP="002F769B">
                                <w:pPr>
                                  <w:pStyle w:val="NormalWeb"/>
                                  <w:spacing w:before="0" w:beforeAutospacing="0" w:after="0" w:afterAutospacing="0"/>
                                  <w:jc w:val="center"/>
                                  <w:rPr>
                                    <w:rFonts w:asciiTheme="minorHAnsi" w:hAnsi="Calibri" w:cstheme="minorBidi"/>
                                    <w:color w:val="000000"/>
                                    <w:kern w:val="24"/>
                                    <w:sz w:val="36"/>
                                    <w:szCs w:val="36"/>
                                  </w:rPr>
                                </w:pPr>
                              </w:p>
                              <w:p w:rsidR="00D77A0F" w:rsidRDefault="00D77A0F" w:rsidP="002F769B">
                                <w:pPr>
                                  <w:pStyle w:val="NormalWeb"/>
                                  <w:spacing w:before="0" w:beforeAutospacing="0" w:after="0" w:afterAutospacing="0"/>
                                  <w:jc w:val="center"/>
                                  <w:rPr>
                                    <w:rFonts w:asciiTheme="minorHAnsi" w:hAnsi="Calibri" w:cstheme="minorBidi"/>
                                    <w:color w:val="000000"/>
                                    <w:kern w:val="24"/>
                                    <w:sz w:val="36"/>
                                    <w:szCs w:val="36"/>
                                  </w:rPr>
                                </w:pPr>
                              </w:p>
                              <w:p w:rsidR="00D77A0F" w:rsidRDefault="00D77A0F" w:rsidP="002F769B">
                                <w:pPr>
                                  <w:pStyle w:val="NormalWeb"/>
                                  <w:spacing w:before="0" w:beforeAutospacing="0" w:after="0" w:afterAutospacing="0"/>
                                  <w:jc w:val="center"/>
                                  <w:rPr>
                                    <w:rFonts w:asciiTheme="minorHAnsi" w:hAnsi="Calibri" w:cstheme="minorBidi"/>
                                    <w:color w:val="000000"/>
                                    <w:kern w:val="24"/>
                                    <w:sz w:val="36"/>
                                    <w:szCs w:val="36"/>
                                  </w:rPr>
                                </w:pPr>
                              </w:p>
                              <w:p w:rsidR="00D77A0F" w:rsidRDefault="00D77A0F" w:rsidP="002F769B">
                                <w:pPr>
                                  <w:pStyle w:val="NormalWeb"/>
                                  <w:spacing w:before="0" w:beforeAutospacing="0" w:after="0" w:afterAutospacing="0"/>
                                  <w:jc w:val="center"/>
                                </w:pPr>
                                <w:r>
                                  <w:rPr>
                                    <w:rFonts w:asciiTheme="minorHAnsi" w:hAnsi="Calibri" w:cstheme="minorBidi"/>
                                    <w:color w:val="000000"/>
                                    <w:kern w:val="24"/>
                                    <w:sz w:val="36"/>
                                    <w:szCs w:val="36"/>
                                  </w:rPr>
                                  <w:t>8 Modul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 name="TextBox 5"/>
                          <wps:cNvSpPr txBox="1"/>
                          <wps:spPr>
                            <a:xfrm>
                              <a:off x="0" y="-498"/>
                              <a:ext cx="1143000" cy="649605"/>
                            </a:xfrm>
                            <a:prstGeom prst="rect">
                              <a:avLst/>
                            </a:prstGeom>
                            <a:solidFill>
                              <a:schemeClr val="bg1">
                                <a:lumMod val="85000"/>
                              </a:schemeClr>
                            </a:solidFill>
                            <a:ln>
                              <a:solidFill>
                                <a:schemeClr val="tx1"/>
                              </a:solidFill>
                            </a:ln>
                          </wps:spPr>
                          <wps:txbx>
                            <w:txbxContent>
                              <w:p w:rsidR="00D77A0F" w:rsidRDefault="00D77A0F" w:rsidP="002F769B">
                                <w:pPr>
                                  <w:pStyle w:val="NormalWeb"/>
                                  <w:spacing w:before="0" w:beforeAutospacing="0" w:after="0" w:afterAutospacing="0"/>
                                  <w:jc w:val="center"/>
                                </w:pPr>
                                <w:r>
                                  <w:rPr>
                                    <w:rFonts w:asciiTheme="minorHAnsi" w:hAnsi="Calibri" w:cstheme="minorBidi"/>
                                    <w:color w:val="000000"/>
                                    <w:kern w:val="24"/>
                                    <w:sz w:val="36"/>
                                    <w:szCs w:val="36"/>
                                  </w:rPr>
                                  <w:t>Test Stand 1</w:t>
                                </w:r>
                              </w:p>
                            </w:txbxContent>
                          </wps:txbx>
                          <wps:bodyPr wrap="square" rtlCol="0">
                            <a:spAutoFit/>
                          </wps:bodyPr>
                        </wps:wsp>
                        <wps:wsp>
                          <wps:cNvPr id="12" name="TextBox 6"/>
                          <wps:cNvSpPr txBox="1"/>
                          <wps:spPr>
                            <a:xfrm>
                              <a:off x="1371387" y="-498"/>
                              <a:ext cx="1143000" cy="649605"/>
                            </a:xfrm>
                            <a:prstGeom prst="rect">
                              <a:avLst/>
                            </a:prstGeom>
                            <a:solidFill>
                              <a:schemeClr val="bg1">
                                <a:lumMod val="85000"/>
                              </a:schemeClr>
                            </a:solidFill>
                            <a:ln>
                              <a:solidFill>
                                <a:schemeClr val="tx1"/>
                              </a:solidFill>
                            </a:ln>
                          </wps:spPr>
                          <wps:txbx>
                            <w:txbxContent>
                              <w:p w:rsidR="00D77A0F" w:rsidRDefault="00D77A0F" w:rsidP="002F769B">
                                <w:pPr>
                                  <w:pStyle w:val="NormalWeb"/>
                                  <w:spacing w:before="0" w:beforeAutospacing="0" w:after="0" w:afterAutospacing="0"/>
                                  <w:jc w:val="center"/>
                                </w:pPr>
                                <w:r>
                                  <w:rPr>
                                    <w:rFonts w:asciiTheme="minorHAnsi" w:hAnsi="Calibri" w:cstheme="minorBidi"/>
                                    <w:color w:val="000000"/>
                                    <w:kern w:val="24"/>
                                    <w:sz w:val="36"/>
                                    <w:szCs w:val="36"/>
                                  </w:rPr>
                                  <w:t>Test Stand 2</w:t>
                                </w:r>
                              </w:p>
                            </w:txbxContent>
                          </wps:txbx>
                          <wps:bodyPr wrap="square" rtlCol="0">
                            <a:spAutoFit/>
                          </wps:bodyPr>
                        </wps:wsp>
                        <wps:wsp>
                          <wps:cNvPr id="14" name="TextBox 5"/>
                          <wps:cNvSpPr txBox="1"/>
                          <wps:spPr>
                            <a:xfrm>
                              <a:off x="-4" y="-479503"/>
                              <a:ext cx="2525395" cy="370205"/>
                            </a:xfrm>
                            <a:prstGeom prst="rect">
                              <a:avLst/>
                            </a:prstGeom>
                            <a:noFill/>
                            <a:ln>
                              <a:noFill/>
                            </a:ln>
                          </wps:spPr>
                          <wps:txbx>
                            <w:txbxContent>
                              <w:p w:rsidR="00D77A0F" w:rsidRDefault="00D77A0F" w:rsidP="002F769B">
                                <w:pPr>
                                  <w:pStyle w:val="NormalWeb"/>
                                  <w:spacing w:before="0" w:beforeAutospacing="0" w:after="0" w:afterAutospacing="0"/>
                                  <w:jc w:val="center"/>
                                </w:pPr>
                                <w:r>
                                  <w:rPr>
                                    <w:rFonts w:asciiTheme="minorHAnsi" w:hAnsi="Calibri" w:cstheme="minorBidi"/>
                                    <w:color w:val="000000"/>
                                    <w:kern w:val="24"/>
                                    <w:sz w:val="36"/>
                                    <w:szCs w:val="36"/>
                                  </w:rPr>
                                  <w:t>Existing Configuration</w:t>
                                </w:r>
                              </w:p>
                            </w:txbxContent>
                          </wps:txbx>
                          <wps:bodyPr wrap="square" rtlCol="0">
                            <a:spAutoFit/>
                          </wps:bodyPr>
                        </wps:wsp>
                        <wps:wsp>
                          <wps:cNvPr id="16" name="TextBox 5"/>
                          <wps:cNvSpPr txBox="1"/>
                          <wps:spPr>
                            <a:xfrm>
                              <a:off x="3733163" y="-479503"/>
                              <a:ext cx="2529205" cy="370205"/>
                            </a:xfrm>
                            <a:prstGeom prst="rect">
                              <a:avLst/>
                            </a:prstGeom>
                            <a:noFill/>
                            <a:ln>
                              <a:noFill/>
                            </a:ln>
                          </wps:spPr>
                          <wps:txbx>
                            <w:txbxContent>
                              <w:p w:rsidR="00D77A0F" w:rsidRDefault="00D77A0F" w:rsidP="002F769B">
                                <w:pPr>
                                  <w:pStyle w:val="NormalWeb"/>
                                  <w:spacing w:before="0" w:beforeAutospacing="0" w:after="0" w:afterAutospacing="0"/>
                                  <w:jc w:val="center"/>
                                </w:pPr>
                                <w:r>
                                  <w:rPr>
                                    <w:rFonts w:asciiTheme="minorHAnsi" w:hAnsi="Calibri" w:cstheme="minorBidi"/>
                                    <w:color w:val="000000"/>
                                    <w:kern w:val="24"/>
                                    <w:sz w:val="36"/>
                                    <w:szCs w:val="36"/>
                                  </w:rPr>
                                  <w:t>Desired Configuration</w:t>
                                </w:r>
                              </w:p>
                            </w:txbxContent>
                          </wps:txbx>
                          <wps:bodyPr wrap="square" rtlCol="0">
                            <a:spAutoFit/>
                          </wps:bodyPr>
                        </wps:wsp>
                      </wpg:grpSp>
                      <wpg:grpSp>
                        <wpg:cNvPr id="3" name="Group 3"/>
                        <wpg:cNvGrpSpPr/>
                        <wpg:grpSpPr>
                          <a:xfrm>
                            <a:off x="3733565" y="-498"/>
                            <a:ext cx="2514835" cy="3085229"/>
                            <a:chOff x="3733565" y="-498"/>
                            <a:chExt cx="2514835" cy="3085229"/>
                          </a:xfrm>
                          <a:solidFill>
                            <a:srgbClr val="FFCC66"/>
                          </a:solidFill>
                        </wpg:grpSpPr>
                        <wps:wsp>
                          <wps:cNvPr id="5" name="Rectangle 5"/>
                          <wps:cNvSpPr/>
                          <wps:spPr>
                            <a:xfrm>
                              <a:off x="3733800" y="646331"/>
                              <a:ext cx="1143000" cy="2438400"/>
                            </a:xfrm>
                            <a:prstGeom prst="rect">
                              <a:avLst/>
                            </a:prstGeom>
                            <a:grpFill/>
                          </wps:spPr>
                          <wps:style>
                            <a:lnRef idx="2">
                              <a:schemeClr val="accent1">
                                <a:shade val="50000"/>
                              </a:schemeClr>
                            </a:lnRef>
                            <a:fillRef idx="1">
                              <a:schemeClr val="accent1"/>
                            </a:fillRef>
                            <a:effectRef idx="0">
                              <a:schemeClr val="accent1"/>
                            </a:effectRef>
                            <a:fontRef idx="minor">
                              <a:schemeClr val="lt1"/>
                            </a:fontRef>
                          </wps:style>
                          <wps:txbx>
                            <w:txbxContent>
                              <w:p w:rsidR="00D77A0F" w:rsidRDefault="00D77A0F" w:rsidP="002F769B">
                                <w:pPr>
                                  <w:pStyle w:val="NormalWeb"/>
                                  <w:spacing w:before="0" w:beforeAutospacing="0" w:after="0" w:afterAutospacing="0"/>
                                  <w:jc w:val="center"/>
                                </w:pPr>
                                <w:r>
                                  <w:rPr>
                                    <w:rFonts w:asciiTheme="minorHAnsi" w:hAnsi="Calibri" w:cstheme="minorBidi"/>
                                    <w:color w:val="000000"/>
                                    <w:kern w:val="24"/>
                                    <w:sz w:val="36"/>
                                    <w:szCs w:val="36"/>
                                  </w:rPr>
                                  <w:t>GMT900 K2XX</w:t>
                                </w:r>
                              </w:p>
                              <w:p w:rsidR="00D77A0F" w:rsidRDefault="00D77A0F" w:rsidP="002F769B">
                                <w:pPr>
                                  <w:pStyle w:val="NormalWeb"/>
                                  <w:spacing w:before="0" w:beforeAutospacing="0" w:after="0" w:afterAutospacing="0"/>
                                  <w:jc w:val="center"/>
                                </w:pPr>
                                <w:r>
                                  <w:rPr>
                                    <w:rFonts w:asciiTheme="minorHAnsi" w:hAnsi="Calibri" w:cstheme="minorBidi"/>
                                    <w:color w:val="FF0000"/>
                                    <w:kern w:val="24"/>
                                    <w:sz w:val="36"/>
                                    <w:szCs w:val="36"/>
                                  </w:rPr>
                                  <w:t>Ford</w:t>
                                </w:r>
                              </w:p>
                              <w:p w:rsidR="00D77A0F" w:rsidRDefault="00D77A0F" w:rsidP="002F769B">
                                <w:pPr>
                                  <w:pStyle w:val="NormalWeb"/>
                                  <w:spacing w:before="0" w:beforeAutospacing="0" w:after="0" w:afterAutospacing="0"/>
                                  <w:jc w:val="center"/>
                                  <w:rPr>
                                    <w:rFonts w:asciiTheme="minorHAnsi" w:hAnsi="Calibri" w:cstheme="minorBidi"/>
                                    <w:color w:val="FF0000"/>
                                    <w:kern w:val="24"/>
                                    <w:sz w:val="36"/>
                                    <w:szCs w:val="36"/>
                                  </w:rPr>
                                </w:pPr>
                                <w:r>
                                  <w:rPr>
                                    <w:rFonts w:asciiTheme="minorHAnsi" w:hAnsi="Calibri" w:cstheme="minorBidi"/>
                                    <w:color w:val="FF0000"/>
                                    <w:kern w:val="24"/>
                                    <w:sz w:val="36"/>
                                    <w:szCs w:val="36"/>
                                  </w:rPr>
                                  <w:t>JLR</w:t>
                                </w:r>
                              </w:p>
                              <w:p w:rsidR="00D77A0F" w:rsidRDefault="00D77A0F" w:rsidP="002F769B">
                                <w:pPr>
                                  <w:pStyle w:val="NormalWeb"/>
                                  <w:spacing w:before="0" w:beforeAutospacing="0" w:after="0" w:afterAutospacing="0"/>
                                  <w:jc w:val="center"/>
                                  <w:rPr>
                                    <w:rFonts w:asciiTheme="minorHAnsi" w:hAnsi="Calibri" w:cstheme="minorBidi"/>
                                    <w:color w:val="FF0000"/>
                                    <w:kern w:val="24"/>
                                    <w:sz w:val="36"/>
                                    <w:szCs w:val="36"/>
                                  </w:rPr>
                                </w:pPr>
                                <w:r>
                                  <w:rPr>
                                    <w:rFonts w:asciiTheme="minorHAnsi" w:hAnsi="Calibri" w:cstheme="minorBidi"/>
                                    <w:color w:val="FF0000"/>
                                    <w:kern w:val="24"/>
                                    <w:sz w:val="36"/>
                                    <w:szCs w:val="36"/>
                                  </w:rPr>
                                  <w:t>Toyota</w:t>
                                </w:r>
                              </w:p>
                              <w:p w:rsidR="00D77A0F" w:rsidRDefault="00D77A0F" w:rsidP="002F769B">
                                <w:pPr>
                                  <w:pStyle w:val="NormalWeb"/>
                                  <w:spacing w:before="0" w:beforeAutospacing="0" w:after="0" w:afterAutospacing="0"/>
                                  <w:jc w:val="center"/>
                                  <w:rPr>
                                    <w:rFonts w:asciiTheme="minorHAnsi" w:hAnsi="Calibri" w:cstheme="minorBidi"/>
                                    <w:color w:val="FF0000"/>
                                    <w:kern w:val="24"/>
                                    <w:sz w:val="36"/>
                                    <w:szCs w:val="36"/>
                                  </w:rPr>
                                </w:pPr>
                              </w:p>
                              <w:p w:rsidR="00D77A0F" w:rsidRDefault="00D77A0F" w:rsidP="002F769B">
                                <w:pPr>
                                  <w:pStyle w:val="NormalWeb"/>
                                  <w:spacing w:before="0" w:beforeAutospacing="0" w:after="0" w:afterAutospacing="0"/>
                                  <w:jc w:val="center"/>
                                </w:pPr>
                                <w:r>
                                  <w:rPr>
                                    <w:rFonts w:asciiTheme="minorHAnsi" w:hAnsi="Calibri" w:cstheme="minorBidi"/>
                                    <w:color w:val="FF0000"/>
                                    <w:kern w:val="24"/>
                                    <w:sz w:val="36"/>
                                    <w:szCs w:val="36"/>
                                  </w:rPr>
                                  <w:t xml:space="preserve">9 </w:t>
                                </w:r>
                                <w:r w:rsidRPr="00996613">
                                  <w:rPr>
                                    <w:rFonts w:asciiTheme="minorHAnsi" w:hAnsi="Calibri" w:cstheme="minorBidi"/>
                                    <w:color w:val="000000" w:themeColor="text1"/>
                                    <w:kern w:val="24"/>
                                    <w:sz w:val="36"/>
                                    <w:szCs w:val="36"/>
                                  </w:rPr>
                                  <w:t>Modul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 name="Rectangle 6"/>
                          <wps:cNvSpPr/>
                          <wps:spPr>
                            <a:xfrm>
                              <a:off x="5105400" y="646331"/>
                              <a:ext cx="1143000" cy="2438400"/>
                            </a:xfrm>
                            <a:prstGeom prst="rect">
                              <a:avLst/>
                            </a:prstGeom>
                            <a:grpFill/>
                          </wps:spPr>
                          <wps:style>
                            <a:lnRef idx="2">
                              <a:schemeClr val="accent1">
                                <a:shade val="50000"/>
                              </a:schemeClr>
                            </a:lnRef>
                            <a:fillRef idx="1">
                              <a:schemeClr val="accent1"/>
                            </a:fillRef>
                            <a:effectRef idx="0">
                              <a:schemeClr val="accent1"/>
                            </a:effectRef>
                            <a:fontRef idx="minor">
                              <a:schemeClr val="lt1"/>
                            </a:fontRef>
                          </wps:style>
                          <wps:txbx>
                            <w:txbxContent>
                              <w:p w:rsidR="00D77A0F" w:rsidRDefault="00D77A0F" w:rsidP="002F769B">
                                <w:pPr>
                                  <w:pStyle w:val="NormalWeb"/>
                                  <w:spacing w:before="0" w:beforeAutospacing="0" w:after="0" w:afterAutospacing="0"/>
                                  <w:jc w:val="center"/>
                                  <w:rPr>
                                    <w:rFonts w:asciiTheme="minorHAnsi" w:hAnsi="Calibri" w:cstheme="minorBidi"/>
                                    <w:color w:val="000000"/>
                                    <w:kern w:val="24"/>
                                    <w:sz w:val="36"/>
                                    <w:szCs w:val="36"/>
                                  </w:rPr>
                                </w:pPr>
                                <w:r>
                                  <w:rPr>
                                    <w:rFonts w:asciiTheme="minorHAnsi" w:hAnsi="Calibri" w:cstheme="minorBidi"/>
                                    <w:color w:val="FF0000"/>
                                    <w:kern w:val="24"/>
                                    <w:sz w:val="36"/>
                                    <w:szCs w:val="36"/>
                                  </w:rPr>
                                  <w:t>GMT900</w:t>
                                </w:r>
                                <w:r>
                                  <w:rPr>
                                    <w:rFonts w:asciiTheme="minorHAnsi" w:hAnsi="Calibri" w:cstheme="minorBidi"/>
                                    <w:color w:val="FF0000"/>
                                    <w:kern w:val="24"/>
                                    <w:sz w:val="36"/>
                                    <w:szCs w:val="36"/>
                                  </w:rPr>
                                  <w:br/>
                                  <w:t>K2XX</w:t>
                                </w:r>
                                <w:r>
                                  <w:rPr>
                                    <w:rFonts w:asciiTheme="minorHAnsi" w:hAnsi="Calibri" w:cstheme="minorBidi"/>
                                    <w:color w:val="000000"/>
                                    <w:kern w:val="24"/>
                                    <w:sz w:val="36"/>
                                    <w:szCs w:val="36"/>
                                  </w:rPr>
                                  <w:br/>
                                  <w:t>Ford</w:t>
                                </w:r>
                                <w:r>
                                  <w:rPr>
                                    <w:rFonts w:asciiTheme="minorHAnsi" w:hAnsi="Calibri" w:cstheme="minorBidi"/>
                                    <w:color w:val="000000"/>
                                    <w:kern w:val="24"/>
                                    <w:sz w:val="36"/>
                                    <w:szCs w:val="36"/>
                                  </w:rPr>
                                  <w:br/>
                                  <w:t>JLR</w:t>
                                </w:r>
                              </w:p>
                              <w:p w:rsidR="00D77A0F" w:rsidRPr="00107269" w:rsidRDefault="00D77A0F" w:rsidP="002F769B">
                                <w:pPr>
                                  <w:pStyle w:val="NormalWeb"/>
                                  <w:spacing w:before="0" w:beforeAutospacing="0" w:after="0" w:afterAutospacing="0"/>
                                  <w:jc w:val="center"/>
                                  <w:rPr>
                                    <w:rFonts w:asciiTheme="minorHAnsi" w:hAnsi="Calibri" w:cstheme="minorBidi"/>
                                    <w:color w:val="FF0000"/>
                                    <w:kern w:val="24"/>
                                    <w:sz w:val="36"/>
                                    <w:szCs w:val="36"/>
                                  </w:rPr>
                                </w:pPr>
                                <w:r w:rsidRPr="00107269">
                                  <w:rPr>
                                    <w:rFonts w:asciiTheme="minorHAnsi" w:hAnsi="Calibri" w:cstheme="minorBidi"/>
                                    <w:color w:val="FF0000"/>
                                    <w:kern w:val="24"/>
                                    <w:sz w:val="36"/>
                                    <w:szCs w:val="36"/>
                                  </w:rPr>
                                  <w:t>Toyota</w:t>
                                </w:r>
                              </w:p>
                              <w:p w:rsidR="00D77A0F" w:rsidRDefault="00D77A0F" w:rsidP="002F769B">
                                <w:pPr>
                                  <w:pStyle w:val="NormalWeb"/>
                                  <w:spacing w:before="0" w:beforeAutospacing="0" w:after="0" w:afterAutospacing="0"/>
                                  <w:jc w:val="center"/>
                                  <w:rPr>
                                    <w:rFonts w:asciiTheme="minorHAnsi" w:hAnsi="Calibri" w:cstheme="minorBidi"/>
                                    <w:color w:val="000000"/>
                                    <w:kern w:val="24"/>
                                    <w:sz w:val="36"/>
                                    <w:szCs w:val="36"/>
                                  </w:rPr>
                                </w:pPr>
                              </w:p>
                              <w:p w:rsidR="00D77A0F" w:rsidRPr="0090181F" w:rsidRDefault="00D77A0F" w:rsidP="002F769B">
                                <w:pPr>
                                  <w:pStyle w:val="NormalWeb"/>
                                  <w:spacing w:before="0" w:beforeAutospacing="0" w:after="0" w:afterAutospacing="0"/>
                                  <w:jc w:val="center"/>
                                  <w:rPr>
                                    <w:rFonts w:asciiTheme="minorHAnsi" w:hAnsi="Calibri" w:cstheme="minorBidi"/>
                                    <w:color w:val="000000"/>
                                    <w:kern w:val="24"/>
                                    <w:sz w:val="36"/>
                                    <w:szCs w:val="36"/>
                                  </w:rPr>
                                </w:pPr>
                                <w:r w:rsidRPr="0090181F">
                                  <w:rPr>
                                    <w:rFonts w:asciiTheme="minorHAnsi" w:hAnsi="Calibri" w:cstheme="minorBidi"/>
                                    <w:color w:val="FF0000"/>
                                    <w:kern w:val="24"/>
                                    <w:sz w:val="36"/>
                                    <w:szCs w:val="36"/>
                                  </w:rPr>
                                  <w:t>9</w:t>
                                </w:r>
                                <w:r>
                                  <w:rPr>
                                    <w:rFonts w:asciiTheme="minorHAnsi" w:hAnsi="Calibri" w:cstheme="minorBidi"/>
                                    <w:color w:val="000000"/>
                                    <w:kern w:val="24"/>
                                    <w:sz w:val="36"/>
                                    <w:szCs w:val="36"/>
                                  </w:rPr>
                                  <w:t xml:space="preserve"> Modul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 name="TextBox 11"/>
                          <wps:cNvSpPr txBox="1"/>
                          <wps:spPr>
                            <a:xfrm>
                              <a:off x="3733565" y="-498"/>
                              <a:ext cx="1143000" cy="649605"/>
                            </a:xfrm>
                            <a:prstGeom prst="rect">
                              <a:avLst/>
                            </a:prstGeom>
                            <a:solidFill>
                              <a:schemeClr val="bg1">
                                <a:lumMod val="85000"/>
                              </a:schemeClr>
                            </a:solidFill>
                            <a:ln>
                              <a:solidFill>
                                <a:schemeClr val="tx1"/>
                              </a:solidFill>
                            </a:ln>
                          </wps:spPr>
                          <wps:txbx>
                            <w:txbxContent>
                              <w:p w:rsidR="00D77A0F" w:rsidRDefault="00D77A0F" w:rsidP="002F769B">
                                <w:pPr>
                                  <w:pStyle w:val="NormalWeb"/>
                                  <w:spacing w:before="0" w:beforeAutospacing="0" w:after="0" w:afterAutospacing="0"/>
                                  <w:jc w:val="center"/>
                                </w:pPr>
                                <w:r>
                                  <w:rPr>
                                    <w:rFonts w:asciiTheme="minorHAnsi" w:hAnsi="Calibri" w:cstheme="minorBidi"/>
                                    <w:color w:val="000000"/>
                                    <w:kern w:val="24"/>
                                    <w:sz w:val="36"/>
                                    <w:szCs w:val="36"/>
                                  </w:rPr>
                                  <w:t>Test Stand 1</w:t>
                                </w:r>
                              </w:p>
                            </w:txbxContent>
                          </wps:txbx>
                          <wps:bodyPr wrap="square" rtlCol="0">
                            <a:spAutoFit/>
                          </wps:bodyPr>
                        </wps:wsp>
                        <wps:wsp>
                          <wps:cNvPr id="8" name="TextBox 12"/>
                          <wps:cNvSpPr txBox="1"/>
                          <wps:spPr>
                            <a:xfrm>
                              <a:off x="5105081" y="-498"/>
                              <a:ext cx="1143000" cy="649605"/>
                            </a:xfrm>
                            <a:prstGeom prst="rect">
                              <a:avLst/>
                            </a:prstGeom>
                            <a:solidFill>
                              <a:schemeClr val="bg1">
                                <a:lumMod val="85000"/>
                              </a:schemeClr>
                            </a:solidFill>
                            <a:ln>
                              <a:solidFill>
                                <a:schemeClr val="tx1"/>
                              </a:solidFill>
                            </a:ln>
                          </wps:spPr>
                          <wps:txbx>
                            <w:txbxContent>
                              <w:p w:rsidR="00D77A0F" w:rsidRDefault="00D77A0F" w:rsidP="002F769B">
                                <w:pPr>
                                  <w:pStyle w:val="NormalWeb"/>
                                  <w:spacing w:before="0" w:beforeAutospacing="0" w:after="0" w:afterAutospacing="0"/>
                                  <w:jc w:val="center"/>
                                </w:pPr>
                                <w:r>
                                  <w:rPr>
                                    <w:rFonts w:asciiTheme="minorHAnsi" w:hAnsi="Calibri" w:cstheme="minorBidi"/>
                                    <w:color w:val="000000"/>
                                    <w:kern w:val="24"/>
                                    <w:sz w:val="36"/>
                                    <w:szCs w:val="36"/>
                                  </w:rPr>
                                  <w:t>Test Stand 2</w:t>
                                </w:r>
                              </w:p>
                            </w:txbxContent>
                          </wps:txbx>
                          <wps:bodyPr wrap="square" rtlCol="0">
                            <a:spAutoFit/>
                          </wps:bodyPr>
                        </wps:wsp>
                      </wpg:grpSp>
                      <wps:wsp>
                        <wps:cNvPr id="4" name="Right Arrow 4"/>
                        <wps:cNvSpPr/>
                        <wps:spPr>
                          <a:xfrm>
                            <a:off x="2667000" y="1408331"/>
                            <a:ext cx="914400" cy="533400"/>
                          </a:xfrm>
                          <a:prstGeom prst="rightArrow">
                            <a:avLst/>
                          </a:prstGeom>
                          <a:solidFill>
                            <a:schemeClr val="accent2"/>
                          </a:solidFill>
                          <a:ln>
                            <a:solidFill>
                              <a:schemeClr val="accent2"/>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g:wgp>
                  </a:graphicData>
                </a:graphic>
              </wp:inline>
            </w:drawing>
          </mc:Choice>
          <mc:Fallback>
            <w:pict>
              <v:group w14:anchorId="3243C885" id="Group 14" o:spid="_x0000_s1026" style="width:493.1pt;height:280.65pt;mso-position-horizontal-relative:char;mso-position-vertical-relative:line" coordorigin=",-4795" coordsize="62623,356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">
                <v:group id="Group 2" o:spid="_x0000_s1027" style="position:absolute;top:-4795;width:62623;height:35642" coordorigin=",-4795" coordsize="62623,3564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jAbXMQAAADaAAAA&#10;DwAAAAAAAAAAAAAAAACqAgAAZHJzL2Rvd25yZXYueG1sUEsFBgAAAAAEAAQA+gAAAJsDAAAAAA==&#10;">
                  <v:rect id="Rectangle 9" o:spid="_x0000_s1028" style="position:absolute;top:6463;width:11430;height:243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ekhWMIA&#10;AADaAAAADwAAAGRycy9kb3ducmV2LnhtbESPT4vCMBTE7wt+h/CEva2p4i5ajSKCoHjo+gfPj+aZ&#10;FpuX0mRr/fZmQfA4zMxvmPmys5VoqfGlYwXDQQKCOHe6ZKPgfNp8TUD4gKyxckwKHuRhueh9zDHV&#10;7s4Hao/BiAhhn6KCIoQ6ldLnBVn0A1cTR+/qGoshysZI3eA9wm0lR0nyIy2WHBcKrGldUH47/lkF&#10;E701+/F4l91Gm2+XeZNdfrlV6rPfrWYgAnXhHX61t1rBFP6vxBsgF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6SFYwgAAANoAAAAPAAAAAAAAAAAAAAAAAJgCAABkcnMvZG93&#10;bnJldi54bWxQSwUGAAAAAAQABAD1AAAAhwMAAAAA&#10;" fillcolor="#fc6" strokecolor="#243f60 [1604]" strokeweight="2pt">
                    <v:textbox>
                      <w:txbxContent>
                        <w:p w:rsidR="00D77A0F" w:rsidRDefault="00D77A0F" w:rsidP="002F769B">
                          <w:pPr>
                            <w:pStyle w:val="NormalWeb"/>
                            <w:spacing w:before="0" w:beforeAutospacing="0" w:after="0" w:afterAutospacing="0"/>
                            <w:jc w:val="center"/>
                            <w:rPr>
                              <w:rFonts w:asciiTheme="minorHAnsi" w:hAnsi="Calibri" w:cstheme="minorBidi"/>
                              <w:color w:val="000000"/>
                              <w:kern w:val="24"/>
                              <w:sz w:val="36"/>
                              <w:szCs w:val="36"/>
                            </w:rPr>
                          </w:pPr>
                          <w:r>
                            <w:rPr>
                              <w:rFonts w:asciiTheme="minorHAnsi" w:hAnsi="Calibri" w:cstheme="minorBidi"/>
                              <w:color w:val="000000"/>
                              <w:kern w:val="24"/>
                              <w:sz w:val="36"/>
                              <w:szCs w:val="36"/>
                            </w:rPr>
                            <w:t>GMT900 &amp; K2XX (GM)</w:t>
                          </w:r>
                        </w:p>
                        <w:p w:rsidR="00D77A0F" w:rsidRDefault="00D77A0F" w:rsidP="002F769B">
                          <w:pPr>
                            <w:pStyle w:val="NormalWeb"/>
                            <w:spacing w:before="0" w:beforeAutospacing="0" w:after="0" w:afterAutospacing="0"/>
                            <w:jc w:val="center"/>
                            <w:rPr>
                              <w:rFonts w:asciiTheme="minorHAnsi" w:hAnsi="Calibri" w:cstheme="minorBidi"/>
                              <w:color w:val="000000"/>
                              <w:kern w:val="24"/>
                              <w:sz w:val="36"/>
                              <w:szCs w:val="36"/>
                            </w:rPr>
                          </w:pPr>
                        </w:p>
                        <w:p w:rsidR="00D77A0F" w:rsidRDefault="00D77A0F" w:rsidP="002F769B">
                          <w:pPr>
                            <w:pStyle w:val="NormalWeb"/>
                            <w:spacing w:before="0" w:beforeAutospacing="0" w:after="0" w:afterAutospacing="0"/>
                            <w:jc w:val="center"/>
                            <w:rPr>
                              <w:rFonts w:asciiTheme="minorHAnsi" w:hAnsi="Calibri" w:cstheme="minorBidi"/>
                              <w:color w:val="000000"/>
                              <w:kern w:val="24"/>
                              <w:sz w:val="36"/>
                              <w:szCs w:val="36"/>
                            </w:rPr>
                          </w:pPr>
                        </w:p>
                        <w:p w:rsidR="00D77A0F" w:rsidRPr="00107269" w:rsidRDefault="00D77A0F" w:rsidP="002F769B">
                          <w:pPr>
                            <w:pStyle w:val="NormalWeb"/>
                            <w:spacing w:before="0" w:beforeAutospacing="0" w:after="0" w:afterAutospacing="0"/>
                            <w:jc w:val="center"/>
                            <w:rPr>
                              <w:rFonts w:asciiTheme="minorHAnsi" w:hAnsi="Calibri" w:cstheme="minorBidi"/>
                              <w:color w:val="000000"/>
                              <w:kern w:val="24"/>
                              <w:sz w:val="36"/>
                              <w:szCs w:val="36"/>
                            </w:rPr>
                          </w:pPr>
                          <w:r>
                            <w:rPr>
                              <w:rFonts w:asciiTheme="minorHAnsi" w:hAnsi="Calibri" w:cstheme="minorBidi"/>
                              <w:color w:val="000000"/>
                              <w:kern w:val="24"/>
                              <w:sz w:val="36"/>
                              <w:szCs w:val="36"/>
                            </w:rPr>
                            <w:t>8 Modules</w:t>
                          </w:r>
                        </w:p>
                      </w:txbxContent>
                    </v:textbox>
                  </v:rect>
                  <v:rect id="Rectangle 10" o:spid="_x0000_s1029" style="position:absolute;left:13716;top:6463;width:11430;height:243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M9hw8MA&#10;AADbAAAADwAAAGRycy9kb3ducmV2LnhtbESPQWvCQBCF7wX/wzKCt7pRtEjqKkUQLB6itvQ8ZKeb&#10;YHY2ZLcx/nvnIPQ2w3vz3jfr7eAb1VMX68AGZtMMFHEZbM3OwPfX/nUFKiZki01gMnCnCNvN6GWN&#10;uQ03PlN/SU5JCMccDVQptbnWsazIY5yGlli039B5TLJ2TtsObxLuGz3PsjftsWZpqLClXUXl9fLn&#10;DazswR0Xi8/iOt8vQxFd8XPi3pjJePh4B5VoSP/m5/XBCr7Qyy8ygN4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M9hw8MAAADbAAAADwAAAAAAAAAAAAAAAACYAgAAZHJzL2Rv&#10;d25yZXYueG1sUEsFBgAAAAAEAAQA9QAAAIgDAAAAAA==&#10;" fillcolor="#fc6" strokecolor="#243f60 [1604]" strokeweight="2pt">
                    <v:textbox>
                      <w:txbxContent>
                        <w:p w:rsidR="00D77A0F" w:rsidRDefault="00D77A0F" w:rsidP="002F769B">
                          <w:pPr>
                            <w:pStyle w:val="NormalWeb"/>
                            <w:spacing w:before="0" w:beforeAutospacing="0" w:after="0" w:afterAutospacing="0"/>
                            <w:jc w:val="center"/>
                            <w:rPr>
                              <w:rFonts w:asciiTheme="minorHAnsi" w:hAnsi="Calibri" w:cstheme="minorBidi"/>
                              <w:color w:val="000000"/>
                              <w:kern w:val="24"/>
                              <w:sz w:val="36"/>
                              <w:szCs w:val="36"/>
                            </w:rPr>
                          </w:pPr>
                          <w:r>
                            <w:rPr>
                              <w:rFonts w:asciiTheme="minorHAnsi" w:hAnsi="Calibri" w:cstheme="minorBidi"/>
                              <w:color w:val="000000"/>
                              <w:kern w:val="24"/>
                              <w:sz w:val="36"/>
                              <w:szCs w:val="36"/>
                            </w:rPr>
                            <w:t>Ford</w:t>
                          </w:r>
                          <w:r>
                            <w:rPr>
                              <w:rFonts w:asciiTheme="minorHAnsi" w:hAnsi="Calibri" w:cstheme="minorBidi"/>
                              <w:color w:val="000000"/>
                              <w:kern w:val="24"/>
                              <w:sz w:val="36"/>
                              <w:szCs w:val="36"/>
                            </w:rPr>
                            <w:br/>
                            <w:t>JLR</w:t>
                          </w:r>
                        </w:p>
                        <w:p w:rsidR="00D77A0F" w:rsidRDefault="00D77A0F" w:rsidP="002F769B">
                          <w:pPr>
                            <w:pStyle w:val="NormalWeb"/>
                            <w:spacing w:before="0" w:beforeAutospacing="0" w:after="0" w:afterAutospacing="0"/>
                            <w:jc w:val="center"/>
                            <w:rPr>
                              <w:rFonts w:asciiTheme="minorHAnsi" w:hAnsi="Calibri" w:cstheme="minorBidi"/>
                              <w:color w:val="000000"/>
                              <w:kern w:val="24"/>
                              <w:sz w:val="36"/>
                              <w:szCs w:val="36"/>
                            </w:rPr>
                          </w:pPr>
                        </w:p>
                        <w:p w:rsidR="00D77A0F" w:rsidRDefault="00D77A0F" w:rsidP="002F769B">
                          <w:pPr>
                            <w:pStyle w:val="NormalWeb"/>
                            <w:spacing w:before="0" w:beforeAutospacing="0" w:after="0" w:afterAutospacing="0"/>
                            <w:jc w:val="center"/>
                            <w:rPr>
                              <w:rFonts w:asciiTheme="minorHAnsi" w:hAnsi="Calibri" w:cstheme="minorBidi"/>
                              <w:color w:val="000000"/>
                              <w:kern w:val="24"/>
                              <w:sz w:val="36"/>
                              <w:szCs w:val="36"/>
                            </w:rPr>
                          </w:pPr>
                        </w:p>
                        <w:p w:rsidR="00D77A0F" w:rsidRDefault="00D77A0F" w:rsidP="002F769B">
                          <w:pPr>
                            <w:pStyle w:val="NormalWeb"/>
                            <w:spacing w:before="0" w:beforeAutospacing="0" w:after="0" w:afterAutospacing="0"/>
                            <w:jc w:val="center"/>
                            <w:rPr>
                              <w:rFonts w:asciiTheme="minorHAnsi" w:hAnsi="Calibri" w:cstheme="minorBidi"/>
                              <w:color w:val="000000"/>
                              <w:kern w:val="24"/>
                              <w:sz w:val="36"/>
                              <w:szCs w:val="36"/>
                            </w:rPr>
                          </w:pPr>
                        </w:p>
                        <w:p w:rsidR="00D77A0F" w:rsidRDefault="00D77A0F" w:rsidP="002F769B">
                          <w:pPr>
                            <w:pStyle w:val="NormalWeb"/>
                            <w:spacing w:before="0" w:beforeAutospacing="0" w:after="0" w:afterAutospacing="0"/>
                            <w:jc w:val="center"/>
                          </w:pPr>
                          <w:r>
                            <w:rPr>
                              <w:rFonts w:asciiTheme="minorHAnsi" w:hAnsi="Calibri" w:cstheme="minorBidi"/>
                              <w:color w:val="000000"/>
                              <w:kern w:val="24"/>
                              <w:sz w:val="36"/>
                              <w:szCs w:val="36"/>
                            </w:rPr>
                            <w:t>8 Modules</w:t>
                          </w:r>
                        </w:p>
                      </w:txbxContent>
                    </v:textbox>
                  </v:rect>
                  <v:shapetype id="_x0000_t202" coordsize="21600,21600" o:spt="202" path="m,l,21600r21600,l21600,xe">
                    <v:stroke joinstyle="miter"/>
                    <v:path gradientshapeok="t" o:connecttype="rect"/>
                  </v:shapetype>
                  <v:shape id="TextBox 5" o:spid="_x0000_s1030" type="#_x0000_t202" style="position:absolute;top:-4;width:11430;height:64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8zUgcEA&#10;AADbAAAADwAAAGRycy9kb3ducmV2LnhtbERPTWvCQBC9C/0PyxR6MxtLERtdRQWp9qYteh2z02xq&#10;djZk1yTtr+8KBW/zeJ8zW/S2Ei01vnSsYJSkIIhzp0suFHx+bIYTED4ga6wck4If8rCYPwxmmGnX&#10;8Z7aQyhEDGGfoQITQp1J6XNDFn3iauLIfbnGYoiwKaRusIvhtpLPaTqWFkuODQZrWhvKL4erVeBe&#10;jq/d27vcGN2WfudO3+G8+lXq6bFfTkEE6sNd/O/e6jh/BLdf4gFy/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vM1IHBAAAA2wAAAA8AAAAAAAAAAAAAAAAAmAIAAGRycy9kb3du&#10;cmV2LnhtbFBLBQYAAAAABAAEAPUAAACGAwAAAAA=&#10;" fillcolor="#d8d8d8 [2732]" strokecolor="black [3213]">
                    <v:textbox style="mso-fit-shape-to-text:t">
                      <w:txbxContent>
                        <w:p w:rsidR="00D77A0F" w:rsidRDefault="00D77A0F" w:rsidP="002F769B">
                          <w:pPr>
                            <w:pStyle w:val="NormalWeb"/>
                            <w:spacing w:before="0" w:beforeAutospacing="0" w:after="0" w:afterAutospacing="0"/>
                            <w:jc w:val="center"/>
                          </w:pPr>
                          <w:r>
                            <w:rPr>
                              <w:rFonts w:asciiTheme="minorHAnsi" w:hAnsi="Calibri" w:cstheme="minorBidi"/>
                              <w:color w:val="000000"/>
                              <w:kern w:val="24"/>
                              <w:sz w:val="36"/>
                              <w:szCs w:val="36"/>
                            </w:rPr>
                            <w:t>Test Stand 1</w:t>
                          </w:r>
                        </w:p>
                      </w:txbxContent>
                    </v:textbox>
                  </v:shape>
                  <v:shape id="TextBox 6" o:spid="_x0000_s1031" type="#_x0000_t202" style="position:absolute;left:13713;top:-4;width:11430;height:64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5K9sEA&#10;AADbAAAADwAAAGRycy9kb3ducmV2LnhtbERPS2vCQBC+F/wPywjedKNI0egqWpA+brWi1zE7ZqPZ&#10;2ZDdJtFf3y0UepuP7znLdWdL0VDtC8cKxqMEBHHmdMG5gsPXbjgD4QOyxtIxKbiTh/Wq97TEVLuW&#10;P6nZh1zEEPYpKjAhVKmUPjNk0Y9cRRy5i6sthgjrXOoa2xhuSzlJkmdpseDYYLCiF0PZbf9tFbjp&#10;cd6+fsid0U3h393pGs7bh1KDfrdZgAjUhX/xn/tNx/kT+P0lHiBX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seSvbBAAAA2wAAAA8AAAAAAAAAAAAAAAAAmAIAAGRycy9kb3du&#10;cmV2LnhtbFBLBQYAAAAABAAEAPUAAACGAwAAAAA=&#10;" fillcolor="#d8d8d8 [2732]" strokecolor="black [3213]">
                    <v:textbox style="mso-fit-shape-to-text:t">
                      <w:txbxContent>
                        <w:p w:rsidR="00D77A0F" w:rsidRDefault="00D77A0F" w:rsidP="002F769B">
                          <w:pPr>
                            <w:pStyle w:val="NormalWeb"/>
                            <w:spacing w:before="0" w:beforeAutospacing="0" w:after="0" w:afterAutospacing="0"/>
                            <w:jc w:val="center"/>
                          </w:pPr>
                          <w:r>
                            <w:rPr>
                              <w:rFonts w:asciiTheme="minorHAnsi" w:hAnsi="Calibri" w:cstheme="minorBidi"/>
                              <w:color w:val="000000"/>
                              <w:kern w:val="24"/>
                              <w:sz w:val="36"/>
                              <w:szCs w:val="36"/>
                            </w:rPr>
                            <w:t>Test Stand 2</w:t>
                          </w:r>
                        </w:p>
                      </w:txbxContent>
                    </v:textbox>
                  </v:shape>
                  <v:shape id="TextBox 5" o:spid="_x0000_s1032" type="#_x0000_t202" style="position:absolute;top:-4795;width:25253;height:37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hhO78A&#10;AADbAAAADwAAAGRycy9kb3ducmV2LnhtbERPS2vCQBC+F/wPywje6sZiS4muIj7AQy+18T5kx2ww&#10;OxuyUxP/vSsUepuP7znL9eAbdaMu1oENzKYZKOIy2JorA8XP4fUTVBRki01gMnCnCOvV6GWJuQ09&#10;f9PtJJVKIRxzNOBE2lzrWDryGKehJU7cJXQeJcGu0rbDPoX7Rr9l2Yf2WHNqcNjS1lF5Pf16AyJ2&#10;M7sXex+P5+Fr17usfMfCmMl42CxACQ3yL/5zH22aP4fnL+kAvXo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1uGE7vwAAANsAAAAPAAAAAAAAAAAAAAAAAJgCAABkcnMvZG93bnJl&#10;di54bWxQSwUGAAAAAAQABAD1AAAAhAMAAAAA&#10;" filled="f" stroked="f">
                    <v:textbox style="mso-fit-shape-to-text:t">
                      <w:txbxContent>
                        <w:p w:rsidR="00D77A0F" w:rsidRDefault="00D77A0F" w:rsidP="002F769B">
                          <w:pPr>
                            <w:pStyle w:val="NormalWeb"/>
                            <w:spacing w:before="0" w:beforeAutospacing="0" w:after="0" w:afterAutospacing="0"/>
                            <w:jc w:val="center"/>
                          </w:pPr>
                          <w:r>
                            <w:rPr>
                              <w:rFonts w:asciiTheme="minorHAnsi" w:hAnsi="Calibri" w:cstheme="minorBidi"/>
                              <w:color w:val="000000"/>
                              <w:kern w:val="24"/>
                              <w:sz w:val="36"/>
                              <w:szCs w:val="36"/>
                            </w:rPr>
                            <w:t>Existing Configuration</w:t>
                          </w:r>
                        </w:p>
                      </w:txbxContent>
                    </v:textbox>
                  </v:shape>
                  <v:shape id="TextBox 5" o:spid="_x0000_s1033" type="#_x0000_t202" style="position:absolute;left:37331;top:-4795;width:25292;height:37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Za178A&#10;AADbAAAADwAAAGRycy9kb3ducmV2LnhtbERPTWvCQBC9C/0Pywi96cZCRVLXEGwLHrxU0/uQnWZD&#10;s7MhOzXx37uC0Ns83udsi8l36kJDbAMbWC0zUMR1sC03Bqrz52IDKgqyxS4wGbhShGL3NNtibsPI&#10;X3Q5SaNSCMccDTiRPtc61o48xmXoiRP3EwaPkuDQaDvgmMJ9p1+ybK09tpwaHPa0d1T/nv68ARFb&#10;rq7Vh4+H7+n4PrqsfsXKmOf5VL6BEprkX/xwH2yav4b7L+kAvb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qJlrXvwAAANsAAAAPAAAAAAAAAAAAAAAAAJgCAABkcnMvZG93bnJl&#10;di54bWxQSwUGAAAAAAQABAD1AAAAhAMAAAAA&#10;" filled="f" stroked="f">
                    <v:textbox style="mso-fit-shape-to-text:t">
                      <w:txbxContent>
                        <w:p w:rsidR="00D77A0F" w:rsidRDefault="00D77A0F" w:rsidP="002F769B">
                          <w:pPr>
                            <w:pStyle w:val="NormalWeb"/>
                            <w:spacing w:before="0" w:beforeAutospacing="0" w:after="0" w:afterAutospacing="0"/>
                            <w:jc w:val="center"/>
                          </w:pPr>
                          <w:r>
                            <w:rPr>
                              <w:rFonts w:asciiTheme="minorHAnsi" w:hAnsi="Calibri" w:cstheme="minorBidi"/>
                              <w:color w:val="000000"/>
                              <w:kern w:val="24"/>
                              <w:sz w:val="36"/>
                              <w:szCs w:val="36"/>
                            </w:rPr>
                            <w:t>Desired Configuration</w:t>
                          </w:r>
                        </w:p>
                      </w:txbxContent>
                    </v:textbox>
                  </v:shape>
                </v:group>
                <v:group id="Group 3" o:spid="_x0000_s1034" style="position:absolute;left:37335;top:-4;width:25149;height:30851" coordorigin="37335,-4" coordsize="25148,308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dfL7HwwAAANoAAAAP&#10;AAAAAAAAAAAAAAAAAKoCAABkcnMvZG93bnJldi54bWxQSwUGAAAAAAQABAD6AAAAmgMAAAAA&#10;">
                  <v:rect id="Rectangle 5" o:spid="_x0000_s1035" style="position:absolute;left:37338;top:6463;width:11430;height:243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LIh8QA&#10;AADaAAAADwAAAGRycy9kb3ducmV2LnhtbESPQWvCQBSE7wX/w/KE3pqNQkWiq6ggFFoLMSr09th9&#10;TdJm34bsVtP+ercgeBxm5htmvuxtI87U+dqxglGSgiDWztRcKjgU26cpCB+QDTaOScEveVguBg9z&#10;zIy7cE7nfShFhLDPUEEVQptJ6XVFFn3iWuLofbrOYoiyK6Xp8BLhtpHjNJ1IizXHhQpb2lSkv/c/&#10;VgEdT1/538erfn/TK5fzJhTrYqfU47BfzUAE6sM9fGu/GAXP8H8l3gC5u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wyyIfEAAAA2gAAAA8AAAAAAAAAAAAAAAAAmAIAAGRycy9k&#10;b3ducmV2LnhtbFBLBQYAAAAABAAEAPUAAACJAwAAAAA=&#10;" filled="f" strokecolor="#243f60 [1604]" strokeweight="2pt">
                    <v:textbox>
                      <w:txbxContent>
                        <w:p w:rsidR="00D77A0F" w:rsidRDefault="00D77A0F" w:rsidP="002F769B">
                          <w:pPr>
                            <w:pStyle w:val="NormalWeb"/>
                            <w:spacing w:before="0" w:beforeAutospacing="0" w:after="0" w:afterAutospacing="0"/>
                            <w:jc w:val="center"/>
                          </w:pPr>
                          <w:r>
                            <w:rPr>
                              <w:rFonts w:asciiTheme="minorHAnsi" w:hAnsi="Calibri" w:cstheme="minorBidi"/>
                              <w:color w:val="000000"/>
                              <w:kern w:val="24"/>
                              <w:sz w:val="36"/>
                              <w:szCs w:val="36"/>
                            </w:rPr>
                            <w:t>GMT900 K2XX</w:t>
                          </w:r>
                        </w:p>
                        <w:p w:rsidR="00D77A0F" w:rsidRDefault="00D77A0F" w:rsidP="002F769B">
                          <w:pPr>
                            <w:pStyle w:val="NormalWeb"/>
                            <w:spacing w:before="0" w:beforeAutospacing="0" w:after="0" w:afterAutospacing="0"/>
                            <w:jc w:val="center"/>
                          </w:pPr>
                          <w:r>
                            <w:rPr>
                              <w:rFonts w:asciiTheme="minorHAnsi" w:hAnsi="Calibri" w:cstheme="minorBidi"/>
                              <w:color w:val="FF0000"/>
                              <w:kern w:val="24"/>
                              <w:sz w:val="36"/>
                              <w:szCs w:val="36"/>
                            </w:rPr>
                            <w:t>Ford</w:t>
                          </w:r>
                        </w:p>
                        <w:p w:rsidR="00D77A0F" w:rsidRDefault="00D77A0F" w:rsidP="002F769B">
                          <w:pPr>
                            <w:pStyle w:val="NormalWeb"/>
                            <w:spacing w:before="0" w:beforeAutospacing="0" w:after="0" w:afterAutospacing="0"/>
                            <w:jc w:val="center"/>
                            <w:rPr>
                              <w:rFonts w:asciiTheme="minorHAnsi" w:hAnsi="Calibri" w:cstheme="minorBidi"/>
                              <w:color w:val="FF0000"/>
                              <w:kern w:val="24"/>
                              <w:sz w:val="36"/>
                              <w:szCs w:val="36"/>
                            </w:rPr>
                          </w:pPr>
                          <w:r>
                            <w:rPr>
                              <w:rFonts w:asciiTheme="minorHAnsi" w:hAnsi="Calibri" w:cstheme="minorBidi"/>
                              <w:color w:val="FF0000"/>
                              <w:kern w:val="24"/>
                              <w:sz w:val="36"/>
                              <w:szCs w:val="36"/>
                            </w:rPr>
                            <w:t>JLR</w:t>
                          </w:r>
                        </w:p>
                        <w:p w:rsidR="00D77A0F" w:rsidRDefault="00D77A0F" w:rsidP="002F769B">
                          <w:pPr>
                            <w:pStyle w:val="NormalWeb"/>
                            <w:spacing w:before="0" w:beforeAutospacing="0" w:after="0" w:afterAutospacing="0"/>
                            <w:jc w:val="center"/>
                            <w:rPr>
                              <w:rFonts w:asciiTheme="minorHAnsi" w:hAnsi="Calibri" w:cstheme="minorBidi"/>
                              <w:color w:val="FF0000"/>
                              <w:kern w:val="24"/>
                              <w:sz w:val="36"/>
                              <w:szCs w:val="36"/>
                            </w:rPr>
                          </w:pPr>
                          <w:r>
                            <w:rPr>
                              <w:rFonts w:asciiTheme="minorHAnsi" w:hAnsi="Calibri" w:cstheme="minorBidi"/>
                              <w:color w:val="FF0000"/>
                              <w:kern w:val="24"/>
                              <w:sz w:val="36"/>
                              <w:szCs w:val="36"/>
                            </w:rPr>
                            <w:t>Toyota</w:t>
                          </w:r>
                        </w:p>
                        <w:p w:rsidR="00D77A0F" w:rsidRDefault="00D77A0F" w:rsidP="002F769B">
                          <w:pPr>
                            <w:pStyle w:val="NormalWeb"/>
                            <w:spacing w:before="0" w:beforeAutospacing="0" w:after="0" w:afterAutospacing="0"/>
                            <w:jc w:val="center"/>
                            <w:rPr>
                              <w:rFonts w:asciiTheme="minorHAnsi" w:hAnsi="Calibri" w:cstheme="minorBidi"/>
                              <w:color w:val="FF0000"/>
                              <w:kern w:val="24"/>
                              <w:sz w:val="36"/>
                              <w:szCs w:val="36"/>
                            </w:rPr>
                          </w:pPr>
                        </w:p>
                        <w:p w:rsidR="00D77A0F" w:rsidRDefault="00D77A0F" w:rsidP="002F769B">
                          <w:pPr>
                            <w:pStyle w:val="NormalWeb"/>
                            <w:spacing w:before="0" w:beforeAutospacing="0" w:after="0" w:afterAutospacing="0"/>
                            <w:jc w:val="center"/>
                          </w:pPr>
                          <w:r>
                            <w:rPr>
                              <w:rFonts w:asciiTheme="minorHAnsi" w:hAnsi="Calibri" w:cstheme="minorBidi"/>
                              <w:color w:val="FF0000"/>
                              <w:kern w:val="24"/>
                              <w:sz w:val="36"/>
                              <w:szCs w:val="36"/>
                            </w:rPr>
                            <w:t xml:space="preserve">9 </w:t>
                          </w:r>
                          <w:r w:rsidRPr="00996613">
                            <w:rPr>
                              <w:rFonts w:asciiTheme="minorHAnsi" w:hAnsi="Calibri" w:cstheme="minorBidi"/>
                              <w:color w:val="000000" w:themeColor="text1"/>
                              <w:kern w:val="24"/>
                              <w:sz w:val="36"/>
                              <w:szCs w:val="36"/>
                            </w:rPr>
                            <w:t>Modules</w:t>
                          </w:r>
                        </w:p>
                      </w:txbxContent>
                    </v:textbox>
                  </v:rect>
                  <v:rect id="Rectangle 6" o:spid="_x0000_s1036" style="position:absolute;left:51054;top:6463;width:11430;height:2438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OBW8MMA&#10;AADaAAAADwAAAGRycy9kb3ducmV2LnhtbESPQWvCQBSE74X+h+UJ3upGD1JSV1GhIKiFGFvo7bH7&#10;TKLZtyG7auyv7wqCx2FmvmEms87W4kKtrxwrGA4SEMTamYoLBfv88+0dhA/IBmvHpOBGHmbT15cJ&#10;psZdOaPLLhQiQtinqKAMoUml9Loki37gGuLoHVxrMUTZFtK0eI1wW8tRkoylxYrjQokNLUvSp93Z&#10;KqDvn2P297vWXxs9dxkvQ77It0r1e938A0SgLjzDj/bKKBjD/Uq8AXL6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OBW8MMAAADaAAAADwAAAAAAAAAAAAAAAACYAgAAZHJzL2Rv&#10;d25yZXYueG1sUEsFBgAAAAAEAAQA9QAAAIgDAAAAAA==&#10;" filled="f" strokecolor="#243f60 [1604]" strokeweight="2pt">
                    <v:textbox>
                      <w:txbxContent>
                        <w:p w:rsidR="00D77A0F" w:rsidRDefault="00D77A0F" w:rsidP="002F769B">
                          <w:pPr>
                            <w:pStyle w:val="NormalWeb"/>
                            <w:spacing w:before="0" w:beforeAutospacing="0" w:after="0" w:afterAutospacing="0"/>
                            <w:jc w:val="center"/>
                            <w:rPr>
                              <w:rFonts w:asciiTheme="minorHAnsi" w:hAnsi="Calibri" w:cstheme="minorBidi"/>
                              <w:color w:val="000000"/>
                              <w:kern w:val="24"/>
                              <w:sz w:val="36"/>
                              <w:szCs w:val="36"/>
                            </w:rPr>
                          </w:pPr>
                          <w:r>
                            <w:rPr>
                              <w:rFonts w:asciiTheme="minorHAnsi" w:hAnsi="Calibri" w:cstheme="minorBidi"/>
                              <w:color w:val="FF0000"/>
                              <w:kern w:val="24"/>
                              <w:sz w:val="36"/>
                              <w:szCs w:val="36"/>
                            </w:rPr>
                            <w:t>GMT900</w:t>
                          </w:r>
                          <w:r>
                            <w:rPr>
                              <w:rFonts w:asciiTheme="minorHAnsi" w:hAnsi="Calibri" w:cstheme="minorBidi"/>
                              <w:color w:val="FF0000"/>
                              <w:kern w:val="24"/>
                              <w:sz w:val="36"/>
                              <w:szCs w:val="36"/>
                            </w:rPr>
                            <w:br/>
                            <w:t>K2XX</w:t>
                          </w:r>
                          <w:r>
                            <w:rPr>
                              <w:rFonts w:asciiTheme="minorHAnsi" w:hAnsi="Calibri" w:cstheme="minorBidi"/>
                              <w:color w:val="000000"/>
                              <w:kern w:val="24"/>
                              <w:sz w:val="36"/>
                              <w:szCs w:val="36"/>
                            </w:rPr>
                            <w:br/>
                            <w:t>Ford</w:t>
                          </w:r>
                          <w:r>
                            <w:rPr>
                              <w:rFonts w:asciiTheme="minorHAnsi" w:hAnsi="Calibri" w:cstheme="minorBidi"/>
                              <w:color w:val="000000"/>
                              <w:kern w:val="24"/>
                              <w:sz w:val="36"/>
                              <w:szCs w:val="36"/>
                            </w:rPr>
                            <w:br/>
                            <w:t>JLR</w:t>
                          </w:r>
                        </w:p>
                        <w:p w:rsidR="00D77A0F" w:rsidRPr="00107269" w:rsidRDefault="00D77A0F" w:rsidP="002F769B">
                          <w:pPr>
                            <w:pStyle w:val="NormalWeb"/>
                            <w:spacing w:before="0" w:beforeAutospacing="0" w:after="0" w:afterAutospacing="0"/>
                            <w:jc w:val="center"/>
                            <w:rPr>
                              <w:rFonts w:asciiTheme="minorHAnsi" w:hAnsi="Calibri" w:cstheme="minorBidi"/>
                              <w:color w:val="FF0000"/>
                              <w:kern w:val="24"/>
                              <w:sz w:val="36"/>
                              <w:szCs w:val="36"/>
                            </w:rPr>
                          </w:pPr>
                          <w:r w:rsidRPr="00107269">
                            <w:rPr>
                              <w:rFonts w:asciiTheme="minorHAnsi" w:hAnsi="Calibri" w:cstheme="minorBidi"/>
                              <w:color w:val="FF0000"/>
                              <w:kern w:val="24"/>
                              <w:sz w:val="36"/>
                              <w:szCs w:val="36"/>
                            </w:rPr>
                            <w:t>Toyota</w:t>
                          </w:r>
                        </w:p>
                        <w:p w:rsidR="00D77A0F" w:rsidRDefault="00D77A0F" w:rsidP="002F769B">
                          <w:pPr>
                            <w:pStyle w:val="NormalWeb"/>
                            <w:spacing w:before="0" w:beforeAutospacing="0" w:after="0" w:afterAutospacing="0"/>
                            <w:jc w:val="center"/>
                            <w:rPr>
                              <w:rFonts w:asciiTheme="minorHAnsi" w:hAnsi="Calibri" w:cstheme="minorBidi"/>
                              <w:color w:val="000000"/>
                              <w:kern w:val="24"/>
                              <w:sz w:val="36"/>
                              <w:szCs w:val="36"/>
                            </w:rPr>
                          </w:pPr>
                        </w:p>
                        <w:p w:rsidR="00D77A0F" w:rsidRPr="0090181F" w:rsidRDefault="00D77A0F" w:rsidP="002F769B">
                          <w:pPr>
                            <w:pStyle w:val="NormalWeb"/>
                            <w:spacing w:before="0" w:beforeAutospacing="0" w:after="0" w:afterAutospacing="0"/>
                            <w:jc w:val="center"/>
                            <w:rPr>
                              <w:rFonts w:asciiTheme="minorHAnsi" w:hAnsi="Calibri" w:cstheme="minorBidi"/>
                              <w:color w:val="000000"/>
                              <w:kern w:val="24"/>
                              <w:sz w:val="36"/>
                              <w:szCs w:val="36"/>
                            </w:rPr>
                          </w:pPr>
                          <w:r w:rsidRPr="0090181F">
                            <w:rPr>
                              <w:rFonts w:asciiTheme="minorHAnsi" w:hAnsi="Calibri" w:cstheme="minorBidi"/>
                              <w:color w:val="FF0000"/>
                              <w:kern w:val="24"/>
                              <w:sz w:val="36"/>
                              <w:szCs w:val="36"/>
                            </w:rPr>
                            <w:t>9</w:t>
                          </w:r>
                          <w:r>
                            <w:rPr>
                              <w:rFonts w:asciiTheme="minorHAnsi" w:hAnsi="Calibri" w:cstheme="minorBidi"/>
                              <w:color w:val="000000"/>
                              <w:kern w:val="24"/>
                              <w:sz w:val="36"/>
                              <w:szCs w:val="36"/>
                            </w:rPr>
                            <w:t xml:space="preserve"> Modules</w:t>
                          </w:r>
                        </w:p>
                      </w:txbxContent>
                    </v:textbox>
                  </v:rect>
                  <v:shape id="TextBox 11" o:spid="_x0000_s1037" type="#_x0000_t202" style="position:absolute;left:37335;top:-4;width:11430;height:64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p4Fd8MA&#10;AADaAAAADwAAAGRycy9kb3ducmV2LnhtbESPQWvCQBSE7wX/w/IEb3WjiLapq6gg2t60pb2+Zp/Z&#10;aPZtyK5J2l/fLQgeh5n5hpkvO1uKhmpfOFYwGiYgiDOnC84VfLxvH59A+ICssXRMCn7Iw3LRe5hj&#10;ql3LB2qOIRcRwj5FBSaEKpXSZ4Ys+qGriKN3crXFEGWdS11jG+G2lOMkmUqLBccFgxVtDGWX49Uq&#10;cJPP53b3JrdGN4V/dV/n8L3+VWrQ71YvIAJ14R6+tfdawQz+r8QbIB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p4Fd8MAAADaAAAADwAAAAAAAAAAAAAAAACYAgAAZHJzL2Rv&#10;d25yZXYueG1sUEsFBgAAAAAEAAQA9QAAAIgDAAAAAA==&#10;" fillcolor="#d8d8d8 [2732]" strokecolor="black [3213]">
                    <v:textbox style="mso-fit-shape-to-text:t">
                      <w:txbxContent>
                        <w:p w:rsidR="00D77A0F" w:rsidRDefault="00D77A0F" w:rsidP="002F769B">
                          <w:pPr>
                            <w:pStyle w:val="NormalWeb"/>
                            <w:spacing w:before="0" w:beforeAutospacing="0" w:after="0" w:afterAutospacing="0"/>
                            <w:jc w:val="center"/>
                          </w:pPr>
                          <w:r>
                            <w:rPr>
                              <w:rFonts w:asciiTheme="minorHAnsi" w:hAnsi="Calibri" w:cstheme="minorBidi"/>
                              <w:color w:val="000000"/>
                              <w:kern w:val="24"/>
                              <w:sz w:val="36"/>
                              <w:szCs w:val="36"/>
                            </w:rPr>
                            <w:t>Test Stand 1</w:t>
                          </w:r>
                        </w:p>
                      </w:txbxContent>
                    </v:textbox>
                  </v:shape>
                  <v:shape id="TextBox 12" o:spid="_x0000_s1038" type="#_x0000_t202" style="position:absolute;left:51050;top:-4;width:11430;height:64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wGRBcAA&#10;AADaAAAADwAAAGRycy9kb3ducmV2LnhtbERPz2vCMBS+C/4P4Q1203QyhqumRQWZ7qaO7fps3prO&#10;5qU0WdvtrzcHwePH93uZD7YWHbW+cqzgaZqAIC6crrhU8HHaTuYgfEDWWDsmBX/kIc/GoyWm2vV8&#10;oO4YShFD2KeowITQpFL6wpBFP3UNceS+XWsxRNiWUrfYx3Bby1mSvEiLFccGgw1tDBWX469V4J4/&#10;X/u3d7k1uqv83n39hPP6X6nHh2G1ABFoCHfxzb3TCuLWeCXeAJld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0wGRBcAAAADaAAAADwAAAAAAAAAAAAAAAACYAgAAZHJzL2Rvd25y&#10;ZXYueG1sUEsFBgAAAAAEAAQA9QAAAIUDAAAAAA==&#10;" fillcolor="#d8d8d8 [2732]" strokecolor="black [3213]">
                    <v:textbox style="mso-fit-shape-to-text:t">
                      <w:txbxContent>
                        <w:p w:rsidR="00D77A0F" w:rsidRDefault="00D77A0F" w:rsidP="002F769B">
                          <w:pPr>
                            <w:pStyle w:val="NormalWeb"/>
                            <w:spacing w:before="0" w:beforeAutospacing="0" w:after="0" w:afterAutospacing="0"/>
                            <w:jc w:val="center"/>
                          </w:pPr>
                          <w:r>
                            <w:rPr>
                              <w:rFonts w:asciiTheme="minorHAnsi" w:hAnsi="Calibri" w:cstheme="minorBidi"/>
                              <w:color w:val="000000"/>
                              <w:kern w:val="24"/>
                              <w:sz w:val="36"/>
                              <w:szCs w:val="36"/>
                            </w:rPr>
                            <w:t>Test Stand 2</w:t>
                          </w:r>
                        </w:p>
                      </w:txbxContent>
                    </v:textbox>
                  </v:shape>
                </v:group>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4" o:spid="_x0000_s1039" type="#_x0000_t13" style="position:absolute;left:26670;top:14083;width:9144;height:53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W7XksMA&#10;AADaAAAADwAAAGRycy9kb3ducmV2LnhtbESPQWvCQBSE70L/w/IKvTWbqoimWUUURSgUTIvnR/Y1&#10;G5t9G7Jrkv77bqHgcZiZb5h8M9pG9NT52rGClyQFQVw6XXOl4PPj8LwE4QOyxsYxKfghD5v1wyTH&#10;TLuBz9QXoRIRwj5DBSaENpPSl4Ys+sS1xNH7cp3FEGVXSd3hEOG2kdM0XUiLNccFgy3tDJXfxc0q&#10;eHNVs9ourvuZDOb9euNLe5welXp6HLevIAKN4R7+b5+0gjn8XYk3QK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W7XksMAAADaAAAADwAAAAAAAAAAAAAAAACYAgAAZHJzL2Rv&#10;d25yZXYueG1sUEsFBgAAAAAEAAQA9QAAAIgDAAAAAA==&#10;" adj="15300" fillcolor="#c0504d [3205]" strokecolor="#c0504d [3205]" strokeweight="2pt"/>
                <w10:anchorlock/>
              </v:group>
            </w:pict>
          </mc:Fallback>
        </mc:AlternateContent>
      </w:r>
    </w:p>
    <w:p w:rsidR="002F769B" w:rsidRPr="00A513C1" w:rsidRDefault="0098756F" w:rsidP="002F769B">
      <w:pPr>
        <w:pStyle w:val="Caption"/>
        <w:jc w:val="center"/>
        <w:rPr>
          <w:sz w:val="24"/>
          <w:szCs w:val="24"/>
        </w:rPr>
      </w:pPr>
      <w:bookmarkStart w:id="87" w:name="_Ref418023866"/>
      <w:bookmarkStart w:id="88" w:name="_Toc428453049"/>
      <w:bookmarkStart w:id="89" w:name="_Toc428880198"/>
      <w:bookmarkStart w:id="90" w:name="_Toc428881444"/>
      <w:bookmarkStart w:id="91" w:name="_Toc430005720"/>
      <w:r>
        <w:t>Figure</w:t>
      </w:r>
      <w:r w:rsidR="002F769B" w:rsidRPr="00A513C1">
        <w:t xml:space="preserve"> </w:t>
      </w:r>
      <w:fldSimple w:instr=" SEQ Figure \* ARABIC ">
        <w:r w:rsidR="001C679B">
          <w:rPr>
            <w:noProof/>
          </w:rPr>
          <w:t>2</w:t>
        </w:r>
      </w:fldSimple>
      <w:r w:rsidR="002F769B" w:rsidRPr="00A513C1">
        <w:t xml:space="preserve">: </w:t>
      </w:r>
      <w:bookmarkStart w:id="92" w:name="_Ref418023774"/>
      <w:r w:rsidR="002F769B" w:rsidRPr="00A513C1">
        <w:t>Comparison of what exists and what is needed</w:t>
      </w:r>
      <w:bookmarkEnd w:id="87"/>
      <w:bookmarkEnd w:id="88"/>
      <w:bookmarkEnd w:id="89"/>
      <w:bookmarkEnd w:id="90"/>
      <w:bookmarkEnd w:id="91"/>
      <w:bookmarkEnd w:id="92"/>
    </w:p>
    <w:p w:rsidR="002F769B" w:rsidRPr="00A513C1" w:rsidRDefault="002F769B" w:rsidP="004B17E8">
      <w:pPr>
        <w:spacing w:line="480" w:lineRule="auto"/>
        <w:rPr>
          <w:rFonts w:ascii="Times New Roman" w:hAnsi="Times New Roman" w:cs="Times New Roman"/>
          <w:sz w:val="24"/>
          <w:szCs w:val="24"/>
        </w:rPr>
      </w:pPr>
    </w:p>
    <w:p w:rsidR="00FD426E" w:rsidRPr="00A513C1" w:rsidRDefault="00E43DB1" w:rsidP="00500082">
      <w:pPr>
        <w:pStyle w:val="Heading2"/>
      </w:pPr>
      <w:bookmarkStart w:id="93" w:name="_Ref418978968"/>
      <w:bookmarkStart w:id="94" w:name="_Toc428874180"/>
      <w:bookmarkStart w:id="95" w:name="_Toc428874287"/>
      <w:bookmarkStart w:id="96" w:name="_Toc428874393"/>
      <w:bookmarkStart w:id="97" w:name="_Toc428874570"/>
      <w:bookmarkStart w:id="98" w:name="_Toc428874699"/>
      <w:bookmarkStart w:id="99" w:name="_Toc428874864"/>
      <w:bookmarkStart w:id="100" w:name="_Toc428874913"/>
      <w:bookmarkStart w:id="101" w:name="_Toc428875077"/>
      <w:bookmarkStart w:id="102" w:name="_Toc428875356"/>
      <w:bookmarkStart w:id="103" w:name="_Toc428875850"/>
      <w:bookmarkStart w:id="104" w:name="_Toc428879773"/>
      <w:bookmarkStart w:id="105" w:name="_Toc430005689"/>
      <w:r w:rsidRPr="00A513C1">
        <w:t>Criteria and Parameter Restrictions</w:t>
      </w:r>
      <w:bookmarkEnd w:id="93"/>
      <w:bookmarkEnd w:id="94"/>
      <w:bookmarkEnd w:id="95"/>
      <w:bookmarkEnd w:id="96"/>
      <w:bookmarkEnd w:id="97"/>
      <w:bookmarkEnd w:id="98"/>
      <w:bookmarkEnd w:id="99"/>
      <w:bookmarkEnd w:id="100"/>
      <w:bookmarkEnd w:id="101"/>
      <w:bookmarkEnd w:id="102"/>
      <w:bookmarkEnd w:id="103"/>
      <w:bookmarkEnd w:id="104"/>
      <w:bookmarkEnd w:id="105"/>
    </w:p>
    <w:p w:rsidR="00A26C28" w:rsidRPr="00A513C1" w:rsidRDefault="00D576E1" w:rsidP="00F01393">
      <w:pPr>
        <w:pStyle w:val="ListParagraph"/>
        <w:numPr>
          <w:ilvl w:val="0"/>
          <w:numId w:val="23"/>
        </w:numPr>
        <w:spacing w:line="240" w:lineRule="auto"/>
        <w:ind w:left="720"/>
        <w:rPr>
          <w:rFonts w:cs="Times New Roman"/>
          <w:szCs w:val="24"/>
        </w:rPr>
      </w:pPr>
      <w:r w:rsidRPr="00A513C1">
        <w:rPr>
          <w:rFonts w:cs="Times New Roman"/>
          <w:szCs w:val="24"/>
        </w:rPr>
        <w:t xml:space="preserve">Add </w:t>
      </w:r>
      <w:r w:rsidR="00E65258" w:rsidRPr="00A513C1">
        <w:rPr>
          <w:rFonts w:cs="Times New Roman"/>
          <w:szCs w:val="24"/>
        </w:rPr>
        <w:t xml:space="preserve">supporting architecture to cover 100% of all </w:t>
      </w:r>
      <w:r w:rsidRPr="00A513C1">
        <w:rPr>
          <w:rFonts w:cs="Times New Roman"/>
          <w:szCs w:val="24"/>
        </w:rPr>
        <w:t>DRB module</w:t>
      </w:r>
      <w:r w:rsidR="00E65258" w:rsidRPr="00A513C1">
        <w:rPr>
          <w:rFonts w:cs="Times New Roman"/>
          <w:szCs w:val="24"/>
        </w:rPr>
        <w:t xml:space="preserve"> types</w:t>
      </w:r>
      <w:r w:rsidR="00A26C28" w:rsidRPr="00A513C1">
        <w:rPr>
          <w:rFonts w:cs="Times New Roman"/>
          <w:szCs w:val="24"/>
        </w:rPr>
        <w:t xml:space="preserve"> to include the following</w:t>
      </w:r>
      <w:r w:rsidR="00F01393" w:rsidRPr="00A513C1">
        <w:rPr>
          <w:rFonts w:cs="Times New Roman"/>
          <w:szCs w:val="24"/>
        </w:rPr>
        <w:t xml:space="preserve"> major cu</w:t>
      </w:r>
      <w:r w:rsidR="00EF4CA9" w:rsidRPr="00A513C1">
        <w:rPr>
          <w:rFonts w:cs="Times New Roman"/>
          <w:szCs w:val="24"/>
        </w:rPr>
        <w:t>s</w:t>
      </w:r>
      <w:r w:rsidR="00F01393" w:rsidRPr="00A513C1">
        <w:rPr>
          <w:rFonts w:cs="Times New Roman"/>
          <w:szCs w:val="24"/>
        </w:rPr>
        <w:t>tomers</w:t>
      </w:r>
      <w:r w:rsidR="00A26C28" w:rsidRPr="00A513C1">
        <w:rPr>
          <w:rFonts w:cs="Times New Roman"/>
          <w:szCs w:val="24"/>
        </w:rPr>
        <w:t>:</w:t>
      </w:r>
    </w:p>
    <w:p w:rsidR="00A26C28" w:rsidRPr="00A513C1" w:rsidRDefault="00A26C28" w:rsidP="00EF4CA9">
      <w:pPr>
        <w:pStyle w:val="ListParagraph"/>
        <w:numPr>
          <w:ilvl w:val="6"/>
          <w:numId w:val="34"/>
        </w:numPr>
        <w:spacing w:line="240" w:lineRule="auto"/>
        <w:rPr>
          <w:rFonts w:cs="Times New Roman"/>
          <w:szCs w:val="24"/>
        </w:rPr>
      </w:pPr>
      <w:r w:rsidRPr="00A513C1">
        <w:rPr>
          <w:rFonts w:cs="Times New Roman"/>
          <w:szCs w:val="24"/>
        </w:rPr>
        <w:t>Fo</w:t>
      </w:r>
      <w:r w:rsidR="00F01393" w:rsidRPr="00A513C1">
        <w:rPr>
          <w:rFonts w:cs="Times New Roman"/>
          <w:szCs w:val="24"/>
        </w:rPr>
        <w:t>rd</w:t>
      </w:r>
    </w:p>
    <w:p w:rsidR="00E65258" w:rsidRPr="00A513C1" w:rsidRDefault="00A26C28" w:rsidP="00EF4CA9">
      <w:pPr>
        <w:pStyle w:val="ListParagraph"/>
        <w:numPr>
          <w:ilvl w:val="6"/>
          <w:numId w:val="34"/>
        </w:numPr>
        <w:spacing w:line="240" w:lineRule="auto"/>
        <w:rPr>
          <w:rFonts w:cs="Times New Roman"/>
          <w:szCs w:val="24"/>
        </w:rPr>
      </w:pPr>
      <w:r w:rsidRPr="00A513C1">
        <w:rPr>
          <w:rFonts w:cs="Times New Roman"/>
          <w:szCs w:val="24"/>
        </w:rPr>
        <w:t>General Motors</w:t>
      </w:r>
    </w:p>
    <w:p w:rsidR="00A26C28" w:rsidRPr="00A513C1" w:rsidRDefault="00A26C28" w:rsidP="00EF4CA9">
      <w:pPr>
        <w:pStyle w:val="ListParagraph"/>
        <w:numPr>
          <w:ilvl w:val="7"/>
          <w:numId w:val="34"/>
        </w:numPr>
        <w:spacing w:line="240" w:lineRule="auto"/>
        <w:rPr>
          <w:rFonts w:cs="Times New Roman"/>
          <w:szCs w:val="24"/>
        </w:rPr>
      </w:pPr>
      <w:r w:rsidRPr="00A513C1">
        <w:rPr>
          <w:rFonts w:cs="Times New Roman"/>
          <w:szCs w:val="24"/>
        </w:rPr>
        <w:t>K2XX Platform</w:t>
      </w:r>
    </w:p>
    <w:p w:rsidR="00F01393" w:rsidRPr="00A513C1" w:rsidRDefault="00F01393" w:rsidP="00EF4CA9">
      <w:pPr>
        <w:pStyle w:val="ListParagraph"/>
        <w:numPr>
          <w:ilvl w:val="7"/>
          <w:numId w:val="34"/>
        </w:numPr>
        <w:spacing w:line="240" w:lineRule="auto"/>
        <w:rPr>
          <w:rFonts w:cs="Times New Roman"/>
          <w:szCs w:val="24"/>
        </w:rPr>
      </w:pPr>
      <w:r w:rsidRPr="00A513C1">
        <w:rPr>
          <w:rFonts w:cs="Times New Roman"/>
          <w:szCs w:val="24"/>
        </w:rPr>
        <w:t xml:space="preserve">GMT900 Platform </w:t>
      </w:r>
    </w:p>
    <w:p w:rsidR="00EF4CA9" w:rsidRPr="00A513C1" w:rsidRDefault="00EF4CA9" w:rsidP="00EF4CA9">
      <w:pPr>
        <w:pStyle w:val="ListParagraph"/>
        <w:numPr>
          <w:ilvl w:val="6"/>
          <w:numId w:val="34"/>
        </w:numPr>
        <w:spacing w:line="240" w:lineRule="auto"/>
        <w:rPr>
          <w:rFonts w:cs="Times New Roman"/>
          <w:szCs w:val="24"/>
        </w:rPr>
      </w:pPr>
      <w:r w:rsidRPr="00A513C1">
        <w:rPr>
          <w:rFonts w:cs="Times New Roman"/>
          <w:szCs w:val="24"/>
        </w:rPr>
        <w:t>Jaguar Land Rover (JLR)</w:t>
      </w:r>
    </w:p>
    <w:p w:rsidR="00D576E1" w:rsidRPr="00A513C1" w:rsidRDefault="00F01393" w:rsidP="002F769B">
      <w:pPr>
        <w:pStyle w:val="ListParagraph"/>
        <w:numPr>
          <w:ilvl w:val="6"/>
          <w:numId w:val="34"/>
        </w:numPr>
        <w:spacing w:line="240" w:lineRule="auto"/>
        <w:rPr>
          <w:rFonts w:cs="Times New Roman"/>
          <w:szCs w:val="24"/>
        </w:rPr>
      </w:pPr>
      <w:r w:rsidRPr="00A513C1">
        <w:rPr>
          <w:rFonts w:cs="Times New Roman"/>
          <w:szCs w:val="24"/>
        </w:rPr>
        <w:t>Toyota</w:t>
      </w:r>
    </w:p>
    <w:p w:rsidR="00E52A00" w:rsidRDefault="002F769B" w:rsidP="004B17E8">
      <w:pPr>
        <w:pStyle w:val="ListParagraph"/>
        <w:numPr>
          <w:ilvl w:val="0"/>
          <w:numId w:val="23"/>
        </w:numPr>
        <w:spacing w:line="480" w:lineRule="auto"/>
        <w:ind w:left="720"/>
        <w:rPr>
          <w:rFonts w:cs="Times New Roman"/>
          <w:szCs w:val="24"/>
        </w:rPr>
      </w:pPr>
      <w:r w:rsidRPr="00E52A00">
        <w:rPr>
          <w:rFonts w:cs="Times New Roman"/>
          <w:szCs w:val="24"/>
        </w:rPr>
        <w:t xml:space="preserve">Increase capacity from 8 modules per </w:t>
      </w:r>
      <w:r w:rsidR="00886BEA" w:rsidRPr="00E52A00">
        <w:rPr>
          <w:rFonts w:cs="Times New Roman"/>
          <w:szCs w:val="24"/>
        </w:rPr>
        <w:t xml:space="preserve">test </w:t>
      </w:r>
      <w:r w:rsidRPr="00E52A00">
        <w:rPr>
          <w:rFonts w:cs="Times New Roman"/>
          <w:szCs w:val="24"/>
        </w:rPr>
        <w:t xml:space="preserve">stand to 9 modules per </w:t>
      </w:r>
      <w:r w:rsidR="00886BEA" w:rsidRPr="00E52A00">
        <w:rPr>
          <w:rFonts w:cs="Times New Roman"/>
          <w:szCs w:val="24"/>
        </w:rPr>
        <w:t xml:space="preserve">test </w:t>
      </w:r>
      <w:r w:rsidRPr="00E52A00">
        <w:rPr>
          <w:rFonts w:cs="Times New Roman"/>
          <w:szCs w:val="24"/>
        </w:rPr>
        <w:t>stand</w:t>
      </w:r>
    </w:p>
    <w:p w:rsidR="00A3430B" w:rsidRDefault="002F769B" w:rsidP="00B062C5">
      <w:pPr>
        <w:pStyle w:val="ListParagraph"/>
        <w:numPr>
          <w:ilvl w:val="0"/>
          <w:numId w:val="23"/>
        </w:numPr>
        <w:spacing w:line="480" w:lineRule="auto"/>
        <w:ind w:left="720"/>
        <w:rPr>
          <w:rFonts w:cs="Times New Roman"/>
          <w:szCs w:val="24"/>
        </w:rPr>
      </w:pPr>
      <w:r w:rsidRPr="00E52A00">
        <w:rPr>
          <w:rFonts w:cs="Times New Roman"/>
          <w:szCs w:val="24"/>
        </w:rPr>
        <w:t>Minimize cost of re-design to keep within $15,000 budget</w:t>
      </w:r>
    </w:p>
    <w:p w:rsidR="00405514" w:rsidRDefault="00405514" w:rsidP="00405514">
      <w:pPr>
        <w:spacing w:line="480" w:lineRule="auto"/>
        <w:rPr>
          <w:rFonts w:cs="Times New Roman"/>
          <w:szCs w:val="24"/>
        </w:rPr>
      </w:pPr>
    </w:p>
    <w:p w:rsidR="00405514" w:rsidRPr="00405514" w:rsidRDefault="00405514" w:rsidP="00405514">
      <w:pPr>
        <w:spacing w:line="480" w:lineRule="auto"/>
        <w:rPr>
          <w:rFonts w:cs="Times New Roman"/>
          <w:szCs w:val="24"/>
        </w:rPr>
      </w:pPr>
    </w:p>
    <w:p w:rsidR="00195273" w:rsidRPr="00A513C1" w:rsidRDefault="00E43DB1" w:rsidP="00500082">
      <w:pPr>
        <w:pStyle w:val="Heading2"/>
      </w:pPr>
      <w:bookmarkStart w:id="106" w:name="_Ref418978978"/>
      <w:bookmarkStart w:id="107" w:name="_Toc428874181"/>
      <w:bookmarkStart w:id="108" w:name="_Toc428874288"/>
      <w:bookmarkStart w:id="109" w:name="_Toc428874394"/>
      <w:bookmarkStart w:id="110" w:name="_Toc428874571"/>
      <w:bookmarkStart w:id="111" w:name="_Toc428874700"/>
      <w:bookmarkStart w:id="112" w:name="_Toc428874865"/>
      <w:bookmarkStart w:id="113" w:name="_Toc428874914"/>
      <w:bookmarkStart w:id="114" w:name="_Toc428875078"/>
      <w:bookmarkStart w:id="115" w:name="_Toc428875357"/>
      <w:bookmarkStart w:id="116" w:name="_Toc428875851"/>
      <w:bookmarkStart w:id="117" w:name="_Toc428879774"/>
      <w:bookmarkStart w:id="118" w:name="_Toc430005690"/>
      <w:r w:rsidRPr="00A513C1">
        <w:lastRenderedPageBreak/>
        <w:t>Methodology</w:t>
      </w:r>
      <w:bookmarkEnd w:id="106"/>
      <w:bookmarkEnd w:id="107"/>
      <w:bookmarkEnd w:id="108"/>
      <w:bookmarkEnd w:id="109"/>
      <w:bookmarkEnd w:id="110"/>
      <w:bookmarkEnd w:id="111"/>
      <w:bookmarkEnd w:id="112"/>
      <w:bookmarkEnd w:id="113"/>
      <w:bookmarkEnd w:id="114"/>
      <w:bookmarkEnd w:id="115"/>
      <w:bookmarkEnd w:id="116"/>
      <w:bookmarkEnd w:id="117"/>
      <w:bookmarkEnd w:id="118"/>
    </w:p>
    <w:p w:rsidR="00A3430B" w:rsidRDefault="00C57E9B" w:rsidP="00A3430B">
      <w:pPr>
        <w:pStyle w:val="TheText"/>
        <w:ind w:firstLine="720"/>
      </w:pPr>
      <w:r>
        <w:t>The limitation of resources and time required a</w:t>
      </w:r>
      <w:r w:rsidR="00457567">
        <w:t xml:space="preserve"> systematic approach to problem</w:t>
      </w:r>
      <w:r>
        <w:t xml:space="preserve"> solving that was vital </w:t>
      </w:r>
      <w:r w:rsidR="009E1B7D">
        <w:t>to the success of the project.</w:t>
      </w:r>
      <w:r w:rsidR="00FF0F85">
        <w:t xml:space="preserve"> The systematic approach in this case involved understanding the function of an existing test stand instead of designing and building from scratch. </w:t>
      </w:r>
      <w:r w:rsidR="00385177">
        <w:t>The following approach was used to complete the project:</w:t>
      </w:r>
    </w:p>
    <w:p w:rsidR="00195273" w:rsidRPr="00A513C1" w:rsidRDefault="00195273" w:rsidP="00E52A00">
      <w:pPr>
        <w:pStyle w:val="ListParagraph"/>
        <w:numPr>
          <w:ilvl w:val="0"/>
          <w:numId w:val="40"/>
        </w:numPr>
        <w:spacing w:after="240"/>
        <w:ind w:left="1080"/>
        <w:rPr>
          <w:rFonts w:cs="Times New Roman"/>
          <w:szCs w:val="24"/>
        </w:rPr>
      </w:pPr>
      <w:r w:rsidRPr="00A513C1">
        <w:rPr>
          <w:rFonts w:cs="Times New Roman"/>
          <w:szCs w:val="24"/>
        </w:rPr>
        <w:t xml:space="preserve">Understand how the </w:t>
      </w:r>
      <w:r w:rsidR="0070080F" w:rsidRPr="00A513C1">
        <w:rPr>
          <w:rFonts w:cs="Times New Roman"/>
          <w:szCs w:val="24"/>
        </w:rPr>
        <w:t>existing</w:t>
      </w:r>
      <w:r w:rsidRPr="00A513C1">
        <w:rPr>
          <w:rFonts w:cs="Times New Roman"/>
          <w:szCs w:val="24"/>
        </w:rPr>
        <w:t xml:space="preserve"> test stands function</w:t>
      </w:r>
      <w:r w:rsidR="00817E10" w:rsidRPr="00A513C1">
        <w:rPr>
          <w:rFonts w:cs="Times New Roman"/>
          <w:szCs w:val="24"/>
        </w:rPr>
        <w:t xml:space="preserve"> to apply concepts on new design</w:t>
      </w:r>
    </w:p>
    <w:p w:rsidR="0070080F" w:rsidRPr="00A513C1" w:rsidRDefault="0070080F" w:rsidP="00E52A00">
      <w:pPr>
        <w:pStyle w:val="ListParagraph"/>
        <w:numPr>
          <w:ilvl w:val="1"/>
          <w:numId w:val="40"/>
        </w:numPr>
        <w:spacing w:after="240"/>
        <w:ind w:left="1440"/>
        <w:rPr>
          <w:rFonts w:cs="Times New Roman"/>
          <w:szCs w:val="24"/>
        </w:rPr>
      </w:pPr>
      <w:r w:rsidRPr="00A513C1">
        <w:rPr>
          <w:rFonts w:cs="Times New Roman"/>
          <w:szCs w:val="24"/>
        </w:rPr>
        <w:t>Shadow the lead engineer</w:t>
      </w:r>
      <w:r w:rsidR="004B2FD1" w:rsidRPr="00A513C1">
        <w:rPr>
          <w:rFonts w:cs="Times New Roman"/>
          <w:szCs w:val="24"/>
        </w:rPr>
        <w:t xml:space="preserve"> to understand the interaction between the module and test stand</w:t>
      </w:r>
    </w:p>
    <w:p w:rsidR="0070080F" w:rsidRPr="00A513C1" w:rsidRDefault="0070080F" w:rsidP="00E52A00">
      <w:pPr>
        <w:pStyle w:val="ListParagraph"/>
        <w:numPr>
          <w:ilvl w:val="1"/>
          <w:numId w:val="40"/>
        </w:numPr>
        <w:spacing w:after="240"/>
        <w:ind w:left="1440"/>
        <w:rPr>
          <w:rFonts w:cs="Times New Roman"/>
          <w:szCs w:val="24"/>
        </w:rPr>
      </w:pPr>
      <w:r w:rsidRPr="00A513C1">
        <w:rPr>
          <w:rFonts w:cs="Times New Roman"/>
          <w:szCs w:val="24"/>
        </w:rPr>
        <w:t>Convert existing documentation into a user friendly format</w:t>
      </w:r>
      <w:r w:rsidR="00817E10" w:rsidRPr="00A513C1">
        <w:rPr>
          <w:rFonts w:cs="Times New Roman"/>
          <w:szCs w:val="24"/>
        </w:rPr>
        <w:t xml:space="preserve"> to get an insight on the existing construction</w:t>
      </w:r>
    </w:p>
    <w:p w:rsidR="0070080F" w:rsidRPr="00A513C1" w:rsidRDefault="0070080F" w:rsidP="00E52A00">
      <w:pPr>
        <w:pStyle w:val="ListParagraph"/>
        <w:numPr>
          <w:ilvl w:val="1"/>
          <w:numId w:val="40"/>
        </w:numPr>
        <w:spacing w:after="240"/>
        <w:ind w:left="1440"/>
        <w:rPr>
          <w:rFonts w:cs="Times New Roman"/>
          <w:szCs w:val="24"/>
        </w:rPr>
      </w:pPr>
      <w:r w:rsidRPr="00A513C1">
        <w:rPr>
          <w:rFonts w:cs="Times New Roman"/>
          <w:szCs w:val="24"/>
        </w:rPr>
        <w:t>Examine existing test stands to u</w:t>
      </w:r>
      <w:r w:rsidR="00072B49" w:rsidRPr="00A513C1">
        <w:rPr>
          <w:rFonts w:cs="Times New Roman"/>
          <w:szCs w:val="24"/>
        </w:rPr>
        <w:t>nderstand the wiring,</w:t>
      </w:r>
      <w:r w:rsidR="004B2FD1" w:rsidRPr="00A513C1">
        <w:rPr>
          <w:rFonts w:cs="Times New Roman"/>
          <w:szCs w:val="24"/>
        </w:rPr>
        <w:t xml:space="preserve"> layout</w:t>
      </w:r>
      <w:r w:rsidR="00072B49" w:rsidRPr="00A513C1">
        <w:rPr>
          <w:rFonts w:cs="Times New Roman"/>
          <w:szCs w:val="24"/>
        </w:rPr>
        <w:t>, and test function</w:t>
      </w:r>
      <w:r w:rsidR="004B2FD1" w:rsidRPr="00A513C1">
        <w:rPr>
          <w:rFonts w:cs="Times New Roman"/>
          <w:szCs w:val="24"/>
        </w:rPr>
        <w:t xml:space="preserve"> </w:t>
      </w:r>
    </w:p>
    <w:p w:rsidR="0070080F" w:rsidRPr="00A513C1" w:rsidRDefault="0070080F" w:rsidP="00E52A00">
      <w:pPr>
        <w:pStyle w:val="ListParagraph"/>
        <w:numPr>
          <w:ilvl w:val="0"/>
          <w:numId w:val="40"/>
        </w:numPr>
        <w:spacing w:after="240"/>
        <w:ind w:left="1080"/>
        <w:rPr>
          <w:rFonts w:cs="Times New Roman"/>
          <w:szCs w:val="24"/>
        </w:rPr>
      </w:pPr>
      <w:r w:rsidRPr="00A513C1">
        <w:rPr>
          <w:rFonts w:cs="Times New Roman"/>
          <w:szCs w:val="24"/>
        </w:rPr>
        <w:t xml:space="preserve">Understand the module </w:t>
      </w:r>
      <w:r w:rsidR="00072B49" w:rsidRPr="00A513C1">
        <w:rPr>
          <w:rFonts w:cs="Times New Roman"/>
          <w:szCs w:val="24"/>
        </w:rPr>
        <w:t xml:space="preserve">functionality to discern testing </w:t>
      </w:r>
      <w:r w:rsidR="001F3BEC" w:rsidRPr="00A513C1">
        <w:rPr>
          <w:rFonts w:cs="Times New Roman"/>
          <w:szCs w:val="24"/>
        </w:rPr>
        <w:t>principle</w:t>
      </w:r>
    </w:p>
    <w:p w:rsidR="0070080F" w:rsidRPr="00A513C1" w:rsidRDefault="004B2FD1" w:rsidP="00E52A00">
      <w:pPr>
        <w:pStyle w:val="ListParagraph"/>
        <w:numPr>
          <w:ilvl w:val="1"/>
          <w:numId w:val="40"/>
        </w:numPr>
        <w:spacing w:after="240"/>
        <w:ind w:left="1440"/>
        <w:rPr>
          <w:rFonts w:cs="Times New Roman"/>
          <w:szCs w:val="24"/>
        </w:rPr>
      </w:pPr>
      <w:r w:rsidRPr="00A513C1">
        <w:rPr>
          <w:rFonts w:cs="Times New Roman"/>
          <w:szCs w:val="24"/>
        </w:rPr>
        <w:t xml:space="preserve">Examine module schematics to </w:t>
      </w:r>
      <w:r w:rsidR="0020244F" w:rsidRPr="00A513C1">
        <w:rPr>
          <w:rFonts w:cs="Times New Roman"/>
          <w:szCs w:val="24"/>
        </w:rPr>
        <w:t>secure</w:t>
      </w:r>
      <w:r w:rsidRPr="00A513C1">
        <w:rPr>
          <w:rFonts w:cs="Times New Roman"/>
          <w:szCs w:val="24"/>
        </w:rPr>
        <w:t xml:space="preserve"> a list of all inputs and outputs to be tested</w:t>
      </w:r>
    </w:p>
    <w:p w:rsidR="004B2FD1" w:rsidRPr="00A513C1" w:rsidRDefault="004B2FD1" w:rsidP="00E52A00">
      <w:pPr>
        <w:pStyle w:val="ListParagraph"/>
        <w:numPr>
          <w:ilvl w:val="1"/>
          <w:numId w:val="40"/>
        </w:numPr>
        <w:spacing w:after="240"/>
        <w:ind w:left="1440"/>
        <w:rPr>
          <w:rFonts w:cs="Times New Roman"/>
          <w:szCs w:val="24"/>
        </w:rPr>
      </w:pPr>
      <w:r w:rsidRPr="00A513C1">
        <w:rPr>
          <w:rFonts w:cs="Times New Roman"/>
          <w:szCs w:val="24"/>
        </w:rPr>
        <w:t>Meet with software lead to understand normal operation of each module type</w:t>
      </w:r>
    </w:p>
    <w:p w:rsidR="00F47751" w:rsidRPr="00A513C1" w:rsidRDefault="002A3242" w:rsidP="00E52A00">
      <w:pPr>
        <w:pStyle w:val="ListParagraph"/>
        <w:numPr>
          <w:ilvl w:val="1"/>
          <w:numId w:val="40"/>
        </w:numPr>
        <w:spacing w:after="240"/>
        <w:ind w:left="1440"/>
        <w:rPr>
          <w:rFonts w:cs="Times New Roman"/>
          <w:szCs w:val="24"/>
        </w:rPr>
      </w:pPr>
      <w:r w:rsidRPr="00A513C1">
        <w:rPr>
          <w:rFonts w:cs="Times New Roman"/>
          <w:szCs w:val="24"/>
        </w:rPr>
        <w:t>Contact</w:t>
      </w:r>
      <w:r w:rsidR="0020244F" w:rsidRPr="00A513C1">
        <w:rPr>
          <w:rFonts w:cs="Times New Roman"/>
          <w:szCs w:val="24"/>
        </w:rPr>
        <w:t xml:space="preserve"> lead </w:t>
      </w:r>
      <w:r w:rsidR="001F3BEC" w:rsidRPr="00A513C1">
        <w:rPr>
          <w:rFonts w:cs="Times New Roman"/>
          <w:szCs w:val="24"/>
        </w:rPr>
        <w:t>electrical designer to gather</w:t>
      </w:r>
      <w:r w:rsidR="00EC12BC" w:rsidRPr="00A513C1">
        <w:rPr>
          <w:rFonts w:cs="Times New Roman"/>
          <w:szCs w:val="24"/>
        </w:rPr>
        <w:t xml:space="preserve"> load</w:t>
      </w:r>
      <w:r w:rsidRPr="00A513C1">
        <w:rPr>
          <w:rFonts w:cs="Times New Roman"/>
          <w:szCs w:val="24"/>
        </w:rPr>
        <w:t xml:space="preserve"> characteristics</w:t>
      </w:r>
      <w:r w:rsidR="00EC12BC" w:rsidRPr="00A513C1">
        <w:rPr>
          <w:rFonts w:cs="Times New Roman"/>
          <w:szCs w:val="24"/>
        </w:rPr>
        <w:t xml:space="preserve"> and simulate real world application</w:t>
      </w:r>
    </w:p>
    <w:p w:rsidR="002A3242" w:rsidRPr="00A513C1" w:rsidRDefault="002A3242" w:rsidP="00E52A00">
      <w:pPr>
        <w:pStyle w:val="ListParagraph"/>
        <w:numPr>
          <w:ilvl w:val="0"/>
          <w:numId w:val="40"/>
        </w:numPr>
        <w:spacing w:after="240"/>
        <w:ind w:left="1080"/>
        <w:rPr>
          <w:rFonts w:cs="Times New Roman"/>
          <w:szCs w:val="24"/>
        </w:rPr>
      </w:pPr>
      <w:r w:rsidRPr="00A513C1">
        <w:rPr>
          <w:rFonts w:cs="Times New Roman"/>
          <w:szCs w:val="24"/>
        </w:rPr>
        <w:t xml:space="preserve"> </w:t>
      </w:r>
      <w:r w:rsidR="00F47751" w:rsidRPr="00A513C1">
        <w:rPr>
          <w:rFonts w:cs="Times New Roman"/>
          <w:szCs w:val="24"/>
        </w:rPr>
        <w:t xml:space="preserve">Gather </w:t>
      </w:r>
      <w:r w:rsidR="00E26DC2" w:rsidRPr="00A513C1">
        <w:rPr>
          <w:rFonts w:cs="Times New Roman"/>
          <w:szCs w:val="24"/>
        </w:rPr>
        <w:t xml:space="preserve">specific </w:t>
      </w:r>
      <w:r w:rsidR="00F47751" w:rsidRPr="00A513C1">
        <w:rPr>
          <w:rFonts w:cs="Times New Roman"/>
          <w:szCs w:val="24"/>
        </w:rPr>
        <w:t>u</w:t>
      </w:r>
      <w:r w:rsidR="0020244F" w:rsidRPr="00A513C1">
        <w:rPr>
          <w:rFonts w:cs="Times New Roman"/>
          <w:szCs w:val="24"/>
        </w:rPr>
        <w:t>pgrade criteria developed by</w:t>
      </w:r>
      <w:r w:rsidR="00F47751" w:rsidRPr="00A513C1">
        <w:rPr>
          <w:rFonts w:cs="Times New Roman"/>
          <w:szCs w:val="24"/>
        </w:rPr>
        <w:t xml:space="preserve"> Validation Manager</w:t>
      </w:r>
      <w:r w:rsidR="00817E10" w:rsidRPr="00A513C1">
        <w:rPr>
          <w:rFonts w:cs="Times New Roman"/>
          <w:szCs w:val="24"/>
        </w:rPr>
        <w:t xml:space="preserve"> </w:t>
      </w:r>
      <w:r w:rsidR="00605491" w:rsidRPr="00A513C1">
        <w:rPr>
          <w:rFonts w:cs="Times New Roman"/>
          <w:szCs w:val="24"/>
        </w:rPr>
        <w:t>to avoid d</w:t>
      </w:r>
      <w:r w:rsidR="00F745D0" w:rsidRPr="00A513C1">
        <w:rPr>
          <w:rFonts w:cs="Times New Roman"/>
          <w:szCs w:val="24"/>
        </w:rPr>
        <w:t>eviation from</w:t>
      </w:r>
      <w:r w:rsidR="004E7606" w:rsidRPr="00A513C1">
        <w:rPr>
          <w:rFonts w:cs="Times New Roman"/>
          <w:szCs w:val="24"/>
        </w:rPr>
        <w:t xml:space="preserve"> final goal</w:t>
      </w:r>
      <w:r w:rsidR="00F745D0" w:rsidRPr="00A513C1">
        <w:rPr>
          <w:rFonts w:cs="Times New Roman"/>
          <w:szCs w:val="24"/>
        </w:rPr>
        <w:t xml:space="preserve"> </w:t>
      </w:r>
    </w:p>
    <w:p w:rsidR="00195273" w:rsidRPr="00A513C1" w:rsidRDefault="00F745D0" w:rsidP="00E52A00">
      <w:pPr>
        <w:pStyle w:val="ListParagraph"/>
        <w:numPr>
          <w:ilvl w:val="0"/>
          <w:numId w:val="40"/>
        </w:numPr>
        <w:spacing w:after="240"/>
        <w:ind w:left="1080"/>
        <w:rPr>
          <w:rFonts w:cs="Times New Roman"/>
          <w:szCs w:val="24"/>
        </w:rPr>
      </w:pPr>
      <w:r w:rsidRPr="00A513C1">
        <w:rPr>
          <w:rFonts w:cs="Times New Roman"/>
          <w:szCs w:val="24"/>
        </w:rPr>
        <w:t xml:space="preserve">Research implementation options </w:t>
      </w:r>
      <w:r w:rsidR="00195273" w:rsidRPr="00A513C1">
        <w:rPr>
          <w:rFonts w:cs="Times New Roman"/>
          <w:szCs w:val="24"/>
        </w:rPr>
        <w:t xml:space="preserve">to expand </w:t>
      </w:r>
      <w:r w:rsidR="004B2FD1" w:rsidRPr="00A513C1">
        <w:rPr>
          <w:rFonts w:cs="Times New Roman"/>
          <w:szCs w:val="24"/>
        </w:rPr>
        <w:t>capability and capacity</w:t>
      </w:r>
      <w:r w:rsidR="00F2016B" w:rsidRPr="00A513C1">
        <w:rPr>
          <w:rFonts w:cs="Times New Roman"/>
          <w:szCs w:val="24"/>
        </w:rPr>
        <w:t xml:space="preserve"> of test stands</w:t>
      </w:r>
    </w:p>
    <w:p w:rsidR="002A3242" w:rsidRPr="00A513C1" w:rsidRDefault="0020244F" w:rsidP="00E52A00">
      <w:pPr>
        <w:pStyle w:val="ListParagraph"/>
        <w:numPr>
          <w:ilvl w:val="1"/>
          <w:numId w:val="40"/>
        </w:numPr>
        <w:spacing w:after="240"/>
        <w:ind w:left="1440"/>
        <w:rPr>
          <w:rFonts w:cs="Times New Roman"/>
          <w:szCs w:val="24"/>
        </w:rPr>
      </w:pPr>
      <w:r w:rsidRPr="00A513C1">
        <w:rPr>
          <w:rFonts w:cs="Times New Roman"/>
          <w:szCs w:val="24"/>
        </w:rPr>
        <w:t>Meet</w:t>
      </w:r>
      <w:r w:rsidR="004B2FD1" w:rsidRPr="00A513C1">
        <w:rPr>
          <w:rFonts w:cs="Times New Roman"/>
          <w:szCs w:val="24"/>
        </w:rPr>
        <w:t xml:space="preserve"> senior</w:t>
      </w:r>
      <w:r w:rsidR="00F2016B" w:rsidRPr="00A513C1">
        <w:rPr>
          <w:rFonts w:cs="Times New Roman"/>
          <w:szCs w:val="24"/>
        </w:rPr>
        <w:t xml:space="preserve"> Validation</w:t>
      </w:r>
      <w:r w:rsidR="004B2FD1" w:rsidRPr="00A513C1">
        <w:rPr>
          <w:rFonts w:cs="Times New Roman"/>
          <w:szCs w:val="24"/>
        </w:rPr>
        <w:t xml:space="preserve"> </w:t>
      </w:r>
      <w:r w:rsidR="00F2016B" w:rsidRPr="00A513C1">
        <w:rPr>
          <w:rFonts w:cs="Times New Roman"/>
          <w:szCs w:val="24"/>
        </w:rPr>
        <w:t>E</w:t>
      </w:r>
      <w:r w:rsidR="004B2FD1" w:rsidRPr="00A513C1">
        <w:rPr>
          <w:rFonts w:cs="Times New Roman"/>
          <w:szCs w:val="24"/>
        </w:rPr>
        <w:t xml:space="preserve">ngineers to accumulate </w:t>
      </w:r>
      <w:r w:rsidR="00F83291" w:rsidRPr="00A513C1">
        <w:rPr>
          <w:rFonts w:cs="Times New Roman"/>
          <w:szCs w:val="24"/>
        </w:rPr>
        <w:t>possible COTS(Commercial Off The Shelf) solutions</w:t>
      </w:r>
    </w:p>
    <w:p w:rsidR="00FF0F85" w:rsidRDefault="002A3242" w:rsidP="00E52A00">
      <w:pPr>
        <w:pStyle w:val="ListParagraph"/>
        <w:numPr>
          <w:ilvl w:val="1"/>
          <w:numId w:val="40"/>
        </w:numPr>
        <w:spacing w:after="240"/>
        <w:ind w:left="1440"/>
        <w:rPr>
          <w:rFonts w:cs="Times New Roman"/>
          <w:szCs w:val="24"/>
        </w:rPr>
      </w:pPr>
      <w:r w:rsidRPr="00A513C1">
        <w:rPr>
          <w:rFonts w:cs="Times New Roman"/>
          <w:szCs w:val="24"/>
        </w:rPr>
        <w:t xml:space="preserve">Determine </w:t>
      </w:r>
      <w:r w:rsidR="00050946" w:rsidRPr="00A513C1">
        <w:rPr>
          <w:rFonts w:cs="Times New Roman"/>
          <w:szCs w:val="24"/>
        </w:rPr>
        <w:t>serviceability</w:t>
      </w:r>
      <w:r w:rsidR="00605491" w:rsidRPr="00A513C1">
        <w:rPr>
          <w:rFonts w:cs="Times New Roman"/>
          <w:szCs w:val="24"/>
        </w:rPr>
        <w:t xml:space="preserve"> of</w:t>
      </w:r>
      <w:r w:rsidR="00050946" w:rsidRPr="00A513C1">
        <w:rPr>
          <w:rFonts w:cs="Times New Roman"/>
          <w:szCs w:val="24"/>
        </w:rPr>
        <w:t xml:space="preserve"> </w:t>
      </w:r>
      <w:r w:rsidRPr="00A513C1">
        <w:rPr>
          <w:rFonts w:cs="Times New Roman"/>
          <w:szCs w:val="24"/>
        </w:rPr>
        <w:t xml:space="preserve">parts </w:t>
      </w:r>
      <w:r w:rsidR="00605491" w:rsidRPr="00A513C1">
        <w:rPr>
          <w:rFonts w:cs="Times New Roman"/>
          <w:szCs w:val="24"/>
        </w:rPr>
        <w:t xml:space="preserve">from </w:t>
      </w:r>
      <w:r w:rsidRPr="00A513C1">
        <w:rPr>
          <w:rFonts w:cs="Times New Roman"/>
          <w:szCs w:val="24"/>
        </w:rPr>
        <w:t xml:space="preserve">existing test stand </w:t>
      </w:r>
      <w:r w:rsidR="0020244F" w:rsidRPr="00A513C1">
        <w:rPr>
          <w:rFonts w:cs="Times New Roman"/>
          <w:szCs w:val="24"/>
        </w:rPr>
        <w:t xml:space="preserve">to </w:t>
      </w:r>
      <w:r w:rsidR="00050946" w:rsidRPr="00A513C1">
        <w:rPr>
          <w:rFonts w:cs="Times New Roman"/>
          <w:szCs w:val="24"/>
        </w:rPr>
        <w:t>remain</w:t>
      </w:r>
      <w:r w:rsidR="00605491" w:rsidRPr="00A513C1">
        <w:rPr>
          <w:rFonts w:cs="Times New Roman"/>
          <w:szCs w:val="24"/>
        </w:rPr>
        <w:t xml:space="preserve"> within budget </w:t>
      </w:r>
    </w:p>
    <w:p w:rsidR="00195273" w:rsidRPr="00A513C1" w:rsidRDefault="008F3563" w:rsidP="00E52A00">
      <w:pPr>
        <w:pStyle w:val="ListParagraph"/>
        <w:numPr>
          <w:ilvl w:val="0"/>
          <w:numId w:val="40"/>
        </w:numPr>
        <w:spacing w:after="240"/>
        <w:ind w:left="1080"/>
        <w:rPr>
          <w:rFonts w:cs="Times New Roman"/>
          <w:szCs w:val="24"/>
        </w:rPr>
      </w:pPr>
      <w:r w:rsidRPr="00A513C1">
        <w:rPr>
          <w:rFonts w:cs="Times New Roman"/>
          <w:szCs w:val="24"/>
        </w:rPr>
        <w:t xml:space="preserve">Develop purchasing list and total cost to </w:t>
      </w:r>
      <w:r w:rsidR="004533C9" w:rsidRPr="00A513C1">
        <w:rPr>
          <w:rFonts w:cs="Times New Roman"/>
          <w:szCs w:val="24"/>
        </w:rPr>
        <w:t>evaluate</w:t>
      </w:r>
      <w:r w:rsidR="00605491" w:rsidRPr="00A513C1">
        <w:rPr>
          <w:rFonts w:cs="Times New Roman"/>
          <w:szCs w:val="24"/>
        </w:rPr>
        <w:t xml:space="preserve"> budgeting concerns</w:t>
      </w:r>
    </w:p>
    <w:p w:rsidR="00F47751" w:rsidRPr="00A513C1" w:rsidRDefault="004533C9" w:rsidP="00E52A00">
      <w:pPr>
        <w:pStyle w:val="ListParagraph"/>
        <w:numPr>
          <w:ilvl w:val="1"/>
          <w:numId w:val="40"/>
        </w:numPr>
        <w:spacing w:after="240"/>
        <w:ind w:left="1440"/>
        <w:rPr>
          <w:rFonts w:cs="Times New Roman"/>
          <w:szCs w:val="24"/>
        </w:rPr>
      </w:pPr>
      <w:r w:rsidRPr="00A513C1">
        <w:rPr>
          <w:rFonts w:cs="Times New Roman"/>
          <w:szCs w:val="24"/>
        </w:rPr>
        <w:t>Compare and c</w:t>
      </w:r>
      <w:r w:rsidR="00F47751" w:rsidRPr="00A513C1">
        <w:rPr>
          <w:rFonts w:cs="Times New Roman"/>
          <w:szCs w:val="24"/>
        </w:rPr>
        <w:t xml:space="preserve">ontrast cost solutions </w:t>
      </w:r>
      <w:r w:rsidR="004867C9" w:rsidRPr="00A513C1">
        <w:rPr>
          <w:rFonts w:cs="Times New Roman"/>
          <w:szCs w:val="24"/>
        </w:rPr>
        <w:t xml:space="preserve">that meet </w:t>
      </w:r>
      <w:r w:rsidR="00F47751" w:rsidRPr="00A513C1">
        <w:rPr>
          <w:rFonts w:cs="Times New Roman"/>
          <w:szCs w:val="24"/>
        </w:rPr>
        <w:t>upgrade specifications</w:t>
      </w:r>
      <w:r w:rsidR="00605491" w:rsidRPr="00A513C1">
        <w:rPr>
          <w:rFonts w:cs="Times New Roman"/>
          <w:szCs w:val="24"/>
        </w:rPr>
        <w:t xml:space="preserve"> to single out </w:t>
      </w:r>
      <w:r w:rsidR="00FF0F85">
        <w:rPr>
          <w:rFonts w:cs="Times New Roman"/>
          <w:szCs w:val="24"/>
        </w:rPr>
        <w:br/>
      </w:r>
      <w:r w:rsidR="00605491" w:rsidRPr="00A513C1">
        <w:rPr>
          <w:rFonts w:cs="Times New Roman"/>
          <w:szCs w:val="24"/>
        </w:rPr>
        <w:t>best solution</w:t>
      </w:r>
    </w:p>
    <w:p w:rsidR="0020244F" w:rsidRPr="00A513C1" w:rsidRDefault="004867C9" w:rsidP="00E52A00">
      <w:pPr>
        <w:pStyle w:val="ListParagraph"/>
        <w:numPr>
          <w:ilvl w:val="1"/>
          <w:numId w:val="40"/>
        </w:numPr>
        <w:spacing w:after="240"/>
        <w:ind w:left="1440"/>
        <w:rPr>
          <w:rFonts w:cs="Times New Roman"/>
          <w:szCs w:val="24"/>
        </w:rPr>
      </w:pPr>
      <w:r w:rsidRPr="00A513C1">
        <w:rPr>
          <w:rFonts w:cs="Times New Roman"/>
          <w:szCs w:val="24"/>
        </w:rPr>
        <w:t xml:space="preserve">Construct a BOM(Bill of Materials) </w:t>
      </w:r>
      <w:r w:rsidR="0020244F" w:rsidRPr="00A513C1">
        <w:rPr>
          <w:rFonts w:cs="Times New Roman"/>
          <w:szCs w:val="24"/>
        </w:rPr>
        <w:t>and</w:t>
      </w:r>
      <w:r w:rsidR="00A91306" w:rsidRPr="00A513C1">
        <w:rPr>
          <w:rFonts w:cs="Times New Roman"/>
          <w:szCs w:val="24"/>
        </w:rPr>
        <w:t xml:space="preserve"> vendor quotes t</w:t>
      </w:r>
      <w:r w:rsidR="00605491" w:rsidRPr="00A513C1">
        <w:rPr>
          <w:rFonts w:cs="Times New Roman"/>
          <w:szCs w:val="24"/>
        </w:rPr>
        <w:t>o achieve exact cost of upgrades</w:t>
      </w:r>
    </w:p>
    <w:p w:rsidR="00A3430B" w:rsidRPr="00A3430B" w:rsidRDefault="009442AF" w:rsidP="00E52A00">
      <w:pPr>
        <w:pStyle w:val="ListParagraph"/>
        <w:numPr>
          <w:ilvl w:val="1"/>
          <w:numId w:val="40"/>
        </w:numPr>
        <w:spacing w:after="240"/>
        <w:ind w:left="1440"/>
        <w:rPr>
          <w:rFonts w:cs="Times New Roman"/>
          <w:szCs w:val="24"/>
        </w:rPr>
      </w:pPr>
      <w:r w:rsidRPr="00A513C1">
        <w:rPr>
          <w:rFonts w:cs="Times New Roman"/>
          <w:szCs w:val="24"/>
        </w:rPr>
        <w:lastRenderedPageBreak/>
        <w:t>Submit a PO(Purchase Order) to be approved by the Validation Manager and the Program Manager</w:t>
      </w:r>
    </w:p>
    <w:p w:rsidR="008F3563" w:rsidRPr="00A513C1" w:rsidRDefault="008F3563" w:rsidP="00E52A00">
      <w:pPr>
        <w:pStyle w:val="ListParagraph"/>
        <w:numPr>
          <w:ilvl w:val="0"/>
          <w:numId w:val="40"/>
        </w:numPr>
        <w:spacing w:after="240"/>
        <w:ind w:left="1080"/>
        <w:rPr>
          <w:rFonts w:cs="Times New Roman"/>
          <w:szCs w:val="24"/>
        </w:rPr>
      </w:pPr>
      <w:r w:rsidRPr="00A513C1">
        <w:rPr>
          <w:rFonts w:cs="Times New Roman"/>
          <w:szCs w:val="24"/>
        </w:rPr>
        <w:t>Re</w:t>
      </w:r>
      <w:r w:rsidR="0020244F" w:rsidRPr="00A513C1">
        <w:rPr>
          <w:rFonts w:cs="Times New Roman"/>
          <w:szCs w:val="24"/>
        </w:rPr>
        <w:t>-</w:t>
      </w:r>
      <w:r w:rsidRPr="00A513C1">
        <w:rPr>
          <w:rFonts w:cs="Times New Roman"/>
          <w:szCs w:val="24"/>
        </w:rPr>
        <w:t>design</w:t>
      </w:r>
      <w:r w:rsidR="00A3430B">
        <w:rPr>
          <w:rFonts w:cs="Times New Roman"/>
          <w:szCs w:val="24"/>
        </w:rPr>
        <w:t xml:space="preserve"> layout of</w:t>
      </w:r>
      <w:r w:rsidRPr="00A513C1">
        <w:rPr>
          <w:rFonts w:cs="Times New Roman"/>
          <w:szCs w:val="24"/>
        </w:rPr>
        <w:t xml:space="preserve"> </w:t>
      </w:r>
      <w:r w:rsidR="0020244F" w:rsidRPr="00A513C1">
        <w:rPr>
          <w:rFonts w:cs="Times New Roman"/>
          <w:szCs w:val="24"/>
        </w:rPr>
        <w:t>test stands</w:t>
      </w:r>
      <w:r w:rsidRPr="00A513C1">
        <w:rPr>
          <w:rFonts w:cs="Times New Roman"/>
          <w:szCs w:val="24"/>
        </w:rPr>
        <w:t xml:space="preserve"> to accommodate </w:t>
      </w:r>
      <w:r w:rsidR="00011FBB" w:rsidRPr="00A513C1">
        <w:rPr>
          <w:rFonts w:cs="Times New Roman"/>
          <w:szCs w:val="24"/>
        </w:rPr>
        <w:t>chosen method of implementation</w:t>
      </w:r>
    </w:p>
    <w:p w:rsidR="0020244F" w:rsidRPr="00A513C1" w:rsidRDefault="004867C9" w:rsidP="00E52A00">
      <w:pPr>
        <w:pStyle w:val="ListParagraph"/>
        <w:numPr>
          <w:ilvl w:val="1"/>
          <w:numId w:val="40"/>
        </w:numPr>
        <w:spacing w:after="240"/>
        <w:ind w:left="1440"/>
        <w:rPr>
          <w:rFonts w:cs="Times New Roman"/>
          <w:szCs w:val="24"/>
        </w:rPr>
      </w:pPr>
      <w:r w:rsidRPr="00A513C1">
        <w:rPr>
          <w:rFonts w:cs="Times New Roman"/>
          <w:szCs w:val="24"/>
        </w:rPr>
        <w:t xml:space="preserve">Cross reference inputs and outputs of all module types to </w:t>
      </w:r>
      <w:r w:rsidR="008402EE" w:rsidRPr="00A513C1">
        <w:rPr>
          <w:rFonts w:cs="Times New Roman"/>
          <w:szCs w:val="24"/>
        </w:rPr>
        <w:t>compose</w:t>
      </w:r>
      <w:r w:rsidRPr="00A513C1">
        <w:rPr>
          <w:rFonts w:cs="Times New Roman"/>
          <w:szCs w:val="24"/>
        </w:rPr>
        <w:t xml:space="preserve"> common interface</w:t>
      </w:r>
      <w:r w:rsidR="00011FBB" w:rsidRPr="00A513C1">
        <w:rPr>
          <w:rFonts w:cs="Times New Roman"/>
          <w:szCs w:val="24"/>
        </w:rPr>
        <w:t>s</w:t>
      </w:r>
      <w:r w:rsidRPr="00A513C1">
        <w:rPr>
          <w:rFonts w:cs="Times New Roman"/>
          <w:szCs w:val="24"/>
        </w:rPr>
        <w:t xml:space="preserve"> to </w:t>
      </w:r>
      <w:r w:rsidR="008402EE" w:rsidRPr="00A513C1">
        <w:rPr>
          <w:rFonts w:cs="Times New Roman"/>
          <w:szCs w:val="24"/>
        </w:rPr>
        <w:t xml:space="preserve">the </w:t>
      </w:r>
      <w:r w:rsidRPr="00A513C1">
        <w:rPr>
          <w:rFonts w:cs="Times New Roman"/>
          <w:szCs w:val="24"/>
        </w:rPr>
        <w:t>test stand</w:t>
      </w:r>
    </w:p>
    <w:p w:rsidR="0020244F" w:rsidRPr="00A513C1" w:rsidRDefault="0020244F" w:rsidP="00E52A00">
      <w:pPr>
        <w:pStyle w:val="ListParagraph"/>
        <w:numPr>
          <w:ilvl w:val="1"/>
          <w:numId w:val="40"/>
        </w:numPr>
        <w:spacing w:after="240"/>
        <w:ind w:left="1440"/>
        <w:rPr>
          <w:rFonts w:cs="Times New Roman"/>
          <w:szCs w:val="24"/>
        </w:rPr>
      </w:pPr>
      <w:r w:rsidRPr="00A513C1">
        <w:rPr>
          <w:rFonts w:cs="Times New Roman"/>
          <w:szCs w:val="24"/>
        </w:rPr>
        <w:t>Reconfigure wiring and layout to contain up</w:t>
      </w:r>
      <w:r w:rsidR="008402EE" w:rsidRPr="00A513C1">
        <w:rPr>
          <w:rFonts w:cs="Times New Roman"/>
          <w:szCs w:val="24"/>
        </w:rPr>
        <w:t>grades</w:t>
      </w:r>
      <w:r w:rsidR="004E7606" w:rsidRPr="00A513C1">
        <w:rPr>
          <w:rFonts w:cs="Times New Roman"/>
          <w:szCs w:val="24"/>
        </w:rPr>
        <w:t xml:space="preserve"> while improving accessibility for maintenance </w:t>
      </w:r>
    </w:p>
    <w:p w:rsidR="000544D1" w:rsidRPr="00A513C1" w:rsidRDefault="000544D1" w:rsidP="00E52A00">
      <w:pPr>
        <w:pStyle w:val="ListParagraph"/>
        <w:numPr>
          <w:ilvl w:val="1"/>
          <w:numId w:val="40"/>
        </w:numPr>
        <w:spacing w:after="240"/>
        <w:ind w:left="1440"/>
        <w:rPr>
          <w:rFonts w:cs="Times New Roman"/>
          <w:szCs w:val="24"/>
        </w:rPr>
      </w:pPr>
      <w:r w:rsidRPr="00A513C1">
        <w:rPr>
          <w:rFonts w:cs="Times New Roman"/>
          <w:szCs w:val="24"/>
        </w:rPr>
        <w:t>Cons</w:t>
      </w:r>
      <w:r w:rsidR="00072ECD" w:rsidRPr="00A513C1">
        <w:rPr>
          <w:rFonts w:cs="Times New Roman"/>
          <w:szCs w:val="24"/>
        </w:rPr>
        <w:t>truct pin map for the Validation S</w:t>
      </w:r>
      <w:r w:rsidRPr="00A513C1">
        <w:rPr>
          <w:rFonts w:cs="Times New Roman"/>
          <w:szCs w:val="24"/>
        </w:rPr>
        <w:t>oftware</w:t>
      </w:r>
      <w:r w:rsidR="00072ECD" w:rsidRPr="00A513C1">
        <w:rPr>
          <w:rFonts w:cs="Times New Roman"/>
          <w:szCs w:val="24"/>
        </w:rPr>
        <w:t xml:space="preserve"> E</w:t>
      </w:r>
      <w:r w:rsidRPr="00A513C1">
        <w:rPr>
          <w:rFonts w:cs="Times New Roman"/>
          <w:szCs w:val="24"/>
        </w:rPr>
        <w:t>ngineer</w:t>
      </w:r>
      <w:r w:rsidR="00605491" w:rsidRPr="00A513C1">
        <w:rPr>
          <w:rFonts w:cs="Times New Roman"/>
          <w:szCs w:val="24"/>
        </w:rPr>
        <w:t xml:space="preserve"> to avoid delays in software completion date</w:t>
      </w:r>
    </w:p>
    <w:p w:rsidR="0020244F" w:rsidRPr="00A513C1" w:rsidRDefault="0020244F" w:rsidP="00E52A00">
      <w:pPr>
        <w:pStyle w:val="ListParagraph"/>
        <w:numPr>
          <w:ilvl w:val="0"/>
          <w:numId w:val="40"/>
        </w:numPr>
        <w:spacing w:after="240"/>
        <w:ind w:left="1080"/>
        <w:rPr>
          <w:rFonts w:cs="Times New Roman"/>
          <w:szCs w:val="24"/>
        </w:rPr>
      </w:pPr>
      <w:r w:rsidRPr="00A513C1">
        <w:rPr>
          <w:rFonts w:cs="Times New Roman"/>
          <w:szCs w:val="24"/>
        </w:rPr>
        <w:t xml:space="preserve">Begin constructing new test stands </w:t>
      </w:r>
      <w:r w:rsidR="00F938EF" w:rsidRPr="00A513C1">
        <w:rPr>
          <w:rFonts w:cs="Times New Roman"/>
          <w:szCs w:val="24"/>
        </w:rPr>
        <w:t xml:space="preserve">to </w:t>
      </w:r>
      <w:r w:rsidR="00011FBB" w:rsidRPr="00A513C1">
        <w:rPr>
          <w:rFonts w:cs="Times New Roman"/>
          <w:szCs w:val="24"/>
        </w:rPr>
        <w:t>allow</w:t>
      </w:r>
      <w:r w:rsidR="00F938EF" w:rsidRPr="00A513C1">
        <w:rPr>
          <w:rFonts w:cs="Times New Roman"/>
          <w:szCs w:val="24"/>
        </w:rPr>
        <w:t xml:space="preserve"> time </w:t>
      </w:r>
      <w:r w:rsidR="00011FBB" w:rsidRPr="00A513C1">
        <w:rPr>
          <w:rFonts w:cs="Times New Roman"/>
          <w:szCs w:val="24"/>
        </w:rPr>
        <w:t>f</w:t>
      </w:r>
      <w:r w:rsidR="00F938EF" w:rsidRPr="00A513C1">
        <w:rPr>
          <w:rFonts w:cs="Times New Roman"/>
          <w:szCs w:val="24"/>
        </w:rPr>
        <w:t>or confidence testing</w:t>
      </w:r>
    </w:p>
    <w:p w:rsidR="0020244F" w:rsidRPr="00A513C1" w:rsidRDefault="0020244F" w:rsidP="00E52A00">
      <w:pPr>
        <w:pStyle w:val="ListParagraph"/>
        <w:numPr>
          <w:ilvl w:val="1"/>
          <w:numId w:val="40"/>
        </w:numPr>
        <w:spacing w:after="240"/>
        <w:ind w:left="1440"/>
        <w:rPr>
          <w:rFonts w:cs="Times New Roman"/>
          <w:szCs w:val="24"/>
        </w:rPr>
      </w:pPr>
      <w:r w:rsidRPr="00A513C1">
        <w:rPr>
          <w:rFonts w:cs="Times New Roman"/>
          <w:szCs w:val="24"/>
        </w:rPr>
        <w:t>Submit ESR(Engineering Service Request) to acquire needed technicians</w:t>
      </w:r>
    </w:p>
    <w:p w:rsidR="000544D1" w:rsidRPr="00A513C1" w:rsidRDefault="00011FBB" w:rsidP="00E52A00">
      <w:pPr>
        <w:pStyle w:val="ListParagraph"/>
        <w:numPr>
          <w:ilvl w:val="1"/>
          <w:numId w:val="40"/>
        </w:numPr>
        <w:spacing w:after="240"/>
        <w:ind w:left="1440"/>
        <w:rPr>
          <w:rFonts w:cs="Times New Roman"/>
          <w:szCs w:val="24"/>
        </w:rPr>
      </w:pPr>
      <w:r w:rsidRPr="00A513C1">
        <w:rPr>
          <w:rFonts w:cs="Times New Roman"/>
          <w:szCs w:val="24"/>
        </w:rPr>
        <w:t>Update</w:t>
      </w:r>
      <w:r w:rsidR="008402EE" w:rsidRPr="00A513C1">
        <w:rPr>
          <w:rFonts w:cs="Times New Roman"/>
          <w:szCs w:val="24"/>
        </w:rPr>
        <w:t xml:space="preserve"> new and accurate documentation</w:t>
      </w:r>
      <w:r w:rsidR="009442AF" w:rsidRPr="00A513C1">
        <w:rPr>
          <w:rFonts w:cs="Times New Roman"/>
          <w:szCs w:val="24"/>
        </w:rPr>
        <w:t xml:space="preserve"> to facilitate </w:t>
      </w:r>
      <w:r w:rsidR="00F938EF" w:rsidRPr="00A513C1">
        <w:rPr>
          <w:rFonts w:cs="Times New Roman"/>
          <w:szCs w:val="24"/>
        </w:rPr>
        <w:t xml:space="preserve">readability and </w:t>
      </w:r>
      <w:r w:rsidR="000544D1" w:rsidRPr="00A513C1">
        <w:rPr>
          <w:rFonts w:cs="Times New Roman"/>
          <w:szCs w:val="24"/>
        </w:rPr>
        <w:t>expandability</w:t>
      </w:r>
    </w:p>
    <w:p w:rsidR="000544D1" w:rsidRPr="00A513C1" w:rsidRDefault="000544D1" w:rsidP="00E52A00">
      <w:pPr>
        <w:pStyle w:val="ListParagraph"/>
        <w:numPr>
          <w:ilvl w:val="0"/>
          <w:numId w:val="40"/>
        </w:numPr>
        <w:spacing w:after="240"/>
        <w:ind w:left="1080"/>
        <w:rPr>
          <w:rFonts w:cs="Times New Roman"/>
          <w:szCs w:val="24"/>
        </w:rPr>
      </w:pPr>
      <w:r w:rsidRPr="00A513C1">
        <w:rPr>
          <w:rFonts w:cs="Times New Roman"/>
          <w:szCs w:val="24"/>
        </w:rPr>
        <w:t>Begin confidence testing of completed test stand to verify functionality</w:t>
      </w:r>
    </w:p>
    <w:p w:rsidR="000544D1" w:rsidRPr="00A513C1" w:rsidRDefault="000544D1" w:rsidP="00E52A00">
      <w:pPr>
        <w:pStyle w:val="ListParagraph"/>
        <w:numPr>
          <w:ilvl w:val="1"/>
          <w:numId w:val="40"/>
        </w:numPr>
        <w:spacing w:after="240"/>
        <w:ind w:left="1440"/>
        <w:rPr>
          <w:rFonts w:cs="Times New Roman"/>
          <w:szCs w:val="24"/>
        </w:rPr>
      </w:pPr>
      <w:r w:rsidRPr="00A513C1">
        <w:rPr>
          <w:rFonts w:cs="Times New Roman"/>
          <w:szCs w:val="24"/>
        </w:rPr>
        <w:t>Test each part location individually to avoid confusion on multiple failure modes</w:t>
      </w:r>
    </w:p>
    <w:p w:rsidR="00817E10" w:rsidRPr="00A513C1" w:rsidRDefault="000544D1" w:rsidP="00E52A00">
      <w:pPr>
        <w:pStyle w:val="ListParagraph"/>
        <w:numPr>
          <w:ilvl w:val="1"/>
          <w:numId w:val="40"/>
        </w:numPr>
        <w:spacing w:after="240"/>
        <w:ind w:left="1440"/>
        <w:rPr>
          <w:rFonts w:cs="Times New Roman"/>
          <w:szCs w:val="24"/>
        </w:rPr>
      </w:pPr>
      <w:r w:rsidRPr="00A513C1">
        <w:rPr>
          <w:rFonts w:cs="Times New Roman"/>
          <w:szCs w:val="24"/>
        </w:rPr>
        <w:t xml:space="preserve">Fix failure modes </w:t>
      </w:r>
      <w:r w:rsidR="00817E10" w:rsidRPr="00A513C1">
        <w:rPr>
          <w:rFonts w:cs="Times New Roman"/>
          <w:szCs w:val="24"/>
        </w:rPr>
        <w:t>as they appear to eliminate further complications</w:t>
      </w:r>
    </w:p>
    <w:p w:rsidR="00817E10" w:rsidRPr="00A513C1" w:rsidRDefault="00817E10" w:rsidP="00E52A00">
      <w:pPr>
        <w:pStyle w:val="ListParagraph"/>
        <w:numPr>
          <w:ilvl w:val="1"/>
          <w:numId w:val="40"/>
        </w:numPr>
        <w:spacing w:after="240"/>
        <w:ind w:left="1440"/>
        <w:rPr>
          <w:rFonts w:cs="Times New Roman"/>
          <w:szCs w:val="24"/>
        </w:rPr>
      </w:pPr>
      <w:r w:rsidRPr="00A513C1">
        <w:rPr>
          <w:rFonts w:cs="Times New Roman"/>
          <w:szCs w:val="24"/>
        </w:rPr>
        <w:t>Test all locations simultaneously to confirm increase of capacity</w:t>
      </w:r>
    </w:p>
    <w:p w:rsidR="00817E10" w:rsidRPr="00A513C1" w:rsidRDefault="00817E10" w:rsidP="00E52A00">
      <w:pPr>
        <w:pStyle w:val="ListParagraph"/>
        <w:numPr>
          <w:ilvl w:val="1"/>
          <w:numId w:val="40"/>
        </w:numPr>
        <w:spacing w:after="240"/>
        <w:ind w:left="1440"/>
        <w:rPr>
          <w:rFonts w:cs="Times New Roman"/>
          <w:szCs w:val="24"/>
        </w:rPr>
      </w:pPr>
      <w:r w:rsidRPr="00A513C1">
        <w:rPr>
          <w:rFonts w:cs="Times New Roman"/>
          <w:szCs w:val="24"/>
        </w:rPr>
        <w:t>Run mock testing to build confidence of overall design</w:t>
      </w:r>
    </w:p>
    <w:p w:rsidR="00385177" w:rsidRPr="00385177" w:rsidRDefault="0000434B" w:rsidP="00E52A00">
      <w:pPr>
        <w:pStyle w:val="ListParagraph"/>
        <w:numPr>
          <w:ilvl w:val="1"/>
          <w:numId w:val="40"/>
        </w:numPr>
        <w:spacing w:after="240"/>
        <w:ind w:left="1440"/>
        <w:rPr>
          <w:rFonts w:cs="Times New Roman"/>
          <w:szCs w:val="24"/>
        </w:rPr>
      </w:pPr>
      <w:r w:rsidRPr="00A513C1">
        <w:rPr>
          <w:rFonts w:cs="Times New Roman"/>
          <w:szCs w:val="24"/>
        </w:rPr>
        <w:t>M</w:t>
      </w:r>
      <w:r w:rsidR="004E7606" w:rsidRPr="00A513C1">
        <w:rPr>
          <w:rFonts w:cs="Times New Roman"/>
          <w:szCs w:val="24"/>
        </w:rPr>
        <w:t>ake</w:t>
      </w:r>
      <w:r w:rsidRPr="00A513C1">
        <w:rPr>
          <w:rFonts w:cs="Times New Roman"/>
          <w:szCs w:val="24"/>
        </w:rPr>
        <w:t xml:space="preserve"> final</w:t>
      </w:r>
      <w:r w:rsidR="004E7606" w:rsidRPr="00A513C1">
        <w:rPr>
          <w:rFonts w:cs="Times New Roman"/>
          <w:szCs w:val="24"/>
        </w:rPr>
        <w:t xml:space="preserve"> adjustments to hardware or software if any </w:t>
      </w:r>
      <w:r w:rsidRPr="00A513C1">
        <w:rPr>
          <w:rFonts w:cs="Times New Roman"/>
          <w:szCs w:val="24"/>
        </w:rPr>
        <w:t>issues surface during confidence testing</w:t>
      </w:r>
    </w:p>
    <w:p w:rsidR="000544D1" w:rsidRPr="00A513C1" w:rsidRDefault="00817E10" w:rsidP="00E52A00">
      <w:pPr>
        <w:pStyle w:val="ListParagraph"/>
        <w:numPr>
          <w:ilvl w:val="0"/>
          <w:numId w:val="40"/>
        </w:numPr>
        <w:spacing w:after="240"/>
        <w:ind w:left="1080"/>
        <w:rPr>
          <w:rFonts w:cs="Times New Roman"/>
          <w:szCs w:val="24"/>
        </w:rPr>
      </w:pPr>
      <w:r w:rsidRPr="00A513C1">
        <w:rPr>
          <w:rFonts w:cs="Times New Roman"/>
          <w:szCs w:val="24"/>
        </w:rPr>
        <w:t>Duplicate the fully functional</w:t>
      </w:r>
      <w:r w:rsidR="00011FBB" w:rsidRPr="00A513C1">
        <w:rPr>
          <w:rFonts w:cs="Times New Roman"/>
          <w:szCs w:val="24"/>
        </w:rPr>
        <w:t xml:space="preserve"> and fully tested </w:t>
      </w:r>
      <w:r w:rsidR="00E11D79" w:rsidRPr="00A513C1">
        <w:rPr>
          <w:rFonts w:cs="Times New Roman"/>
          <w:szCs w:val="24"/>
        </w:rPr>
        <w:t>stand</w:t>
      </w:r>
      <w:r w:rsidR="004E7606" w:rsidRPr="00A513C1">
        <w:rPr>
          <w:rFonts w:cs="Times New Roman"/>
          <w:szCs w:val="24"/>
        </w:rPr>
        <w:t xml:space="preserve"> and complete confidence testing </w:t>
      </w:r>
    </w:p>
    <w:p w:rsidR="000F55AD" w:rsidRPr="000F55AD" w:rsidRDefault="00011FBB" w:rsidP="00E52A00">
      <w:pPr>
        <w:pStyle w:val="ListParagraph"/>
        <w:numPr>
          <w:ilvl w:val="0"/>
          <w:numId w:val="40"/>
        </w:numPr>
        <w:spacing w:after="240"/>
        <w:ind w:left="1080"/>
        <w:rPr>
          <w:rFonts w:cs="Times New Roman"/>
          <w:szCs w:val="24"/>
        </w:rPr>
      </w:pPr>
      <w:r w:rsidRPr="00A513C1">
        <w:rPr>
          <w:rFonts w:cs="Times New Roman"/>
          <w:szCs w:val="24"/>
        </w:rPr>
        <w:t>Begin Environmental Testing</w:t>
      </w:r>
    </w:p>
    <w:p w:rsidR="000F55AD" w:rsidRDefault="000F55AD" w:rsidP="000F55AD">
      <w:pPr>
        <w:pStyle w:val="TheText"/>
      </w:pPr>
    </w:p>
    <w:p w:rsidR="000F55AD" w:rsidRDefault="000F55AD" w:rsidP="000F55AD">
      <w:pPr>
        <w:pStyle w:val="TheText"/>
      </w:pPr>
    </w:p>
    <w:p w:rsidR="00405514" w:rsidRDefault="00405514" w:rsidP="000F55AD">
      <w:pPr>
        <w:pStyle w:val="TheText"/>
      </w:pPr>
    </w:p>
    <w:p w:rsidR="00405514" w:rsidRDefault="00405514" w:rsidP="000F55AD">
      <w:pPr>
        <w:pStyle w:val="TheText"/>
      </w:pPr>
    </w:p>
    <w:p w:rsidR="00405514" w:rsidRDefault="00405514" w:rsidP="000F55AD">
      <w:pPr>
        <w:pStyle w:val="TheText"/>
      </w:pPr>
    </w:p>
    <w:p w:rsidR="004161BA" w:rsidRDefault="000F55AD" w:rsidP="000F55AD">
      <w:pPr>
        <w:pStyle w:val="Heading2"/>
      </w:pPr>
      <w:bookmarkStart w:id="119" w:name="_Toc428879775"/>
      <w:bookmarkStart w:id="120" w:name="_Toc430005691"/>
      <w:r>
        <w:lastRenderedPageBreak/>
        <w:t>Overview</w:t>
      </w:r>
      <w:bookmarkEnd w:id="119"/>
      <w:bookmarkEnd w:id="120"/>
    </w:p>
    <w:p w:rsidR="004161BA" w:rsidRDefault="004161BA" w:rsidP="005C0E80">
      <w:pPr>
        <w:pStyle w:val="TheText"/>
      </w:pPr>
    </w:p>
    <w:p w:rsidR="004161BA" w:rsidRDefault="004161BA" w:rsidP="005C0E80">
      <w:pPr>
        <w:pStyle w:val="TheText"/>
      </w:pPr>
    </w:p>
    <w:p w:rsidR="004161BA" w:rsidRDefault="004161BA" w:rsidP="005C0E80">
      <w:pPr>
        <w:pStyle w:val="TheText"/>
      </w:pPr>
    </w:p>
    <w:p w:rsidR="006228F1" w:rsidRPr="00A513C1" w:rsidRDefault="00FF0F85" w:rsidP="000F55AD">
      <w:pPr>
        <w:pStyle w:val="Heading2"/>
      </w:pPr>
      <w:r>
        <w:br w:type="page"/>
      </w:r>
    </w:p>
    <w:p w:rsidR="003C67B2" w:rsidRPr="00A513C1" w:rsidRDefault="009E1B7D" w:rsidP="0095794C">
      <w:pPr>
        <w:pStyle w:val="Heading1"/>
      </w:pPr>
      <w:bookmarkStart w:id="121" w:name="_Toc428874182"/>
      <w:bookmarkStart w:id="122" w:name="_Toc428874289"/>
      <w:bookmarkStart w:id="123" w:name="_Toc428874395"/>
      <w:bookmarkStart w:id="124" w:name="_Toc428874572"/>
      <w:bookmarkStart w:id="125" w:name="_Toc428874701"/>
      <w:bookmarkStart w:id="126" w:name="_Toc428874866"/>
      <w:bookmarkStart w:id="127" w:name="_Toc428874915"/>
      <w:bookmarkStart w:id="128" w:name="_Toc428875079"/>
      <w:bookmarkStart w:id="129" w:name="_Toc428875358"/>
      <w:bookmarkStart w:id="130" w:name="_Toc428875852"/>
      <w:bookmarkStart w:id="131" w:name="_Toc428879776"/>
      <w:bookmarkStart w:id="132" w:name="_Toc430005692"/>
      <w:r>
        <w:lastRenderedPageBreak/>
        <w:t>TEST STAND DEVELOPMENT</w:t>
      </w:r>
      <w:bookmarkEnd w:id="121"/>
      <w:bookmarkEnd w:id="122"/>
      <w:bookmarkEnd w:id="123"/>
      <w:bookmarkEnd w:id="124"/>
      <w:bookmarkEnd w:id="125"/>
      <w:bookmarkEnd w:id="126"/>
      <w:bookmarkEnd w:id="127"/>
      <w:bookmarkEnd w:id="128"/>
      <w:bookmarkEnd w:id="129"/>
      <w:bookmarkEnd w:id="130"/>
      <w:bookmarkEnd w:id="131"/>
      <w:bookmarkEnd w:id="132"/>
    </w:p>
    <w:p w:rsidR="009E1B7D" w:rsidRPr="00132D65" w:rsidRDefault="00220DBD" w:rsidP="00132D65">
      <w:pPr>
        <w:pStyle w:val="TheText"/>
      </w:pPr>
      <w:r w:rsidRPr="00A513C1">
        <w:tab/>
      </w:r>
      <w:r w:rsidR="00385177" w:rsidRPr="00132D65">
        <w:t>Developing a test stand in most conditions involves the understanding of the module under test</w:t>
      </w:r>
      <w:r w:rsidR="003F4EB0" w:rsidRPr="00132D65">
        <w:t xml:space="preserve"> but in this case it also required a deep understanding of the existing test stands. </w:t>
      </w:r>
      <w:r w:rsidR="00405514" w:rsidRPr="00132D65">
        <w:t xml:space="preserve">The nature of this project had an added effort at every stage with extra variables. </w:t>
      </w:r>
      <w:r w:rsidR="003F4EB0" w:rsidRPr="00132D65">
        <w:t>The first step was to gather all the known resources for the project to recognize any limitations set by the resources available. The next part is creating a high level architecture that can satisfy all the requirements</w:t>
      </w:r>
      <w:r w:rsidR="007C3E27" w:rsidRPr="00132D65">
        <w:t xml:space="preserve"> </w:t>
      </w:r>
      <w:r w:rsidR="00AA7853" w:rsidRPr="00132D65">
        <w:t>and provide a guide for stand construction. The final step</w:t>
      </w:r>
      <w:r w:rsidR="005638D0" w:rsidRPr="00132D65">
        <w:t xml:space="preserve"> was to construct and test the stands to ensure that they had been assembled correctly and that</w:t>
      </w:r>
      <w:r w:rsidR="007C34C4" w:rsidRPr="00132D65">
        <w:t xml:space="preserve"> all defects are found and fixed. </w:t>
      </w:r>
    </w:p>
    <w:p w:rsidR="009E1B7D" w:rsidRDefault="009E1B7D" w:rsidP="009E1B7D">
      <w:pPr>
        <w:pStyle w:val="Heading2"/>
      </w:pPr>
      <w:bookmarkStart w:id="133" w:name="_Toc428874183"/>
      <w:bookmarkStart w:id="134" w:name="_Toc428874290"/>
      <w:bookmarkStart w:id="135" w:name="_Toc428874396"/>
      <w:bookmarkStart w:id="136" w:name="_Toc428874573"/>
      <w:bookmarkStart w:id="137" w:name="_Toc428874702"/>
      <w:bookmarkStart w:id="138" w:name="_Toc428874867"/>
      <w:bookmarkStart w:id="139" w:name="_Toc428874916"/>
      <w:bookmarkStart w:id="140" w:name="_Toc428875080"/>
      <w:bookmarkStart w:id="141" w:name="_Toc428875359"/>
      <w:bookmarkStart w:id="142" w:name="_Toc428875853"/>
      <w:bookmarkStart w:id="143" w:name="_Toc428879777"/>
      <w:bookmarkStart w:id="144" w:name="_Toc430005693"/>
      <w:r>
        <w:t>Gather Resources</w:t>
      </w:r>
      <w:bookmarkEnd w:id="133"/>
      <w:bookmarkEnd w:id="134"/>
      <w:bookmarkEnd w:id="135"/>
      <w:bookmarkEnd w:id="136"/>
      <w:bookmarkEnd w:id="137"/>
      <w:bookmarkEnd w:id="138"/>
      <w:bookmarkEnd w:id="139"/>
      <w:bookmarkEnd w:id="140"/>
      <w:bookmarkEnd w:id="141"/>
      <w:bookmarkEnd w:id="142"/>
      <w:bookmarkEnd w:id="143"/>
      <w:bookmarkEnd w:id="144"/>
    </w:p>
    <w:p w:rsidR="00DF0E20" w:rsidRPr="00DF0E20" w:rsidRDefault="00220DBD" w:rsidP="00132D65">
      <w:pPr>
        <w:pStyle w:val="TheText"/>
        <w:ind w:firstLine="720"/>
      </w:pPr>
      <w:r w:rsidRPr="00A513C1">
        <w:t>The first</w:t>
      </w:r>
      <w:r w:rsidR="00EC3D9E" w:rsidRPr="00A513C1">
        <w:t xml:space="preserve"> step </w:t>
      </w:r>
      <w:r w:rsidR="00DF115B" w:rsidRPr="00A513C1">
        <w:t xml:space="preserve">of this project was to gather all the </w:t>
      </w:r>
      <w:r w:rsidR="007C056B" w:rsidRPr="00A513C1">
        <w:t xml:space="preserve">resources </w:t>
      </w:r>
      <w:r w:rsidR="00405514">
        <w:t>associated</w:t>
      </w:r>
      <w:r w:rsidR="007C056B" w:rsidRPr="00A513C1">
        <w:t xml:space="preserve"> with </w:t>
      </w:r>
      <w:r w:rsidR="00405514">
        <w:t>the</w:t>
      </w:r>
      <w:r w:rsidR="00E84BA3">
        <w:t xml:space="preserve"> test stands and the DRB modules</w:t>
      </w:r>
      <w:r w:rsidR="00DD7169">
        <w:t xml:space="preserve"> to include hardware, documentation, and people</w:t>
      </w:r>
      <w:r w:rsidR="00E84BA3">
        <w:t xml:space="preserve">. </w:t>
      </w:r>
      <w:r w:rsidR="00DF0E20">
        <w:t>Th</w:t>
      </w:r>
      <w:r w:rsidR="00DD7169">
        <w:t xml:space="preserve">ese resources were critical </w:t>
      </w:r>
      <w:r w:rsidR="00DF0E20">
        <w:t xml:space="preserve">to </w:t>
      </w:r>
      <w:r w:rsidR="00DD7169">
        <w:t>understanding how</w:t>
      </w:r>
      <w:r w:rsidR="00BE7F5D" w:rsidRPr="00A513C1">
        <w:t xml:space="preserve"> the stands were </w:t>
      </w:r>
      <w:r w:rsidR="00F34CB2">
        <w:t>assembled,</w:t>
      </w:r>
      <w:r w:rsidRPr="00A513C1">
        <w:t xml:space="preserve"> </w:t>
      </w:r>
      <w:r w:rsidR="00E84BA3">
        <w:t>how t</w:t>
      </w:r>
      <w:r w:rsidR="00D54E7F">
        <w:t>hey interfaced with the module</w:t>
      </w:r>
      <w:r w:rsidR="00F34CB2">
        <w:t xml:space="preserve"> and what limitations would translate into a design constraint. </w:t>
      </w:r>
    </w:p>
    <w:p w:rsidR="00E84D28" w:rsidRDefault="00557833" w:rsidP="00132D65">
      <w:pPr>
        <w:pStyle w:val="TheText"/>
      </w:pPr>
      <w:r w:rsidRPr="00A513C1">
        <w:tab/>
      </w:r>
      <w:r w:rsidR="00E20360" w:rsidRPr="00A513C1">
        <w:t xml:space="preserve">The hardware </w:t>
      </w:r>
      <w:r w:rsidR="00B66603" w:rsidRPr="00A513C1">
        <w:t xml:space="preserve">was the resource that proved to be the least difficult to acquire and </w:t>
      </w:r>
      <w:r w:rsidR="00BE7F5D" w:rsidRPr="00A513C1">
        <w:t>included the original test stands</w:t>
      </w:r>
      <w:r w:rsidR="00EC12BC" w:rsidRPr="00A513C1">
        <w:t xml:space="preserve"> t</w:t>
      </w:r>
      <w:r w:rsidR="00E20360" w:rsidRPr="00A513C1">
        <w:t xml:space="preserve">hat </w:t>
      </w:r>
      <w:r w:rsidR="00BE7F5D" w:rsidRPr="00A513C1">
        <w:t xml:space="preserve">functioned </w:t>
      </w:r>
      <w:r w:rsidR="00641C76" w:rsidRPr="00A513C1">
        <w:t>enough to complete the previous environmental testing</w:t>
      </w:r>
      <w:r w:rsidR="00B66603" w:rsidRPr="00A513C1">
        <w:t>. T</w:t>
      </w:r>
      <w:r w:rsidR="00004B7D" w:rsidRPr="00A513C1">
        <w:t>he testing</w:t>
      </w:r>
      <w:r w:rsidR="00BE7F5D" w:rsidRPr="00A513C1">
        <w:t xml:space="preserve"> was </w:t>
      </w:r>
      <w:r w:rsidR="00641C76" w:rsidRPr="00A513C1">
        <w:t>not accomplish</w:t>
      </w:r>
      <w:r w:rsidR="00B66603" w:rsidRPr="00A513C1">
        <w:t>ed</w:t>
      </w:r>
      <w:r w:rsidR="00641C76" w:rsidRPr="00A513C1">
        <w:t xml:space="preserve"> in </w:t>
      </w:r>
      <w:r w:rsidR="00066F0C" w:rsidRPr="00A513C1">
        <w:t>an e</w:t>
      </w:r>
      <w:r w:rsidR="00004B7D" w:rsidRPr="00A513C1">
        <w:t>fficient</w:t>
      </w:r>
      <w:r w:rsidR="00066F0C" w:rsidRPr="00A513C1">
        <w:t xml:space="preserve"> </w:t>
      </w:r>
      <w:r w:rsidR="00641C76" w:rsidRPr="00A513C1">
        <w:t>manner</w:t>
      </w:r>
      <w:r w:rsidR="00DD7169">
        <w:t xml:space="preserve"> because t</w:t>
      </w:r>
      <w:r w:rsidR="00A079F9" w:rsidRPr="00A513C1">
        <w:t xml:space="preserve">he test cycles needed to be ran three times </w:t>
      </w:r>
      <w:r w:rsidR="00DD7169">
        <w:t xml:space="preserve">due to the </w:t>
      </w:r>
      <w:r w:rsidR="00A079F9" w:rsidRPr="00A513C1">
        <w:t xml:space="preserve">limited </w:t>
      </w:r>
      <w:r w:rsidR="00DD7169">
        <w:t>capability of the test stands</w:t>
      </w:r>
      <w:r w:rsidR="00A079F9" w:rsidRPr="00A513C1">
        <w:t xml:space="preserve">. </w:t>
      </w:r>
      <w:r w:rsidR="005C43A4" w:rsidRPr="00A513C1">
        <w:t>Since the budget for this upgrade was so limited, the upgrade of the two stands would require the reuse of m</w:t>
      </w:r>
      <w:r w:rsidR="005C43A4">
        <w:t>any</w:t>
      </w:r>
      <w:r w:rsidR="005C43A4" w:rsidRPr="00A513C1">
        <w:t xml:space="preserve"> of the components </w:t>
      </w:r>
      <w:r w:rsidR="00E84D28">
        <w:t>used in the old stands</w:t>
      </w:r>
      <w:r w:rsidR="00C13C29">
        <w:t xml:space="preserve">. </w:t>
      </w:r>
      <w:r w:rsidR="00132D65">
        <w:t xml:space="preserve">Figure 3 </w:t>
      </w:r>
      <w:r w:rsidR="00E84D28">
        <w:t>shows the original stand and load rack that was analyzed for component content and circuit structure.</w:t>
      </w:r>
      <w:r w:rsidR="00132D65" w:rsidRPr="00132D65">
        <w:t xml:space="preserve"> </w:t>
      </w:r>
      <w:r w:rsidR="00132D65" w:rsidRPr="00A513C1">
        <w:t xml:space="preserve">The hardware of the module provided an insight into the hardware interface of the test </w:t>
      </w:r>
      <w:r w:rsidR="00132D65">
        <w:t xml:space="preserve">stand while the module </w:t>
      </w:r>
      <w:r w:rsidR="00132D65" w:rsidRPr="00A513C1">
        <w:t xml:space="preserve">software gave an insight </w:t>
      </w:r>
      <w:r w:rsidR="00132D65" w:rsidRPr="00A513C1">
        <w:lastRenderedPageBreak/>
        <w:t xml:space="preserve">into the capabilities of that hardware. The </w:t>
      </w:r>
      <w:r w:rsidR="00C13C29">
        <w:t xml:space="preserve">stand allowed us to get a characterization of the loading effects of the motors used in real world application. </w:t>
      </w:r>
    </w:p>
    <w:tbl>
      <w:tblPr>
        <w:tblStyle w:val="TableGrid"/>
        <w:tblW w:w="0" w:type="auto"/>
        <w:tblLook w:val="04A0" w:firstRow="1" w:lastRow="0" w:firstColumn="1" w:lastColumn="0" w:noHBand="0" w:noVBand="1"/>
      </w:tblPr>
      <w:tblGrid>
        <w:gridCol w:w="4788"/>
        <w:gridCol w:w="4788"/>
      </w:tblGrid>
      <w:tr w:rsidR="002867C2" w:rsidTr="002867C2">
        <w:tc>
          <w:tcPr>
            <w:tcW w:w="4788" w:type="dxa"/>
          </w:tcPr>
          <w:p w:rsidR="002867C2" w:rsidRDefault="002867C2" w:rsidP="002867C2">
            <w:pPr>
              <w:spacing w:line="480" w:lineRule="auto"/>
              <w:jc w:val="center"/>
              <w:rPr>
                <w:sz w:val="24"/>
                <w:szCs w:val="24"/>
              </w:rPr>
            </w:pPr>
            <w:r>
              <w:rPr>
                <w:noProof/>
                <w:sz w:val="24"/>
                <w:szCs w:val="24"/>
              </w:rPr>
              <w:drawing>
                <wp:inline distT="0" distB="0" distL="0" distR="0" wp14:anchorId="0E8874D3" wp14:editId="23F68AA9">
                  <wp:extent cx="2286000" cy="304800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12-07-12 13.37.25.jpg"/>
                          <pic:cNvPicPr/>
                        </pic:nvPicPr>
                        <pic:blipFill>
                          <a:blip r:embed="rId9" cstate="print">
                            <a:extLst>
                              <a:ext uri="{28A0092B-C50C-407E-A947-70E740481C1C}">
                                <a14:useLocalDpi xmlns:a14="http://schemas.microsoft.com/office/drawing/2010/main" val="0"/>
                              </a:ext>
                            </a:extLst>
                          </a:blip>
                          <a:stretch>
                            <a:fillRect/>
                          </a:stretch>
                        </pic:blipFill>
                        <pic:spPr>
                          <a:xfrm>
                            <a:off x="0" y="0"/>
                            <a:ext cx="2286000" cy="3048000"/>
                          </a:xfrm>
                          <a:prstGeom prst="rect">
                            <a:avLst/>
                          </a:prstGeom>
                        </pic:spPr>
                      </pic:pic>
                    </a:graphicData>
                  </a:graphic>
                </wp:inline>
              </w:drawing>
            </w:r>
          </w:p>
          <w:p w:rsidR="002867C2" w:rsidRDefault="002867C2" w:rsidP="002867C2">
            <w:pPr>
              <w:spacing w:line="480" w:lineRule="auto"/>
              <w:jc w:val="center"/>
              <w:rPr>
                <w:sz w:val="24"/>
                <w:szCs w:val="24"/>
              </w:rPr>
            </w:pPr>
            <w:r>
              <w:rPr>
                <w:sz w:val="24"/>
                <w:szCs w:val="24"/>
              </w:rPr>
              <w:t>Test Stand</w:t>
            </w:r>
          </w:p>
        </w:tc>
        <w:tc>
          <w:tcPr>
            <w:tcW w:w="4788" w:type="dxa"/>
          </w:tcPr>
          <w:p w:rsidR="002867C2" w:rsidRDefault="002867C2" w:rsidP="002867C2">
            <w:pPr>
              <w:spacing w:line="480" w:lineRule="auto"/>
              <w:jc w:val="center"/>
              <w:rPr>
                <w:sz w:val="24"/>
                <w:szCs w:val="24"/>
              </w:rPr>
            </w:pPr>
            <w:r>
              <w:rPr>
                <w:noProof/>
                <w:sz w:val="24"/>
                <w:szCs w:val="24"/>
              </w:rPr>
              <w:drawing>
                <wp:inline distT="0" distB="0" distL="0" distR="0" wp14:anchorId="44323E3A" wp14:editId="5689FFD3">
                  <wp:extent cx="2286000" cy="304800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ad Rack.jp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2286000" cy="3048000"/>
                          </a:xfrm>
                          <a:prstGeom prst="rect">
                            <a:avLst/>
                          </a:prstGeom>
                        </pic:spPr>
                      </pic:pic>
                    </a:graphicData>
                  </a:graphic>
                </wp:inline>
              </w:drawing>
            </w:r>
          </w:p>
          <w:p w:rsidR="002867C2" w:rsidRDefault="002867C2" w:rsidP="002867C2">
            <w:pPr>
              <w:keepNext/>
              <w:spacing w:line="480" w:lineRule="auto"/>
              <w:jc w:val="center"/>
              <w:rPr>
                <w:sz w:val="24"/>
                <w:szCs w:val="24"/>
              </w:rPr>
            </w:pPr>
            <w:r>
              <w:rPr>
                <w:sz w:val="24"/>
                <w:szCs w:val="24"/>
              </w:rPr>
              <w:t>Load Rack</w:t>
            </w:r>
          </w:p>
        </w:tc>
      </w:tr>
    </w:tbl>
    <w:p w:rsidR="002867C2" w:rsidRDefault="0098756F" w:rsidP="002867C2">
      <w:pPr>
        <w:pStyle w:val="Caption"/>
        <w:jc w:val="center"/>
      </w:pPr>
      <w:bookmarkStart w:id="145" w:name="_Toc428453050"/>
      <w:bookmarkStart w:id="146" w:name="_Toc428880199"/>
      <w:bookmarkStart w:id="147" w:name="_Toc428881445"/>
      <w:bookmarkStart w:id="148" w:name="_Toc430005721"/>
      <w:r>
        <w:t>Figure</w:t>
      </w:r>
      <w:r w:rsidR="002867C2">
        <w:t xml:space="preserve"> </w:t>
      </w:r>
      <w:fldSimple w:instr=" SEQ Figure \* ARABIC ">
        <w:r w:rsidR="001C679B">
          <w:rPr>
            <w:noProof/>
          </w:rPr>
          <w:t>3</w:t>
        </w:r>
      </w:fldSimple>
      <w:r w:rsidR="002867C2">
        <w:t>: Hardware Resources</w:t>
      </w:r>
      <w:bookmarkEnd w:id="145"/>
      <w:bookmarkEnd w:id="146"/>
      <w:bookmarkEnd w:id="147"/>
      <w:bookmarkEnd w:id="148"/>
    </w:p>
    <w:p w:rsidR="002867C2" w:rsidRPr="002867C2" w:rsidRDefault="002867C2" w:rsidP="002867C2"/>
    <w:p w:rsidR="001D5135" w:rsidRDefault="00E84D28" w:rsidP="001D5135">
      <w:pPr>
        <w:spacing w:line="480" w:lineRule="auto"/>
        <w:ind w:firstLine="720"/>
        <w:rPr>
          <w:rStyle w:val="TheTextChar"/>
        </w:rPr>
      </w:pPr>
      <w:r>
        <w:rPr>
          <w:rStyle w:val="TheTextChar"/>
        </w:rPr>
        <w:t>The documentation proved to be the most difficult resource to gather and evaluate. The module schematics shown in Figure 4 were very straight forward and easily accessible. However, th</w:t>
      </w:r>
      <w:r w:rsidR="00857482" w:rsidRPr="00A513C1">
        <w:rPr>
          <w:rStyle w:val="TheTextChar"/>
        </w:rPr>
        <w:t xml:space="preserve">e </w:t>
      </w:r>
      <w:r>
        <w:rPr>
          <w:rStyle w:val="TheTextChar"/>
        </w:rPr>
        <w:t xml:space="preserve">test stand </w:t>
      </w:r>
      <w:r w:rsidR="00857482" w:rsidRPr="00A513C1">
        <w:rPr>
          <w:rStyle w:val="TheTextChar"/>
        </w:rPr>
        <w:t xml:space="preserve">documentation was </w:t>
      </w:r>
      <w:r w:rsidR="005C43A4">
        <w:rPr>
          <w:rStyle w:val="TheTextChar"/>
        </w:rPr>
        <w:t xml:space="preserve">so </w:t>
      </w:r>
      <w:r w:rsidR="00857482" w:rsidRPr="00A513C1">
        <w:rPr>
          <w:rStyle w:val="TheTextChar"/>
        </w:rPr>
        <w:t xml:space="preserve">inadequate that </w:t>
      </w:r>
      <w:r w:rsidR="00280BAB" w:rsidRPr="00A513C1">
        <w:rPr>
          <w:rStyle w:val="TheTextChar"/>
        </w:rPr>
        <w:t>an experienc</w:t>
      </w:r>
      <w:r w:rsidR="00004B7D" w:rsidRPr="00A513C1">
        <w:rPr>
          <w:rStyle w:val="TheTextChar"/>
        </w:rPr>
        <w:t>ed technician could</w:t>
      </w:r>
      <w:r w:rsidR="00280BAB" w:rsidRPr="00A513C1">
        <w:rPr>
          <w:rStyle w:val="TheTextChar"/>
        </w:rPr>
        <w:t xml:space="preserve"> not </w:t>
      </w:r>
      <w:r w:rsidR="005C43A4">
        <w:rPr>
          <w:rStyle w:val="TheTextChar"/>
        </w:rPr>
        <w:t>understand the basi</w:t>
      </w:r>
      <w:r>
        <w:rPr>
          <w:rStyle w:val="TheTextChar"/>
        </w:rPr>
        <w:t>c assembly</w:t>
      </w:r>
      <w:r w:rsidR="00301C93">
        <w:rPr>
          <w:rStyle w:val="TheTextChar"/>
        </w:rPr>
        <w:t xml:space="preserve"> of the electrical </w:t>
      </w:r>
      <w:r>
        <w:rPr>
          <w:rStyle w:val="TheTextChar"/>
        </w:rPr>
        <w:t>interface between the modu</w:t>
      </w:r>
      <w:r w:rsidR="00301C93">
        <w:rPr>
          <w:rStyle w:val="TheTextChar"/>
        </w:rPr>
        <w:t>le and the stand</w:t>
      </w:r>
      <w:r w:rsidR="005C43A4">
        <w:rPr>
          <w:rStyle w:val="TheTextChar"/>
        </w:rPr>
        <w:t xml:space="preserve">. </w:t>
      </w:r>
      <w:r w:rsidR="00301C93">
        <w:rPr>
          <w:rStyle w:val="TheTextChar"/>
        </w:rPr>
        <w:t xml:space="preserve">Part of this documentation is shown in Figure 4 and shows insufficient detail of the </w:t>
      </w:r>
      <w:r w:rsidR="00C13C29">
        <w:rPr>
          <w:rStyle w:val="TheTextChar"/>
        </w:rPr>
        <w:t xml:space="preserve">main </w:t>
      </w:r>
      <w:r w:rsidR="00301C93">
        <w:rPr>
          <w:rStyle w:val="TheTextChar"/>
        </w:rPr>
        <w:t>electrical interface</w:t>
      </w:r>
      <w:r w:rsidR="00C13C29">
        <w:rPr>
          <w:rStyle w:val="TheTextChar"/>
        </w:rPr>
        <w:t xml:space="preserve"> to the module</w:t>
      </w:r>
      <w:r w:rsidR="00301C93">
        <w:rPr>
          <w:rStyle w:val="TheTextChar"/>
        </w:rPr>
        <w:t>.</w:t>
      </w:r>
      <w:r w:rsidR="00C14925">
        <w:rPr>
          <w:rStyle w:val="TheTextChar"/>
        </w:rPr>
        <w:t xml:space="preserve"> The severe confusion of this documentation led to the rejection of it as a possible resource. </w:t>
      </w:r>
      <w:r w:rsidR="001D5135">
        <w:rPr>
          <w:rStyle w:val="TheTextChar"/>
        </w:rPr>
        <w:t>Contrary to this, t</w:t>
      </w:r>
      <w:r w:rsidR="00C14925">
        <w:rPr>
          <w:rStyle w:val="TheTextChar"/>
        </w:rPr>
        <w:t xml:space="preserve">he module documentation </w:t>
      </w:r>
      <w:r w:rsidR="001D5135">
        <w:rPr>
          <w:rStyle w:val="TheTextChar"/>
        </w:rPr>
        <w:t xml:space="preserve">demonstrated to be an extremely useful resource for architecture development and signal consolidation. </w:t>
      </w:r>
    </w:p>
    <w:tbl>
      <w:tblPr>
        <w:tblStyle w:val="TableGrid"/>
        <w:tblW w:w="0" w:type="auto"/>
        <w:tblLook w:val="04A0" w:firstRow="1" w:lastRow="0" w:firstColumn="1" w:lastColumn="0" w:noHBand="0" w:noVBand="1"/>
      </w:tblPr>
      <w:tblGrid>
        <w:gridCol w:w="5031"/>
        <w:gridCol w:w="4545"/>
      </w:tblGrid>
      <w:tr w:rsidR="005C43A4" w:rsidTr="00932F16">
        <w:tc>
          <w:tcPr>
            <w:tcW w:w="5031" w:type="dxa"/>
          </w:tcPr>
          <w:p w:rsidR="005C43A4" w:rsidRDefault="005C43A4" w:rsidP="00932F16">
            <w:pPr>
              <w:spacing w:line="480" w:lineRule="auto"/>
              <w:jc w:val="center"/>
              <w:rPr>
                <w:sz w:val="24"/>
                <w:szCs w:val="24"/>
              </w:rPr>
            </w:pPr>
            <w:r>
              <w:rPr>
                <w:noProof/>
              </w:rPr>
              <w:lastRenderedPageBreak/>
              <w:drawing>
                <wp:inline distT="0" distB="0" distL="0" distR="0" wp14:anchorId="6B21BE29" wp14:editId="08892807">
                  <wp:extent cx="2743200" cy="2467981"/>
                  <wp:effectExtent l="0" t="0" r="0" b="889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2743200" cy="2467981"/>
                          </a:xfrm>
                          <a:prstGeom prst="rect">
                            <a:avLst/>
                          </a:prstGeom>
                        </pic:spPr>
                      </pic:pic>
                    </a:graphicData>
                  </a:graphic>
                </wp:inline>
              </w:drawing>
            </w:r>
          </w:p>
          <w:p w:rsidR="005C43A4" w:rsidRDefault="005C43A4" w:rsidP="00932F16">
            <w:pPr>
              <w:spacing w:line="480" w:lineRule="auto"/>
              <w:jc w:val="center"/>
              <w:rPr>
                <w:sz w:val="24"/>
                <w:szCs w:val="24"/>
              </w:rPr>
            </w:pPr>
            <w:r>
              <w:rPr>
                <w:sz w:val="24"/>
                <w:szCs w:val="24"/>
              </w:rPr>
              <w:t>Test Stand Documentation</w:t>
            </w:r>
          </w:p>
        </w:tc>
        <w:tc>
          <w:tcPr>
            <w:tcW w:w="4545" w:type="dxa"/>
          </w:tcPr>
          <w:p w:rsidR="005C43A4" w:rsidRDefault="005C43A4" w:rsidP="00932F16">
            <w:pPr>
              <w:spacing w:line="480" w:lineRule="auto"/>
              <w:jc w:val="center"/>
              <w:rPr>
                <w:sz w:val="24"/>
                <w:szCs w:val="24"/>
              </w:rPr>
            </w:pPr>
            <w:r>
              <w:rPr>
                <w:noProof/>
                <w:sz w:val="24"/>
                <w:szCs w:val="24"/>
              </w:rPr>
              <w:drawing>
                <wp:inline distT="0" distB="0" distL="0" distR="0" wp14:anchorId="10D1550F" wp14:editId="49B8E2FC">
                  <wp:extent cx="2743200" cy="2402038"/>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ad Rack.jpg"/>
                          <pic:cNvPicPr/>
                        </pic:nvPicPr>
                        <pic:blipFill rotWithShape="1">
                          <a:blip r:embed="rId12">
                            <a:extLst>
                              <a:ext uri="{28A0092B-C50C-407E-A947-70E740481C1C}">
                                <a14:useLocalDpi xmlns:a14="http://schemas.microsoft.com/office/drawing/2010/main" val="0"/>
                              </a:ext>
                            </a:extLst>
                          </a:blip>
                          <a:srcRect l="23937" r="17186"/>
                          <a:stretch/>
                        </pic:blipFill>
                        <pic:spPr bwMode="auto">
                          <a:xfrm>
                            <a:off x="0" y="0"/>
                            <a:ext cx="2743200" cy="2402038"/>
                          </a:xfrm>
                          <a:prstGeom prst="rect">
                            <a:avLst/>
                          </a:prstGeom>
                          <a:ln>
                            <a:noFill/>
                          </a:ln>
                          <a:extLst>
                            <a:ext uri="{53640926-AAD7-44D8-BBD7-CCE9431645EC}">
                              <a14:shadowObscured xmlns:a14="http://schemas.microsoft.com/office/drawing/2010/main"/>
                            </a:ext>
                          </a:extLst>
                        </pic:spPr>
                      </pic:pic>
                    </a:graphicData>
                  </a:graphic>
                </wp:inline>
              </w:drawing>
            </w:r>
          </w:p>
          <w:p w:rsidR="005C43A4" w:rsidRDefault="005C43A4" w:rsidP="00932F16">
            <w:pPr>
              <w:spacing w:line="480" w:lineRule="auto"/>
              <w:jc w:val="center"/>
              <w:rPr>
                <w:sz w:val="24"/>
                <w:szCs w:val="24"/>
              </w:rPr>
            </w:pPr>
            <w:r>
              <w:rPr>
                <w:sz w:val="24"/>
                <w:szCs w:val="24"/>
              </w:rPr>
              <w:t>Module Schematics</w:t>
            </w:r>
          </w:p>
        </w:tc>
      </w:tr>
    </w:tbl>
    <w:p w:rsidR="005C43A4" w:rsidRDefault="0098756F" w:rsidP="0098756F">
      <w:pPr>
        <w:pStyle w:val="Caption"/>
        <w:jc w:val="center"/>
      </w:pPr>
      <w:bookmarkStart w:id="149" w:name="_Toc430005722"/>
      <w:r>
        <w:t xml:space="preserve">Figure </w:t>
      </w:r>
      <w:fldSimple w:instr=" SEQ Figure \* ARABIC ">
        <w:r w:rsidR="001C679B">
          <w:rPr>
            <w:noProof/>
          </w:rPr>
          <w:t>4</w:t>
        </w:r>
      </w:fldSimple>
      <w:r>
        <w:t>: Document Resources</w:t>
      </w:r>
      <w:bookmarkEnd w:id="149"/>
    </w:p>
    <w:p w:rsidR="005C43A4" w:rsidRDefault="005C43A4" w:rsidP="00DF0E20">
      <w:pPr>
        <w:spacing w:line="480" w:lineRule="auto"/>
        <w:ind w:firstLine="720"/>
        <w:rPr>
          <w:rStyle w:val="TheTextChar"/>
        </w:rPr>
      </w:pPr>
    </w:p>
    <w:p w:rsidR="00132D65" w:rsidRDefault="005C43A4" w:rsidP="00132D65">
      <w:pPr>
        <w:pStyle w:val="TheText"/>
        <w:ind w:firstLine="720"/>
      </w:pPr>
      <w:r>
        <w:rPr>
          <w:rStyle w:val="TheTextChar"/>
        </w:rPr>
        <w:t xml:space="preserve">The best </w:t>
      </w:r>
      <w:r w:rsidR="00280BAB" w:rsidRPr="00A513C1">
        <w:rPr>
          <w:rStyle w:val="TheTextChar"/>
        </w:rPr>
        <w:t>resource available was the engineer</w:t>
      </w:r>
      <w:r w:rsidR="00E73813" w:rsidRPr="00A513C1">
        <w:rPr>
          <w:rStyle w:val="TheTextChar"/>
        </w:rPr>
        <w:t>s</w:t>
      </w:r>
      <w:r w:rsidR="00280BAB" w:rsidRPr="00A513C1">
        <w:rPr>
          <w:rStyle w:val="TheTextChar"/>
        </w:rPr>
        <w:t xml:space="preserve"> that buil</w:t>
      </w:r>
      <w:r w:rsidR="00E73813" w:rsidRPr="00A513C1">
        <w:rPr>
          <w:rStyle w:val="TheTextChar"/>
        </w:rPr>
        <w:t>t the stand. Unfortunately</w:t>
      </w:r>
      <w:r w:rsidR="00E73813" w:rsidRPr="00A513C1">
        <w:t xml:space="preserve">, the </w:t>
      </w:r>
      <w:r w:rsidR="00C13C29">
        <w:t xml:space="preserve">validation </w:t>
      </w:r>
      <w:r w:rsidR="00E73813" w:rsidRPr="00A513C1">
        <w:t>hardware</w:t>
      </w:r>
      <w:r w:rsidR="00280BAB" w:rsidRPr="00A513C1">
        <w:t xml:space="preserve"> engineer was “let go” shortly after the beginning of this</w:t>
      </w:r>
      <w:r w:rsidR="00E73813" w:rsidRPr="00A513C1">
        <w:t xml:space="preserve"> project</w:t>
      </w:r>
      <w:r w:rsidR="00301C93">
        <w:t xml:space="preserve"> but t</w:t>
      </w:r>
      <w:r w:rsidR="00E73813" w:rsidRPr="00A513C1">
        <w:t xml:space="preserve">he </w:t>
      </w:r>
      <w:r w:rsidR="00C13C29">
        <w:t xml:space="preserve">validation </w:t>
      </w:r>
      <w:r w:rsidR="00E73813" w:rsidRPr="00A513C1">
        <w:t>software engineer</w:t>
      </w:r>
      <w:r w:rsidR="00EC3D9E" w:rsidRPr="00A513C1">
        <w:t xml:space="preserve"> was still available as a primary resource. </w:t>
      </w:r>
      <w:r w:rsidR="00132D65" w:rsidRPr="00A513C1">
        <w:t>The first challenge for this project was to comprehend how the stand interacted wi</w:t>
      </w:r>
      <w:r w:rsidR="00132D65">
        <w:t>th the modules under test</w:t>
      </w:r>
      <w:r w:rsidR="00C13C29">
        <w:t xml:space="preserve"> and the validation software engineer was able to fulfill </w:t>
      </w:r>
      <w:r w:rsidR="00C14925">
        <w:t xml:space="preserve">this need. </w:t>
      </w:r>
      <w:r w:rsidR="001D5135">
        <w:t>This was the engineer that wrote the software that currently existed on the stand. This meant that he knew exactly how all of the tests operated an</w:t>
      </w:r>
      <w:r w:rsidR="0023083D">
        <w:t xml:space="preserve">d what signals needed to be measured. </w:t>
      </w:r>
      <w:r w:rsidR="001D5135">
        <w:t xml:space="preserve"> </w:t>
      </w:r>
    </w:p>
    <w:p w:rsidR="0023083D" w:rsidRDefault="00065359" w:rsidP="00EC331A">
      <w:pPr>
        <w:pStyle w:val="TheText"/>
        <w:ind w:firstLine="720"/>
      </w:pPr>
      <w:r w:rsidRPr="00A513C1">
        <w:t>The collection of all resources and insights</w:t>
      </w:r>
      <w:r w:rsidR="00100481" w:rsidRPr="00A513C1">
        <w:t xml:space="preserve"> provided a clearer understanding of how the stand functioned and interacted with the modules</w:t>
      </w:r>
      <w:r w:rsidR="00132D65">
        <w:t xml:space="preserve">.  </w:t>
      </w:r>
      <w:r w:rsidR="00C13C29">
        <w:t xml:space="preserve">Although there was an obvious </w:t>
      </w:r>
      <w:r w:rsidR="00C14925">
        <w:t xml:space="preserve">shortfall </w:t>
      </w:r>
      <w:r w:rsidR="00C13C29">
        <w:t xml:space="preserve">to the </w:t>
      </w:r>
      <w:r w:rsidR="00C14925">
        <w:t xml:space="preserve">adequacy of the hardware and documentation, the </w:t>
      </w:r>
      <w:r w:rsidR="00EC331A">
        <w:t>Validation Software E</w:t>
      </w:r>
      <w:r w:rsidR="00C14925">
        <w:t>ngineer proved to be the single greatest asset and allowed us to approach the system level architecture from a near clean state.</w:t>
      </w:r>
    </w:p>
    <w:p w:rsidR="009E1B7D" w:rsidRDefault="009E1B7D" w:rsidP="009E1B7D">
      <w:pPr>
        <w:pStyle w:val="Heading2"/>
      </w:pPr>
      <w:bookmarkStart w:id="150" w:name="_Toc428874184"/>
      <w:bookmarkStart w:id="151" w:name="_Toc428874291"/>
      <w:bookmarkStart w:id="152" w:name="_Toc428874397"/>
      <w:bookmarkStart w:id="153" w:name="_Toc428874574"/>
      <w:bookmarkStart w:id="154" w:name="_Toc428874703"/>
      <w:bookmarkStart w:id="155" w:name="_Toc428874868"/>
      <w:bookmarkStart w:id="156" w:name="_Toc428874917"/>
      <w:bookmarkStart w:id="157" w:name="_Toc428875081"/>
      <w:bookmarkStart w:id="158" w:name="_Toc428875360"/>
      <w:bookmarkStart w:id="159" w:name="_Toc428875854"/>
      <w:bookmarkStart w:id="160" w:name="_Toc428879778"/>
      <w:bookmarkStart w:id="161" w:name="_Toc430005694"/>
      <w:r>
        <w:lastRenderedPageBreak/>
        <w:t>Test Stand Layout</w:t>
      </w:r>
      <w:bookmarkEnd w:id="150"/>
      <w:bookmarkEnd w:id="151"/>
      <w:bookmarkEnd w:id="152"/>
      <w:bookmarkEnd w:id="153"/>
      <w:bookmarkEnd w:id="154"/>
      <w:bookmarkEnd w:id="155"/>
      <w:bookmarkEnd w:id="156"/>
      <w:bookmarkEnd w:id="157"/>
      <w:bookmarkEnd w:id="158"/>
      <w:bookmarkEnd w:id="159"/>
      <w:bookmarkEnd w:id="160"/>
      <w:bookmarkEnd w:id="161"/>
    </w:p>
    <w:p w:rsidR="00CF7BB0" w:rsidRPr="00CF7BB0" w:rsidRDefault="00CF7BB0" w:rsidP="00CF7BB0">
      <w:pPr>
        <w:pStyle w:val="TheText"/>
      </w:pPr>
      <w:r>
        <w:tab/>
        <w:t>The most important part of the entire project was having a concise and co</w:t>
      </w:r>
      <w:r w:rsidR="00EC331A">
        <w:t>hesive architecture to reference</w:t>
      </w:r>
      <w:r w:rsidR="00F60924">
        <w:t>. Without a good</w:t>
      </w:r>
      <w:r>
        <w:t xml:space="preserve"> architecture, the development and construction of the stand</w:t>
      </w:r>
      <w:r w:rsidR="00005A3F">
        <w:t xml:space="preserve"> </w:t>
      </w:r>
      <w:r w:rsidR="00EC331A">
        <w:t>w</w:t>
      </w:r>
      <w:r w:rsidR="00005A3F">
        <w:t xml:space="preserve">ould have delays from last minute design changes. This could have a </w:t>
      </w:r>
      <w:r w:rsidR="00F60924">
        <w:t xml:space="preserve">detrimental effect on the </w:t>
      </w:r>
      <w:r w:rsidR="00005A3F">
        <w:t xml:space="preserve">main goal of the project and delay </w:t>
      </w:r>
      <w:r w:rsidR="00F60924">
        <w:t>completion of the testing</w:t>
      </w:r>
      <w:r w:rsidR="00005A3F">
        <w:t>.</w:t>
      </w:r>
      <w:r>
        <w:t xml:space="preserve"> </w:t>
      </w:r>
      <w:r w:rsidR="0023083D">
        <w:t xml:space="preserve">The consolidation of common signals would </w:t>
      </w:r>
      <w:r w:rsidR="00EC331A">
        <w:t xml:space="preserve">facilitate a concise </w:t>
      </w:r>
      <w:r w:rsidR="0023083D">
        <w:t xml:space="preserve">architecture concept </w:t>
      </w:r>
      <w:r w:rsidR="000F2D42">
        <w:t xml:space="preserve">that can be </w:t>
      </w:r>
      <w:r w:rsidR="0023083D">
        <w:t>realized through the construction of the stand</w:t>
      </w:r>
      <w:r w:rsidR="000F2D42">
        <w:t xml:space="preserve"> and validated through confidence testing</w:t>
      </w:r>
      <w:r w:rsidR="0023083D">
        <w:t>.</w:t>
      </w:r>
    </w:p>
    <w:p w:rsidR="00E91EFD" w:rsidRDefault="009556FA" w:rsidP="00E91EFD">
      <w:pPr>
        <w:pStyle w:val="Heading4"/>
      </w:pPr>
      <w:bookmarkStart w:id="162" w:name="_Toc428875855"/>
      <w:bookmarkStart w:id="163" w:name="_Toc428879779"/>
      <w:bookmarkStart w:id="164" w:name="_Toc430005695"/>
      <w:r>
        <w:t>Consolidate</w:t>
      </w:r>
      <w:r w:rsidR="00005A3F">
        <w:t xml:space="preserve"> Signals</w:t>
      </w:r>
      <w:bookmarkEnd w:id="162"/>
      <w:bookmarkEnd w:id="163"/>
      <w:bookmarkEnd w:id="164"/>
    </w:p>
    <w:p w:rsidR="00E91EFD" w:rsidRPr="00E91EFD" w:rsidRDefault="00E91EFD" w:rsidP="00E91EFD"/>
    <w:p w:rsidR="003306ED" w:rsidRDefault="001E5F8D" w:rsidP="001E5F8D">
      <w:pPr>
        <w:pStyle w:val="TheText"/>
      </w:pPr>
      <w:r>
        <w:tab/>
        <w:t>The signal differences between the variants were very few but the previous version of test stand had a different pin layout for each variant. This means that the stand was using more pins than necessary and could easily be consolidated to using the s</w:t>
      </w:r>
      <w:r w:rsidR="003306ED">
        <w:t xml:space="preserve">ame pin for the same functions. </w:t>
      </w:r>
      <w:r w:rsidR="00204012">
        <w:fldChar w:fldCharType="begin"/>
      </w:r>
      <w:r w:rsidR="00204012">
        <w:instrText xml:space="preserve"> REF _Ref428355935 \h </w:instrText>
      </w:r>
      <w:r w:rsidR="00204012">
        <w:fldChar w:fldCharType="separate"/>
      </w:r>
      <w:r w:rsidR="00EB4F2B">
        <w:t xml:space="preserve">Figure </w:t>
      </w:r>
      <w:r w:rsidR="00EB4F2B">
        <w:rPr>
          <w:noProof/>
        </w:rPr>
        <w:t>5</w:t>
      </w:r>
      <w:r w:rsidR="00204012">
        <w:fldChar w:fldCharType="end"/>
      </w:r>
      <w:r w:rsidR="00204012">
        <w:t xml:space="preserve"> </w:t>
      </w:r>
      <w:r w:rsidR="003306ED">
        <w:t xml:space="preserve">shows </w:t>
      </w:r>
      <w:r w:rsidR="00030692">
        <w:t>a comparison betwe</w:t>
      </w:r>
      <w:r w:rsidR="00204012">
        <w:t>en the different variants and i</w:t>
      </w:r>
      <w:r w:rsidR="00030692">
        <w:t>s easy to distinguish what signals are common and which are unique</w:t>
      </w:r>
      <w:r w:rsidR="003306ED">
        <w:t>.</w:t>
      </w:r>
      <w:r w:rsidR="00FD3E7F">
        <w:t xml:space="preserve"> This reduced the number of unique harness pin layouts needed to test all modules from four to two.</w:t>
      </w:r>
      <w:r w:rsidR="003306ED">
        <w:t xml:space="preserve"> </w:t>
      </w:r>
      <w:r w:rsidR="0023083D">
        <w:t xml:space="preserve">During the </w:t>
      </w:r>
      <w:r w:rsidR="00FD3E7F">
        <w:t xml:space="preserve">consolidation </w:t>
      </w:r>
      <w:r w:rsidR="0023083D">
        <w:t xml:space="preserve">of these signals it was </w:t>
      </w:r>
      <w:r w:rsidR="00FD3E7F">
        <w:t>discovered</w:t>
      </w:r>
      <w:r w:rsidR="0023083D">
        <w:t xml:space="preserve"> that the LED signals from the JLR </w:t>
      </w:r>
      <w:r w:rsidR="00FD3E7F">
        <w:t xml:space="preserve">and Ford </w:t>
      </w:r>
      <w:r w:rsidR="0023083D">
        <w:t>module were not being monitored or tested. This required a further addition of circuitry and functionality to the a</w:t>
      </w:r>
      <w:r w:rsidR="00FD3E7F">
        <w:t>rchitecture.</w:t>
      </w:r>
      <w:r w:rsidR="0023083D">
        <w:t xml:space="preserve"> </w:t>
      </w:r>
    </w:p>
    <w:p w:rsidR="00FD3E7F" w:rsidRDefault="00FD3E7F" w:rsidP="001E5F8D">
      <w:pPr>
        <w:pStyle w:val="TheText"/>
      </w:pPr>
    </w:p>
    <w:tbl>
      <w:tblPr>
        <w:tblStyle w:val="TableGrid"/>
        <w:tblW w:w="0" w:type="auto"/>
        <w:jc w:val="center"/>
        <w:tblCellMar>
          <w:left w:w="115" w:type="dxa"/>
          <w:right w:w="115" w:type="dxa"/>
        </w:tblCellMar>
        <w:tblLook w:val="04A0" w:firstRow="1" w:lastRow="0" w:firstColumn="1" w:lastColumn="0" w:noHBand="0" w:noVBand="1"/>
      </w:tblPr>
      <w:tblGrid>
        <w:gridCol w:w="4788"/>
        <w:gridCol w:w="4788"/>
      </w:tblGrid>
      <w:tr w:rsidR="003306ED" w:rsidTr="000F2D42">
        <w:trPr>
          <w:jc w:val="center"/>
        </w:trPr>
        <w:tc>
          <w:tcPr>
            <w:tcW w:w="4788" w:type="dxa"/>
          </w:tcPr>
          <w:p w:rsidR="003306ED" w:rsidRDefault="00030692" w:rsidP="00030692">
            <w:pPr>
              <w:pStyle w:val="TheText"/>
              <w:jc w:val="center"/>
            </w:pPr>
            <w:r>
              <w:rPr>
                <w:noProof/>
              </w:rPr>
              <w:lastRenderedPageBreak/>
              <w:drawing>
                <wp:inline distT="0" distB="0" distL="0" distR="0" wp14:anchorId="546F762E" wp14:editId="531598F4">
                  <wp:extent cx="2746781" cy="1685925"/>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ord.pn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2746781" cy="1685925"/>
                          </a:xfrm>
                          <a:prstGeom prst="rect">
                            <a:avLst/>
                          </a:prstGeom>
                        </pic:spPr>
                      </pic:pic>
                    </a:graphicData>
                  </a:graphic>
                </wp:inline>
              </w:drawing>
            </w:r>
          </w:p>
          <w:p w:rsidR="00030692" w:rsidRDefault="00030692" w:rsidP="00030692">
            <w:pPr>
              <w:pStyle w:val="TheText"/>
              <w:jc w:val="center"/>
            </w:pPr>
            <w:r>
              <w:t xml:space="preserve">Ford </w:t>
            </w:r>
          </w:p>
        </w:tc>
        <w:tc>
          <w:tcPr>
            <w:tcW w:w="4788" w:type="dxa"/>
          </w:tcPr>
          <w:p w:rsidR="003306ED" w:rsidRDefault="00030692" w:rsidP="00030692">
            <w:pPr>
              <w:pStyle w:val="TheText"/>
              <w:jc w:val="center"/>
            </w:pPr>
            <w:r>
              <w:rPr>
                <w:noProof/>
              </w:rPr>
              <w:drawing>
                <wp:inline distT="0" distB="0" distL="0" distR="0" wp14:anchorId="7E99A519" wp14:editId="675FB5D4">
                  <wp:extent cx="2743200" cy="1536309"/>
                  <wp:effectExtent l="0" t="0" r="0" b="698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JLR.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2743200" cy="1536309"/>
                          </a:xfrm>
                          <a:prstGeom prst="rect">
                            <a:avLst/>
                          </a:prstGeom>
                        </pic:spPr>
                      </pic:pic>
                    </a:graphicData>
                  </a:graphic>
                </wp:inline>
              </w:drawing>
            </w:r>
          </w:p>
          <w:p w:rsidR="00030692" w:rsidRDefault="00030692" w:rsidP="00030692">
            <w:pPr>
              <w:pStyle w:val="TheText"/>
              <w:jc w:val="center"/>
            </w:pPr>
            <w:r>
              <w:t>JLR</w:t>
            </w:r>
          </w:p>
        </w:tc>
      </w:tr>
      <w:tr w:rsidR="003306ED" w:rsidTr="000F2D42">
        <w:trPr>
          <w:jc w:val="center"/>
        </w:trPr>
        <w:tc>
          <w:tcPr>
            <w:tcW w:w="4788" w:type="dxa"/>
          </w:tcPr>
          <w:p w:rsidR="003306ED" w:rsidRDefault="00030692" w:rsidP="00030692">
            <w:pPr>
              <w:pStyle w:val="TheText"/>
              <w:jc w:val="center"/>
            </w:pPr>
            <w:r>
              <w:rPr>
                <w:noProof/>
              </w:rPr>
              <w:drawing>
                <wp:inline distT="0" distB="0" distL="0" distR="0" wp14:anchorId="5DCF68B2" wp14:editId="78F056F8">
                  <wp:extent cx="2743200" cy="1629508"/>
                  <wp:effectExtent l="0" t="0" r="0" b="889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2XX.pn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2743200" cy="1629508"/>
                          </a:xfrm>
                          <a:prstGeom prst="rect">
                            <a:avLst/>
                          </a:prstGeom>
                        </pic:spPr>
                      </pic:pic>
                    </a:graphicData>
                  </a:graphic>
                </wp:inline>
              </w:drawing>
            </w:r>
          </w:p>
          <w:p w:rsidR="00030692" w:rsidRDefault="00030692" w:rsidP="00030692">
            <w:pPr>
              <w:pStyle w:val="TheText"/>
              <w:jc w:val="center"/>
            </w:pPr>
            <w:r>
              <w:t>GM – K2XX</w:t>
            </w:r>
          </w:p>
        </w:tc>
        <w:tc>
          <w:tcPr>
            <w:tcW w:w="4788" w:type="dxa"/>
          </w:tcPr>
          <w:p w:rsidR="003306ED" w:rsidRDefault="00030692" w:rsidP="00030692">
            <w:pPr>
              <w:pStyle w:val="TheText"/>
              <w:jc w:val="center"/>
            </w:pPr>
            <w:r>
              <w:rPr>
                <w:noProof/>
              </w:rPr>
              <w:drawing>
                <wp:inline distT="0" distB="0" distL="0" distR="0" wp14:anchorId="37454DEC" wp14:editId="78CB2AE0">
                  <wp:extent cx="2743200" cy="1698381"/>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oyota.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2743200" cy="1698381"/>
                          </a:xfrm>
                          <a:prstGeom prst="rect">
                            <a:avLst/>
                          </a:prstGeom>
                        </pic:spPr>
                      </pic:pic>
                    </a:graphicData>
                  </a:graphic>
                </wp:inline>
              </w:drawing>
            </w:r>
          </w:p>
          <w:p w:rsidR="00030692" w:rsidRDefault="00030692" w:rsidP="00030692">
            <w:pPr>
              <w:pStyle w:val="TheText"/>
              <w:keepNext/>
              <w:jc w:val="center"/>
            </w:pPr>
            <w:r>
              <w:t>Toyota</w:t>
            </w:r>
          </w:p>
        </w:tc>
      </w:tr>
    </w:tbl>
    <w:p w:rsidR="003306ED" w:rsidRDefault="0098756F" w:rsidP="00030692">
      <w:pPr>
        <w:pStyle w:val="Caption"/>
        <w:jc w:val="center"/>
      </w:pPr>
      <w:bookmarkStart w:id="165" w:name="_Ref428355935"/>
      <w:bookmarkStart w:id="166" w:name="_Toc428453052"/>
      <w:bookmarkStart w:id="167" w:name="_Toc428880201"/>
      <w:bookmarkStart w:id="168" w:name="_Toc428881447"/>
      <w:bookmarkStart w:id="169" w:name="_Toc430005723"/>
      <w:r>
        <w:t>Figure</w:t>
      </w:r>
      <w:r w:rsidR="00030692">
        <w:t xml:space="preserve"> </w:t>
      </w:r>
      <w:fldSimple w:instr=" SEQ Figure \* ARABIC ">
        <w:r w:rsidR="001C679B">
          <w:rPr>
            <w:noProof/>
          </w:rPr>
          <w:t>5</w:t>
        </w:r>
      </w:fldSimple>
      <w:bookmarkEnd w:id="165"/>
      <w:r w:rsidR="00030692">
        <w:t>: Signal Comparison</w:t>
      </w:r>
      <w:bookmarkEnd w:id="166"/>
      <w:bookmarkEnd w:id="167"/>
      <w:bookmarkEnd w:id="168"/>
      <w:bookmarkEnd w:id="169"/>
    </w:p>
    <w:p w:rsidR="00030692" w:rsidRDefault="00030692" w:rsidP="00030692"/>
    <w:p w:rsidR="00F86B1E" w:rsidRDefault="003306ED" w:rsidP="003306ED">
      <w:pPr>
        <w:pStyle w:val="TheText"/>
        <w:ind w:firstLine="720"/>
      </w:pPr>
      <w:r>
        <w:t xml:space="preserve">The CAN (Controller Area Network) configuration also limited the testing capability and required an upgrade to accommodate production level software. In short, only one module could communicate through CAN at one time because they all shared the same identification frame. </w:t>
      </w:r>
      <w:r w:rsidR="00030692">
        <w:t xml:space="preserve">To accommodate the switching between communication modes as well as switching between modules, the concept of a switch matrix was introduced and investigated as a viable option. </w:t>
      </w:r>
      <w:r w:rsidR="00F86B1E">
        <w:t xml:space="preserve">The switch matrix allowed the communication lines to be switch in and out as needed during the testing. </w:t>
      </w:r>
      <w:r w:rsidR="00204012">
        <w:fldChar w:fldCharType="begin"/>
      </w:r>
      <w:r w:rsidR="00204012">
        <w:instrText xml:space="preserve"> REF _Ref428355913 \h </w:instrText>
      </w:r>
      <w:r w:rsidR="00204012">
        <w:fldChar w:fldCharType="separate"/>
      </w:r>
      <w:r w:rsidR="00EB4F2B">
        <w:t xml:space="preserve">Figure </w:t>
      </w:r>
      <w:r w:rsidR="00EB4F2B">
        <w:rPr>
          <w:noProof/>
        </w:rPr>
        <w:t>6</w:t>
      </w:r>
      <w:r w:rsidR="00204012">
        <w:fldChar w:fldCharType="end"/>
      </w:r>
      <w:r w:rsidR="00F86B1E">
        <w:t xml:space="preserve"> shows how the matrix card works by connecting and disconnecting nodes. This allowed us to route all the communication signals to a common pin and reduce the variations in harness wiring.  </w:t>
      </w:r>
    </w:p>
    <w:p w:rsidR="00F86B1E" w:rsidRDefault="00F86B1E" w:rsidP="00F86B1E">
      <w:pPr>
        <w:keepNext/>
        <w:jc w:val="center"/>
      </w:pPr>
      <w:r>
        <w:rPr>
          <w:noProof/>
        </w:rPr>
        <w:lastRenderedPageBreak/>
        <w:drawing>
          <wp:inline distT="0" distB="0" distL="0" distR="0" wp14:anchorId="53547D54" wp14:editId="6B58EDA8">
            <wp:extent cx="3048000" cy="3107267"/>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witch Matrix.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3048000" cy="3107267"/>
                    </a:xfrm>
                    <a:prstGeom prst="rect">
                      <a:avLst/>
                    </a:prstGeom>
                  </pic:spPr>
                </pic:pic>
              </a:graphicData>
            </a:graphic>
          </wp:inline>
        </w:drawing>
      </w:r>
    </w:p>
    <w:p w:rsidR="00F86B1E" w:rsidRDefault="0098756F" w:rsidP="00932F16">
      <w:pPr>
        <w:pStyle w:val="Caption"/>
        <w:jc w:val="center"/>
      </w:pPr>
      <w:bookmarkStart w:id="170" w:name="_Ref428355913"/>
      <w:bookmarkStart w:id="171" w:name="_Toc428453053"/>
      <w:bookmarkStart w:id="172" w:name="_Toc428880202"/>
      <w:bookmarkStart w:id="173" w:name="_Toc428881448"/>
      <w:bookmarkStart w:id="174" w:name="_Toc430005724"/>
      <w:r>
        <w:t>Figure</w:t>
      </w:r>
      <w:r w:rsidR="00F86B1E">
        <w:t xml:space="preserve"> </w:t>
      </w:r>
      <w:fldSimple w:instr=" SEQ Figure \* ARABIC ">
        <w:r w:rsidR="001C679B">
          <w:rPr>
            <w:noProof/>
          </w:rPr>
          <w:t>6</w:t>
        </w:r>
      </w:fldSimple>
      <w:bookmarkEnd w:id="170"/>
      <w:r w:rsidR="00F86B1E">
        <w:t>: Switch Matrix Card Concept</w:t>
      </w:r>
      <w:bookmarkEnd w:id="171"/>
      <w:bookmarkEnd w:id="172"/>
      <w:bookmarkEnd w:id="173"/>
      <w:bookmarkEnd w:id="174"/>
    </w:p>
    <w:p w:rsidR="00F86B1E" w:rsidRDefault="00F86B1E" w:rsidP="003306ED">
      <w:pPr>
        <w:pStyle w:val="TheText"/>
        <w:ind w:firstLine="720"/>
      </w:pPr>
    </w:p>
    <w:p w:rsidR="00C46AFB" w:rsidRDefault="00C46AFB" w:rsidP="00DA63A4">
      <w:pPr>
        <w:pStyle w:val="Heading4"/>
      </w:pPr>
      <w:bookmarkStart w:id="175" w:name="_Toc428875856"/>
      <w:bookmarkStart w:id="176" w:name="_Toc428879780"/>
      <w:bookmarkStart w:id="177" w:name="_Toc430005696"/>
      <w:r>
        <w:t>Conceptualize Architecture</w:t>
      </w:r>
      <w:bookmarkEnd w:id="175"/>
      <w:bookmarkEnd w:id="176"/>
      <w:bookmarkEnd w:id="177"/>
    </w:p>
    <w:p w:rsidR="00C46AFB" w:rsidRDefault="00C46AFB" w:rsidP="00DA63A4">
      <w:pPr>
        <w:pStyle w:val="TheText"/>
      </w:pPr>
    </w:p>
    <w:p w:rsidR="00C46AFB" w:rsidRPr="00C46AFB" w:rsidRDefault="00C46AFB" w:rsidP="00C46AFB">
      <w:pPr>
        <w:pStyle w:val="TheText"/>
      </w:pPr>
      <w:r>
        <w:tab/>
        <w:t>Once the signals were consolidated, the overall architecture of the stand needed to be developed. A</w:t>
      </w:r>
      <w:r w:rsidR="00204012">
        <w:t xml:space="preserve"> high level architecture was </w:t>
      </w:r>
      <w:r w:rsidR="005C43A4">
        <w:t xml:space="preserve">imagined </w:t>
      </w:r>
      <w:r w:rsidR="00204012">
        <w:t xml:space="preserve">in </w:t>
      </w:r>
      <w:r w:rsidR="00204012">
        <w:fldChar w:fldCharType="begin"/>
      </w:r>
      <w:r w:rsidR="00204012">
        <w:instrText xml:space="preserve"> REF _Ref428355888 \h </w:instrText>
      </w:r>
      <w:r w:rsidR="00204012">
        <w:fldChar w:fldCharType="separate"/>
      </w:r>
      <w:r w:rsidR="00EB4F2B">
        <w:t>Figure</w:t>
      </w:r>
      <w:r w:rsidR="00EB4F2B" w:rsidRPr="00F6763C">
        <w:t xml:space="preserve"> </w:t>
      </w:r>
      <w:r w:rsidR="00EB4F2B">
        <w:rPr>
          <w:noProof/>
        </w:rPr>
        <w:t>7</w:t>
      </w:r>
      <w:r w:rsidR="00204012">
        <w:fldChar w:fldCharType="end"/>
      </w:r>
      <w:r w:rsidR="0038307D">
        <w:t xml:space="preserve"> </w:t>
      </w:r>
      <w:r w:rsidR="0019508D">
        <w:t xml:space="preserve">and </w:t>
      </w:r>
      <w:r w:rsidR="00DA63A4">
        <w:t xml:space="preserve">served as the primary reference for the test stand layout. </w:t>
      </w:r>
      <w:r w:rsidR="00EB4F2B">
        <w:t xml:space="preserve">The functional sections of this architecture was developed separately as the documentation shows in </w:t>
      </w:r>
      <w:r w:rsidR="00EB4F2B">
        <w:fldChar w:fldCharType="begin"/>
      </w:r>
      <w:r w:rsidR="00EB4F2B">
        <w:instrText xml:space="preserve"> REF _Ref430005899 \h </w:instrText>
      </w:r>
      <w:r w:rsidR="00EB4F2B">
        <w:fldChar w:fldCharType="separate"/>
      </w:r>
      <w:r w:rsidR="00EB4F2B">
        <w:t xml:space="preserve">Figure </w:t>
      </w:r>
      <w:r w:rsidR="00EB4F2B">
        <w:rPr>
          <w:noProof/>
        </w:rPr>
        <w:t>8</w:t>
      </w:r>
      <w:r w:rsidR="00EB4F2B">
        <w:fldChar w:fldCharType="end"/>
      </w:r>
      <w:r w:rsidR="00EB4F2B">
        <w:t xml:space="preserve"> and th</w:t>
      </w:r>
      <w:r w:rsidR="001C679B">
        <w:t xml:space="preserve">en optimized for space and maintenance. </w:t>
      </w:r>
    </w:p>
    <w:p w:rsidR="00A47C55" w:rsidRDefault="00DA63A4" w:rsidP="00A47C55">
      <w:pPr>
        <w:keepNext/>
        <w:jc w:val="center"/>
      </w:pPr>
      <w:r>
        <w:object w:dxaOrig="11085" w:dyaOrig="8880">
          <v:shape id="_x0000_i1025" type="#_x0000_t75" style="width:349.65pt;height:280.5pt" o:ole="" o:bordertopcolor="this" o:borderleftcolor="this" o:borderbottomcolor="this" o:borderrightcolor="this">
            <v:imagedata r:id="rId18" o:title=""/>
            <w10:bordertop type="single" width="18"/>
            <w10:borderleft type="single" width="18"/>
            <w10:borderbottom type="single" width="18"/>
            <w10:borderright type="single" width="18"/>
          </v:shape>
          <o:OLEObject Type="Embed" ProgID="Visio.Drawing.11" ShapeID="_x0000_i1025" DrawAspect="Content" ObjectID="_1505245639" r:id="rId19"/>
        </w:object>
      </w:r>
    </w:p>
    <w:p w:rsidR="00A47C55" w:rsidRDefault="0098756F" w:rsidP="00A47C55">
      <w:pPr>
        <w:pStyle w:val="Caption"/>
        <w:jc w:val="center"/>
      </w:pPr>
      <w:bookmarkStart w:id="178" w:name="_Ref428355888"/>
      <w:bookmarkStart w:id="179" w:name="_Toc428453054"/>
      <w:bookmarkStart w:id="180" w:name="_Toc428880203"/>
      <w:bookmarkStart w:id="181" w:name="_Toc428881449"/>
      <w:bookmarkStart w:id="182" w:name="_Toc430005725"/>
      <w:r>
        <w:t>Figure</w:t>
      </w:r>
      <w:r w:rsidR="00A47C55" w:rsidRPr="00F6763C">
        <w:t xml:space="preserve"> </w:t>
      </w:r>
      <w:fldSimple w:instr=" SEQ Figure \* ARABIC ">
        <w:r w:rsidR="001C679B">
          <w:rPr>
            <w:noProof/>
          </w:rPr>
          <w:t>7</w:t>
        </w:r>
      </w:fldSimple>
      <w:bookmarkEnd w:id="178"/>
      <w:r w:rsidR="00A47C55" w:rsidRPr="00F6763C">
        <w:t>: Test Stand Architecture</w:t>
      </w:r>
      <w:bookmarkEnd w:id="179"/>
      <w:bookmarkEnd w:id="180"/>
      <w:bookmarkEnd w:id="181"/>
      <w:bookmarkEnd w:id="182"/>
    </w:p>
    <w:p w:rsidR="00EB4F2B" w:rsidRPr="00EB4F2B" w:rsidRDefault="00EB4F2B" w:rsidP="00EB4F2B"/>
    <w:p w:rsidR="00EB4F2B" w:rsidRDefault="00EB4F2B" w:rsidP="00EB4F2B">
      <w:pPr>
        <w:pStyle w:val="TheText"/>
        <w:keepNext/>
        <w:jc w:val="center"/>
      </w:pPr>
      <w:r>
        <w:rPr>
          <w:noProof/>
        </w:rPr>
        <w:drawing>
          <wp:inline distT="0" distB="0" distL="0" distR="0" wp14:anchorId="4FE698A2" wp14:editId="5C7A5159">
            <wp:extent cx="4923130" cy="3182152"/>
            <wp:effectExtent l="76200" t="76200" r="125730" b="13271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cument Comparison.PNG"/>
                    <pic:cNvPicPr/>
                  </pic:nvPicPr>
                  <pic:blipFill>
                    <a:blip r:embed="rId20">
                      <a:extLst>
                        <a:ext uri="{28A0092B-C50C-407E-A947-70E740481C1C}">
                          <a14:useLocalDpi xmlns:a14="http://schemas.microsoft.com/office/drawing/2010/main" val="0"/>
                        </a:ext>
                      </a:extLst>
                    </a:blip>
                    <a:stretch>
                      <a:fillRect/>
                    </a:stretch>
                  </pic:blipFill>
                  <pic:spPr>
                    <a:xfrm>
                      <a:off x="0" y="0"/>
                      <a:ext cx="4924758" cy="3183204"/>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EB4F2B" w:rsidRDefault="00EB4F2B" w:rsidP="00EB4F2B">
      <w:pPr>
        <w:pStyle w:val="Caption"/>
        <w:jc w:val="center"/>
      </w:pPr>
      <w:bookmarkStart w:id="183" w:name="_Ref430005899"/>
      <w:bookmarkStart w:id="184" w:name="_Toc430005726"/>
      <w:r>
        <w:t xml:space="preserve">Figure </w:t>
      </w:r>
      <w:fldSimple w:instr=" SEQ Figure \* ARABIC ">
        <w:r w:rsidR="001C679B">
          <w:rPr>
            <w:noProof/>
          </w:rPr>
          <w:t>8</w:t>
        </w:r>
      </w:fldSimple>
      <w:bookmarkEnd w:id="183"/>
      <w:r>
        <w:t>: New Documentation</w:t>
      </w:r>
      <w:bookmarkEnd w:id="184"/>
    </w:p>
    <w:p w:rsidR="00976DF3" w:rsidRPr="00976DF3" w:rsidRDefault="005A757E" w:rsidP="00976DF3">
      <w:pPr>
        <w:pStyle w:val="Heading2"/>
      </w:pPr>
      <w:bookmarkStart w:id="185" w:name="_Toc428874185"/>
      <w:bookmarkStart w:id="186" w:name="_Toc428874292"/>
      <w:bookmarkStart w:id="187" w:name="_Toc428874398"/>
      <w:bookmarkStart w:id="188" w:name="_Toc428874575"/>
      <w:bookmarkStart w:id="189" w:name="_Toc428874704"/>
      <w:bookmarkStart w:id="190" w:name="_Toc428874869"/>
      <w:bookmarkStart w:id="191" w:name="_Toc428874918"/>
      <w:bookmarkStart w:id="192" w:name="_Toc428875082"/>
      <w:bookmarkStart w:id="193" w:name="_Toc428875361"/>
      <w:bookmarkStart w:id="194" w:name="_Toc428875857"/>
      <w:bookmarkStart w:id="195" w:name="_Toc428879781"/>
      <w:bookmarkStart w:id="196" w:name="_Toc430005697"/>
      <w:r>
        <w:lastRenderedPageBreak/>
        <w:t>Assembly and Confidence Testing</w:t>
      </w:r>
      <w:bookmarkEnd w:id="185"/>
      <w:bookmarkEnd w:id="186"/>
      <w:bookmarkEnd w:id="187"/>
      <w:bookmarkEnd w:id="188"/>
      <w:bookmarkEnd w:id="189"/>
      <w:bookmarkEnd w:id="190"/>
      <w:bookmarkEnd w:id="191"/>
      <w:bookmarkEnd w:id="192"/>
      <w:bookmarkEnd w:id="193"/>
      <w:bookmarkEnd w:id="194"/>
      <w:bookmarkEnd w:id="195"/>
      <w:bookmarkEnd w:id="196"/>
    </w:p>
    <w:p w:rsidR="00976DF3" w:rsidRDefault="000A24F1" w:rsidP="00976DF3">
      <w:pPr>
        <w:pStyle w:val="TheText"/>
      </w:pPr>
      <w:r>
        <w:tab/>
        <w:t>The assembly of the test stan</w:t>
      </w:r>
      <w:r w:rsidR="008D5EED">
        <w:t>d was the most uncomplicated part</w:t>
      </w:r>
      <w:r>
        <w:t xml:space="preserve"> of the entire project. At this point, the only thing required was to follow the layout given in the documentation</w:t>
      </w:r>
      <w:r w:rsidR="00EB4F2B">
        <w:t xml:space="preserve"> and spend the time to assemble the components</w:t>
      </w:r>
      <w:r>
        <w:t>.</w:t>
      </w:r>
      <w:r w:rsidR="00976DF3">
        <w:t xml:space="preserve"> Before any action was taken, a complete list of needed components was ordered and can be referenced in </w:t>
      </w:r>
      <w:r w:rsidR="00976DF3">
        <w:fldChar w:fldCharType="begin"/>
      </w:r>
      <w:r w:rsidR="00976DF3">
        <w:instrText xml:space="preserve"> REF _Ref430008016 \h  \* MERGEFORMAT </w:instrText>
      </w:r>
      <w:r w:rsidR="00976DF3">
        <w:fldChar w:fldCharType="separate"/>
      </w:r>
      <w:r w:rsidR="00976DF3" w:rsidRPr="00A513C1">
        <w:t xml:space="preserve">Table </w:t>
      </w:r>
      <w:r w:rsidR="00976DF3">
        <w:rPr>
          <w:noProof/>
        </w:rPr>
        <w:t>1</w:t>
      </w:r>
      <w:r w:rsidR="00976DF3">
        <w:fldChar w:fldCharType="end"/>
      </w:r>
      <w:r w:rsidR="00976DF3">
        <w:t xml:space="preserve"> which is a complete cost analysis. Once the parts were received t</w:t>
      </w:r>
      <w:r w:rsidR="008D5EED">
        <w:t xml:space="preserve">he old stands were completely dismantled to ensure a complete rebuild and avoid </w:t>
      </w:r>
      <w:r w:rsidR="00976DF3">
        <w:t xml:space="preserve">the temptation to </w:t>
      </w:r>
      <w:r w:rsidR="008D5EED">
        <w:t>tak</w:t>
      </w:r>
      <w:r w:rsidR="00976DF3">
        <w:t xml:space="preserve">e a shortcut. </w:t>
      </w:r>
      <w:r>
        <w:t xml:space="preserve"> The </w:t>
      </w:r>
      <w:r w:rsidR="008D5EED">
        <w:t>entire assembly (</w:t>
      </w:r>
      <w:r w:rsidR="008D5EED">
        <w:fldChar w:fldCharType="begin"/>
      </w:r>
      <w:r w:rsidR="008D5EED">
        <w:instrText xml:space="preserve"> REF _Ref430007662 \h </w:instrText>
      </w:r>
      <w:r w:rsidR="00976DF3">
        <w:instrText xml:space="preserve"> \* MERGEFORMAT </w:instrText>
      </w:r>
      <w:r w:rsidR="008D5EED">
        <w:fldChar w:fldCharType="separate"/>
      </w:r>
      <w:r w:rsidR="008D5EED">
        <w:t xml:space="preserve">Figure </w:t>
      </w:r>
      <w:r w:rsidR="008D5EED">
        <w:rPr>
          <w:noProof/>
        </w:rPr>
        <w:t>9</w:t>
      </w:r>
      <w:r w:rsidR="008D5EED">
        <w:fldChar w:fldCharType="end"/>
      </w:r>
      <w:r w:rsidR="008D5EED">
        <w:t xml:space="preserve">) took about two weeks for both stands and </w:t>
      </w:r>
      <w:r w:rsidR="00976DF3">
        <w:t>required the assistance of three technicians.</w:t>
      </w:r>
    </w:p>
    <w:p w:rsidR="000A24F1" w:rsidRDefault="00976DF3" w:rsidP="00976DF3">
      <w:pPr>
        <w:pStyle w:val="TheText"/>
        <w:ind w:firstLine="720"/>
      </w:pPr>
      <w:r>
        <w:t xml:space="preserve">About a </w:t>
      </w:r>
      <w:r w:rsidR="008D5EED">
        <w:t xml:space="preserve">week afterward </w:t>
      </w:r>
      <w:r>
        <w:t xml:space="preserve">the </w:t>
      </w:r>
      <w:r w:rsidR="008D5EED">
        <w:t xml:space="preserve">confidence testing in </w:t>
      </w:r>
      <w:r w:rsidR="008D5EED">
        <w:fldChar w:fldCharType="begin"/>
      </w:r>
      <w:r w:rsidR="008D5EED">
        <w:instrText xml:space="preserve"> REF _Ref430007630 \h </w:instrText>
      </w:r>
      <w:r>
        <w:instrText xml:space="preserve"> \* MERGEFORMAT </w:instrText>
      </w:r>
      <w:r w:rsidR="008D5EED">
        <w:fldChar w:fldCharType="separate"/>
      </w:r>
      <w:r w:rsidR="008D5EED">
        <w:t xml:space="preserve">Figure </w:t>
      </w:r>
      <w:r w:rsidR="008D5EED">
        <w:rPr>
          <w:noProof/>
        </w:rPr>
        <w:t>10</w:t>
      </w:r>
      <w:r w:rsidR="008D5EED">
        <w:fldChar w:fldCharType="end"/>
      </w:r>
      <w:r>
        <w:t xml:space="preserve"> was completed</w:t>
      </w:r>
      <w:r w:rsidR="00EE28C6">
        <w:t xml:space="preserve"> with minor delays. The structured approach to testing all combinations of modules, loads, and harnesses allowed the management of one issue at a time and advocates a quicker solution. </w:t>
      </w:r>
    </w:p>
    <w:p w:rsidR="00976DF3" w:rsidRDefault="00976DF3" w:rsidP="00976DF3">
      <w:pPr>
        <w:pStyle w:val="TheText"/>
      </w:pPr>
    </w:p>
    <w:p w:rsidR="008D5EED" w:rsidRDefault="008D5EED" w:rsidP="000A24F1">
      <w:pPr>
        <w:pStyle w:val="TheText"/>
      </w:pPr>
    </w:p>
    <w:p w:rsidR="008D5EED" w:rsidRDefault="008D5EED" w:rsidP="000A24F1">
      <w:pPr>
        <w:pStyle w:val="TheText"/>
      </w:pPr>
    </w:p>
    <w:p w:rsidR="008D5EED" w:rsidRDefault="008D5EED" w:rsidP="000A24F1">
      <w:pPr>
        <w:pStyle w:val="TheText"/>
      </w:pPr>
    </w:p>
    <w:p w:rsidR="008D5EED" w:rsidRDefault="008D5EED" w:rsidP="000A24F1">
      <w:pPr>
        <w:pStyle w:val="TheText"/>
      </w:pPr>
    </w:p>
    <w:p w:rsidR="008D5EED" w:rsidRDefault="008D5EED" w:rsidP="000A24F1">
      <w:pPr>
        <w:pStyle w:val="TheText"/>
      </w:pPr>
    </w:p>
    <w:p w:rsidR="008D5EED" w:rsidRDefault="008D5EED" w:rsidP="000A24F1">
      <w:pPr>
        <w:pStyle w:val="TheText"/>
      </w:pPr>
    </w:p>
    <w:p w:rsidR="008D5EED" w:rsidRPr="000A24F1" w:rsidRDefault="008D5EED" w:rsidP="000A24F1">
      <w:pPr>
        <w:pStyle w:val="TheText"/>
      </w:pPr>
    </w:p>
    <w:p w:rsidR="00612221" w:rsidRDefault="00B31550" w:rsidP="00612221">
      <w:pPr>
        <w:pStyle w:val="TheText"/>
        <w:keepNext/>
        <w:jc w:val="center"/>
      </w:pPr>
      <w:r>
        <w:rPr>
          <w:noProof/>
        </w:rPr>
        <w:lastRenderedPageBreak/>
        <w:drawing>
          <wp:inline distT="0" distB="0" distL="0" distR="0" wp14:anchorId="7A73BC60" wp14:editId="450EB6B8">
            <wp:extent cx="3125877" cy="2126420"/>
            <wp:effectExtent l="4445" t="0" r="3175" b="3175"/>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hoto Sep 02, 12 42 21 PM.jpg"/>
                    <pic:cNvPicPr/>
                  </pic:nvPicPr>
                  <pic:blipFill rotWithShape="1">
                    <a:blip r:embed="rId21" cstate="print">
                      <a:extLst>
                        <a:ext uri="{28A0092B-C50C-407E-A947-70E740481C1C}">
                          <a14:useLocalDpi xmlns:a14="http://schemas.microsoft.com/office/drawing/2010/main" val="0"/>
                        </a:ext>
                      </a:extLst>
                    </a:blip>
                    <a:srcRect t="5008" b="4290"/>
                    <a:stretch/>
                  </pic:blipFill>
                  <pic:spPr bwMode="auto">
                    <a:xfrm rot="5400000">
                      <a:off x="0" y="0"/>
                      <a:ext cx="3131755" cy="2130419"/>
                    </a:xfrm>
                    <a:prstGeom prst="rect">
                      <a:avLst/>
                    </a:prstGeom>
                    <a:ln>
                      <a:noFill/>
                    </a:ln>
                    <a:extLst>
                      <a:ext uri="{53640926-AAD7-44D8-BBD7-CCE9431645EC}">
                        <a14:shadowObscured xmlns:a14="http://schemas.microsoft.com/office/drawing/2010/main"/>
                      </a:ext>
                    </a:extLst>
                  </pic:spPr>
                </pic:pic>
              </a:graphicData>
            </a:graphic>
          </wp:inline>
        </w:drawing>
      </w:r>
    </w:p>
    <w:p w:rsidR="00B31550" w:rsidRDefault="00612221" w:rsidP="00612221">
      <w:pPr>
        <w:pStyle w:val="Caption"/>
        <w:jc w:val="center"/>
      </w:pPr>
      <w:bookmarkStart w:id="197" w:name="_Ref430007662"/>
      <w:bookmarkStart w:id="198" w:name="_Toc430005727"/>
      <w:r>
        <w:t xml:space="preserve">Figure </w:t>
      </w:r>
      <w:fldSimple w:instr=" SEQ Figure \* ARABIC ">
        <w:r w:rsidR="001C679B">
          <w:rPr>
            <w:noProof/>
          </w:rPr>
          <w:t>9</w:t>
        </w:r>
      </w:fldSimple>
      <w:bookmarkEnd w:id="197"/>
      <w:r>
        <w:t>: Completed Test Stand Assembly</w:t>
      </w:r>
      <w:bookmarkEnd w:id="198"/>
    </w:p>
    <w:p w:rsidR="008D5EED" w:rsidRPr="008D5EED" w:rsidRDefault="008D5EED" w:rsidP="008D5EED"/>
    <w:p w:rsidR="001C679B" w:rsidRDefault="008D5EED" w:rsidP="001C679B">
      <w:pPr>
        <w:keepNext/>
        <w:jc w:val="center"/>
      </w:pPr>
      <w:r>
        <w:object w:dxaOrig="9271" w:dyaOrig="10999">
          <v:shape id="_x0000_i1026" type="#_x0000_t75" style="width:266.1pt;height:314.5pt" o:ole="">
            <v:imagedata r:id="rId22" o:title=""/>
          </v:shape>
          <o:OLEObject Type="Embed" ProgID="Visio.Drawing.11" ShapeID="_x0000_i1026" DrawAspect="Content" ObjectID="_1505245640" r:id="rId23"/>
        </w:object>
      </w:r>
    </w:p>
    <w:p w:rsidR="001C679B" w:rsidRDefault="001C679B" w:rsidP="001C679B">
      <w:pPr>
        <w:pStyle w:val="Caption"/>
        <w:jc w:val="center"/>
      </w:pPr>
      <w:bookmarkStart w:id="199" w:name="_Ref430007630"/>
      <w:r>
        <w:t xml:space="preserve">Figure </w:t>
      </w:r>
      <w:fldSimple w:instr=" SEQ Figure \* ARABIC ">
        <w:r>
          <w:rPr>
            <w:noProof/>
          </w:rPr>
          <w:t>10</w:t>
        </w:r>
      </w:fldSimple>
      <w:bookmarkEnd w:id="199"/>
      <w:r>
        <w:t>: Confidence Test Plan</w:t>
      </w:r>
    </w:p>
    <w:p w:rsidR="002824B3" w:rsidRDefault="00A059F6" w:rsidP="00F6763C">
      <w:pPr>
        <w:pStyle w:val="Heading1"/>
      </w:pPr>
      <w:bookmarkStart w:id="200" w:name="_Toc428874186"/>
      <w:bookmarkStart w:id="201" w:name="_Toc428874293"/>
      <w:bookmarkStart w:id="202" w:name="_Toc428874399"/>
      <w:bookmarkStart w:id="203" w:name="_Toc428874576"/>
      <w:bookmarkStart w:id="204" w:name="_Toc428874705"/>
      <w:bookmarkStart w:id="205" w:name="_Toc428874870"/>
      <w:bookmarkStart w:id="206" w:name="_Toc428874919"/>
      <w:bookmarkStart w:id="207" w:name="_Toc428875083"/>
      <w:bookmarkStart w:id="208" w:name="_Toc428875362"/>
      <w:bookmarkStart w:id="209" w:name="_Toc428875858"/>
      <w:bookmarkStart w:id="210" w:name="_Toc428879782"/>
      <w:bookmarkStart w:id="211" w:name="_Toc430005698"/>
      <w:bookmarkStart w:id="212" w:name="_Ref418978361"/>
      <w:bookmarkStart w:id="213" w:name="_GoBack"/>
      <w:bookmarkEnd w:id="213"/>
      <w:r>
        <w:lastRenderedPageBreak/>
        <w:t xml:space="preserve">MODULE </w:t>
      </w:r>
      <w:r w:rsidR="002824B3">
        <w:t>TEST</w:t>
      </w:r>
      <w:r>
        <w:t>ING</w:t>
      </w:r>
      <w:bookmarkEnd w:id="200"/>
      <w:bookmarkEnd w:id="201"/>
      <w:bookmarkEnd w:id="202"/>
      <w:bookmarkEnd w:id="203"/>
      <w:bookmarkEnd w:id="204"/>
      <w:bookmarkEnd w:id="205"/>
      <w:bookmarkEnd w:id="206"/>
      <w:bookmarkEnd w:id="207"/>
      <w:bookmarkEnd w:id="208"/>
      <w:bookmarkEnd w:id="209"/>
      <w:bookmarkEnd w:id="210"/>
      <w:bookmarkEnd w:id="211"/>
    </w:p>
    <w:p w:rsidR="001B3E99" w:rsidRDefault="00563E32" w:rsidP="00563E32">
      <w:pPr>
        <w:pStyle w:val="TheText"/>
      </w:pPr>
      <w:r>
        <w:tab/>
      </w:r>
      <w:r w:rsidR="001B3E99" w:rsidRPr="00563E32">
        <w:t>The process for any type of</w:t>
      </w:r>
      <w:r w:rsidR="003850D0" w:rsidRPr="00563E32">
        <w:t xml:space="preserve"> testing that is required by a</w:t>
      </w:r>
      <w:r w:rsidR="001B3E99" w:rsidRPr="00563E32">
        <w:t xml:space="preserve"> customer involves </w:t>
      </w:r>
      <w:r w:rsidR="003850D0" w:rsidRPr="00563E32">
        <w:t>a</w:t>
      </w:r>
      <w:r w:rsidR="001B3E99" w:rsidRPr="00563E32">
        <w:t xml:space="preserve"> </w:t>
      </w:r>
      <w:r w:rsidR="003850D0" w:rsidRPr="00563E32">
        <w:t>“test plan” that</w:t>
      </w:r>
      <w:r w:rsidR="001B3E99" w:rsidRPr="00563E32">
        <w:t xml:space="preserve"> </w:t>
      </w:r>
      <w:r w:rsidR="003850D0" w:rsidRPr="00563E32">
        <w:t xml:space="preserve">defines the tests to be accomplished, quantity to be tested, and the criteria for customer acceptance. </w:t>
      </w:r>
    </w:p>
    <w:p w:rsidR="007A68CA" w:rsidRDefault="007A68CA" w:rsidP="005875DE">
      <w:pPr>
        <w:pStyle w:val="TheText"/>
      </w:pPr>
    </w:p>
    <w:p w:rsidR="00A059F6" w:rsidRDefault="00A059F6" w:rsidP="00A059F6">
      <w:pPr>
        <w:pStyle w:val="Heading2"/>
      </w:pPr>
      <w:r>
        <w:t>Test Plan</w:t>
      </w:r>
    </w:p>
    <w:p w:rsidR="00DC7F7E" w:rsidRDefault="00A059F6" w:rsidP="00DC7F7E">
      <w:pPr>
        <w:pStyle w:val="TheText"/>
        <w:ind w:firstLine="720"/>
      </w:pPr>
      <w:r w:rsidRPr="00563E32">
        <w:t>For this particular project, a modified test plan was generated to reduce cost and time</w:t>
      </w:r>
      <w:r>
        <w:t xml:space="preserve"> invested</w:t>
      </w:r>
      <w:r w:rsidRPr="00563E32">
        <w:t>.</w:t>
      </w:r>
      <w:r w:rsidR="00DC7F7E">
        <w:t xml:space="preserve"> </w:t>
      </w:r>
      <w:r w:rsidR="00DC7F7E">
        <w:fldChar w:fldCharType="begin"/>
      </w:r>
      <w:r w:rsidR="00DC7F7E">
        <w:instrText xml:space="preserve"> REF _Ref430604581 \h </w:instrText>
      </w:r>
      <w:r w:rsidR="00DC7F7E">
        <w:fldChar w:fldCharType="separate"/>
      </w:r>
      <w:r w:rsidR="00DC7F7E">
        <w:t xml:space="preserve">Figure </w:t>
      </w:r>
      <w:r w:rsidR="00DC7F7E">
        <w:rPr>
          <w:noProof/>
        </w:rPr>
        <w:t>11</w:t>
      </w:r>
      <w:r w:rsidR="00DC7F7E">
        <w:fldChar w:fldCharType="end"/>
      </w:r>
      <w:r w:rsidR="00DC7F7E">
        <w:t xml:space="preserve"> shows the modified test plan for General Motors K2XX platform and a very similar approach was taken towards all other variants of the module. During the test plan development, it was discovered that a couple variants would cost more money than expected to complete the testing</w:t>
      </w:r>
      <w:r w:rsidR="00D77A0F">
        <w:t xml:space="preserve"> so changes were made and those variants were no longer included in the line move</w:t>
      </w:r>
      <w:r w:rsidR="00DC7F7E">
        <w:t xml:space="preserve">. </w:t>
      </w:r>
    </w:p>
    <w:p w:rsidR="00BC31FC" w:rsidRDefault="00DC7F7E" w:rsidP="00BC31FC">
      <w:pPr>
        <w:pStyle w:val="TheText"/>
        <w:ind w:firstLine="720"/>
      </w:pPr>
      <w:r>
        <w:t xml:space="preserve">The Toyota variant was going to require four months of thermal shock testing to satisfy the customer </w:t>
      </w:r>
      <w:r w:rsidR="0062369A">
        <w:t>specifications</w:t>
      </w:r>
      <w:r>
        <w:t xml:space="preserve">. This requirement would have extended the total testing time by almost 6 weeks which was unacceptable to meet the planned timing. </w:t>
      </w:r>
      <w:r w:rsidR="002405C0">
        <w:t>The cost for this testing was es</w:t>
      </w:r>
      <w:r w:rsidR="00662327">
        <w:t xml:space="preserve">timated in the range of $18,000. </w:t>
      </w:r>
      <w:r>
        <w:t>The management team decided to</w:t>
      </w:r>
      <w:r w:rsidR="0062369A">
        <w:t xml:space="preserve"> eliminate the line move for this variant and </w:t>
      </w:r>
      <w:r>
        <w:t xml:space="preserve">keep the production </w:t>
      </w:r>
      <w:r w:rsidR="0062369A">
        <w:t>in its current setup.</w:t>
      </w:r>
      <w:r>
        <w:t xml:space="preserve"> </w:t>
      </w:r>
    </w:p>
    <w:p w:rsidR="00BC31FC" w:rsidRPr="00A059F6" w:rsidRDefault="00BC31FC" w:rsidP="00BC31FC">
      <w:pPr>
        <w:pStyle w:val="TheText"/>
        <w:ind w:firstLine="720"/>
      </w:pPr>
    </w:p>
    <w:p w:rsidR="000451FD" w:rsidRDefault="008D5EED" w:rsidP="00563E32">
      <w:pPr>
        <w:keepNext/>
        <w:jc w:val="center"/>
      </w:pPr>
      <w:r>
        <w:object w:dxaOrig="10040" w:dyaOrig="11209">
          <v:shape id="_x0000_i1027" type="#_x0000_t75" style="width:323.7pt;height:361.15pt" o:ole="" o:bordertopcolor="this" o:borderleftcolor="this" o:borderbottomcolor="this" o:borderrightcolor="this">
            <v:imagedata r:id="rId24" o:title=""/>
            <w10:bordertop type="single" width="12"/>
            <w10:borderleft type="single" width="12"/>
            <w10:borderbottom type="single" width="12"/>
            <w10:borderright type="single" width="12"/>
          </v:shape>
          <o:OLEObject Type="Embed" ProgID="Visio.Drawing.11" ShapeID="_x0000_i1027" DrawAspect="Content" ObjectID="_1505245641" r:id="rId25"/>
        </w:object>
      </w:r>
    </w:p>
    <w:p w:rsidR="002824B3" w:rsidRDefault="0098756F" w:rsidP="000451FD">
      <w:pPr>
        <w:pStyle w:val="Caption"/>
        <w:jc w:val="center"/>
      </w:pPr>
      <w:bookmarkStart w:id="214" w:name="_Ref430604581"/>
      <w:bookmarkStart w:id="215" w:name="_Toc428453055"/>
      <w:bookmarkStart w:id="216" w:name="_Toc428880204"/>
      <w:bookmarkStart w:id="217" w:name="_Toc428881450"/>
      <w:bookmarkStart w:id="218" w:name="_Toc430005728"/>
      <w:bookmarkStart w:id="219" w:name="_Ref430604575"/>
      <w:r>
        <w:t>Figure</w:t>
      </w:r>
      <w:r w:rsidR="000451FD">
        <w:t xml:space="preserve"> </w:t>
      </w:r>
      <w:fldSimple w:instr=" SEQ Figure \* ARABIC ">
        <w:r w:rsidR="001C679B">
          <w:rPr>
            <w:noProof/>
          </w:rPr>
          <w:t>11</w:t>
        </w:r>
      </w:fldSimple>
      <w:bookmarkEnd w:id="214"/>
      <w:r w:rsidR="000451FD">
        <w:t>: GM K2XX Test Plan</w:t>
      </w:r>
      <w:bookmarkEnd w:id="215"/>
      <w:bookmarkEnd w:id="216"/>
      <w:bookmarkEnd w:id="217"/>
      <w:bookmarkEnd w:id="218"/>
      <w:bookmarkEnd w:id="219"/>
    </w:p>
    <w:p w:rsidR="002824B3" w:rsidRDefault="002824B3" w:rsidP="002824B3"/>
    <w:p w:rsidR="000451FD" w:rsidRDefault="000451FD" w:rsidP="002824B3"/>
    <w:p w:rsidR="007A68CA" w:rsidRDefault="007A68CA" w:rsidP="002824B3"/>
    <w:p w:rsidR="007A68CA" w:rsidRDefault="007A68CA" w:rsidP="002824B3"/>
    <w:p w:rsidR="007A68CA" w:rsidRDefault="007A68CA" w:rsidP="002824B3"/>
    <w:p w:rsidR="007A68CA" w:rsidRPr="002824B3" w:rsidRDefault="007A68CA" w:rsidP="002824B3"/>
    <w:p w:rsidR="002824B3" w:rsidRDefault="00A059F6" w:rsidP="00A059F6">
      <w:pPr>
        <w:pStyle w:val="Heading2"/>
      </w:pPr>
      <w:r>
        <w:t>Test Results</w:t>
      </w:r>
    </w:p>
    <w:p w:rsidR="00932F16" w:rsidRDefault="000451FD" w:rsidP="00932F16">
      <w:pPr>
        <w:keepNext/>
      </w:pPr>
      <w:r>
        <w:rPr>
          <w:noProof/>
        </w:rPr>
        <w:lastRenderedPageBreak/>
        <w:drawing>
          <wp:inline distT="0" distB="0" distL="0" distR="0" wp14:anchorId="6B711B45" wp14:editId="6D3016C2">
            <wp:extent cx="5943600" cy="3406775"/>
            <wp:effectExtent l="76200" t="76200" r="133350" b="13652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M Test Results Pic.pn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5943600" cy="340677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0451FD" w:rsidRDefault="00932F16" w:rsidP="00932F16">
      <w:pPr>
        <w:pStyle w:val="Caption"/>
        <w:jc w:val="center"/>
      </w:pPr>
      <w:bookmarkStart w:id="220" w:name="_Toc430005729"/>
      <w:r>
        <w:t xml:space="preserve">Figure </w:t>
      </w:r>
      <w:fldSimple w:instr=" SEQ Figure \* ARABIC ">
        <w:r w:rsidR="001C679B">
          <w:rPr>
            <w:noProof/>
          </w:rPr>
          <w:t>12</w:t>
        </w:r>
      </w:fldSimple>
      <w:r>
        <w:t>: GM K2XX Test Tracking</w:t>
      </w:r>
      <w:r w:rsidR="00612221">
        <w:t xml:space="preserve"> Results</w:t>
      </w:r>
      <w:bookmarkEnd w:id="220"/>
    </w:p>
    <w:p w:rsidR="000451FD" w:rsidRPr="000451FD" w:rsidRDefault="000451FD" w:rsidP="000451FD"/>
    <w:p w:rsidR="003946F4" w:rsidRDefault="003946F4" w:rsidP="003946F4">
      <w:pPr>
        <w:pStyle w:val="TheText"/>
      </w:pPr>
      <w:bookmarkStart w:id="221" w:name="_Toc428874188"/>
      <w:bookmarkStart w:id="222" w:name="_Toc428874295"/>
      <w:bookmarkStart w:id="223" w:name="_Toc428874401"/>
      <w:bookmarkStart w:id="224" w:name="_Toc428874578"/>
      <w:bookmarkStart w:id="225" w:name="_Toc428874707"/>
      <w:bookmarkStart w:id="226" w:name="_Toc428874872"/>
      <w:bookmarkStart w:id="227" w:name="_Toc428874921"/>
      <w:bookmarkStart w:id="228" w:name="_Toc428875085"/>
      <w:bookmarkStart w:id="229" w:name="_Toc428875364"/>
      <w:bookmarkStart w:id="230" w:name="_Toc428875860"/>
      <w:bookmarkStart w:id="231" w:name="_Toc428879784"/>
    </w:p>
    <w:p w:rsidR="003946F4" w:rsidRDefault="003946F4" w:rsidP="003946F4">
      <w:pPr>
        <w:pStyle w:val="TheText"/>
      </w:pPr>
    </w:p>
    <w:p w:rsidR="003946F4" w:rsidRDefault="003946F4" w:rsidP="003946F4">
      <w:pPr>
        <w:pStyle w:val="TheText"/>
      </w:pPr>
    </w:p>
    <w:p w:rsidR="00A059F6" w:rsidRDefault="00A059F6">
      <w:pPr>
        <w:rPr>
          <w:rFonts w:ascii="Times New Roman" w:hAnsi="Times New Roman" w:cs="Times New Roman"/>
          <w:sz w:val="24"/>
          <w:szCs w:val="24"/>
        </w:rPr>
      </w:pPr>
      <w:r>
        <w:br w:type="page"/>
      </w:r>
    </w:p>
    <w:p w:rsidR="00F6763C" w:rsidRPr="00A513C1" w:rsidRDefault="00F6763C" w:rsidP="00F6763C">
      <w:pPr>
        <w:pStyle w:val="Heading1"/>
      </w:pPr>
      <w:bookmarkStart w:id="232" w:name="_Toc430005701"/>
      <w:r w:rsidRPr="00A513C1">
        <w:lastRenderedPageBreak/>
        <w:t>CONCLUSIONS AND RECOMMENDATIONS</w:t>
      </w:r>
      <w:bookmarkEnd w:id="212"/>
      <w:bookmarkEnd w:id="221"/>
      <w:bookmarkEnd w:id="222"/>
      <w:bookmarkEnd w:id="223"/>
      <w:bookmarkEnd w:id="224"/>
      <w:bookmarkEnd w:id="225"/>
      <w:bookmarkEnd w:id="226"/>
      <w:bookmarkEnd w:id="227"/>
      <w:bookmarkEnd w:id="228"/>
      <w:bookmarkEnd w:id="229"/>
      <w:bookmarkEnd w:id="230"/>
      <w:bookmarkEnd w:id="231"/>
      <w:bookmarkEnd w:id="232"/>
    </w:p>
    <w:p w:rsidR="00F6763C" w:rsidRPr="00A513C1" w:rsidRDefault="00F6763C" w:rsidP="00F6763C">
      <w:pPr>
        <w:pStyle w:val="TheText"/>
      </w:pPr>
      <w:bookmarkStart w:id="233" w:name="_Ref418978388"/>
      <w:r w:rsidRPr="00A513C1">
        <w:tab/>
        <w:t>The main concern with the DRB program was the ability to complete a plant transfer in a timely manner. Because of underperforming test stands with limited capabilities the aggressive timing could not be met. The goal of this project was to upgrade the test stand while taking the opportunity to expand the functionality. Through the course of this project many changes were made to the original plan but the end design still allowed for greater flexibility and expandability.</w:t>
      </w:r>
    </w:p>
    <w:p w:rsidR="00F6763C" w:rsidRPr="00A513C1" w:rsidRDefault="00F6763C" w:rsidP="00F6763C">
      <w:pPr>
        <w:pStyle w:val="TheText"/>
      </w:pPr>
      <w:r w:rsidRPr="00A513C1">
        <w:tab/>
        <w:t xml:space="preserve">The recommendations provided are idealistic in nature with the viewpoint that a design is done once and reused multiple times. These designs have a very large upfront cost in both money and time but will save money due to the reduction of the total resources needed to accomplish the same set of tasks. </w:t>
      </w:r>
    </w:p>
    <w:p w:rsidR="00F6763C" w:rsidRPr="00A513C1" w:rsidRDefault="00F6763C" w:rsidP="00F6763C">
      <w:pPr>
        <w:pStyle w:val="Heading2"/>
      </w:pPr>
      <w:bookmarkStart w:id="234" w:name="_Ref421217624"/>
      <w:bookmarkStart w:id="235" w:name="_Toc428874189"/>
      <w:bookmarkStart w:id="236" w:name="_Toc428874296"/>
      <w:bookmarkStart w:id="237" w:name="_Toc428874402"/>
      <w:bookmarkStart w:id="238" w:name="_Toc428874579"/>
      <w:bookmarkStart w:id="239" w:name="_Toc428874708"/>
      <w:bookmarkStart w:id="240" w:name="_Toc428874873"/>
      <w:bookmarkStart w:id="241" w:name="_Toc428874922"/>
      <w:bookmarkStart w:id="242" w:name="_Toc428875086"/>
      <w:bookmarkStart w:id="243" w:name="_Toc428875365"/>
      <w:bookmarkStart w:id="244" w:name="_Toc428875861"/>
      <w:bookmarkStart w:id="245" w:name="_Toc428879785"/>
      <w:bookmarkStart w:id="246" w:name="_Toc430005702"/>
      <w:r w:rsidRPr="00A513C1">
        <w:t>Conclusions</w:t>
      </w:r>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p>
    <w:p w:rsidR="005C0E80" w:rsidRPr="005C0E80" w:rsidRDefault="00F31ADD" w:rsidP="005C0E80">
      <w:pPr>
        <w:pStyle w:val="Heading4"/>
      </w:pPr>
      <w:bookmarkStart w:id="247" w:name="_Toc430005703"/>
      <w:r>
        <w:t>Supported Variants</w:t>
      </w:r>
      <w:bookmarkEnd w:id="247"/>
    </w:p>
    <w:p w:rsidR="00F6763C" w:rsidRPr="00A513C1" w:rsidRDefault="00F6763C" w:rsidP="00F6763C">
      <w:pPr>
        <w:pStyle w:val="ListParagraph"/>
        <w:numPr>
          <w:ilvl w:val="0"/>
          <w:numId w:val="33"/>
        </w:numPr>
        <w:spacing w:line="480" w:lineRule="auto"/>
        <w:rPr>
          <w:rFonts w:cs="Times New Roman"/>
          <w:szCs w:val="24"/>
        </w:rPr>
      </w:pPr>
      <w:r w:rsidRPr="00A513C1">
        <w:rPr>
          <w:rFonts w:cs="Times New Roman"/>
          <w:szCs w:val="24"/>
        </w:rPr>
        <w:t xml:space="preserve">The new test stand can support all module types with the exception of the Toyota variant. </w:t>
      </w:r>
    </w:p>
    <w:p w:rsidR="00F6763C" w:rsidRPr="00A513C1" w:rsidRDefault="00F6763C" w:rsidP="00F6763C">
      <w:pPr>
        <w:pStyle w:val="ListParagraph"/>
        <w:numPr>
          <w:ilvl w:val="1"/>
          <w:numId w:val="33"/>
        </w:numPr>
        <w:spacing w:line="480" w:lineRule="auto"/>
        <w:rPr>
          <w:rFonts w:cs="Times New Roman"/>
          <w:szCs w:val="24"/>
        </w:rPr>
      </w:pPr>
      <w:r w:rsidRPr="00A513C1">
        <w:rPr>
          <w:rFonts w:cs="Times New Roman"/>
          <w:szCs w:val="24"/>
        </w:rPr>
        <w:t xml:space="preserve">The stand has been rigorously tested for all module types by the Validation Team. </w:t>
      </w:r>
    </w:p>
    <w:p w:rsidR="00F6763C" w:rsidRDefault="00F6763C" w:rsidP="00F6763C">
      <w:pPr>
        <w:pStyle w:val="ListParagraph"/>
        <w:numPr>
          <w:ilvl w:val="1"/>
          <w:numId w:val="33"/>
        </w:numPr>
        <w:spacing w:line="480" w:lineRule="auto"/>
        <w:rPr>
          <w:rFonts w:cs="Times New Roman"/>
          <w:szCs w:val="24"/>
        </w:rPr>
      </w:pPr>
      <w:r w:rsidRPr="00A513C1">
        <w:rPr>
          <w:rFonts w:cs="Times New Roman"/>
          <w:szCs w:val="24"/>
        </w:rPr>
        <w:t>The stands have also completed validation testing that will be sent to multiple customers (FORD, JLR, GMT900, K2XX)</w:t>
      </w:r>
    </w:p>
    <w:p w:rsidR="00F31ADD" w:rsidRPr="00A513C1" w:rsidRDefault="00F31ADD" w:rsidP="00F31ADD">
      <w:pPr>
        <w:pStyle w:val="Heading4"/>
      </w:pPr>
      <w:bookmarkStart w:id="248" w:name="_Toc430005704"/>
      <w:r>
        <w:t>Module Capacity</w:t>
      </w:r>
      <w:bookmarkEnd w:id="248"/>
    </w:p>
    <w:p w:rsidR="00F6763C" w:rsidRPr="00A513C1" w:rsidRDefault="00F6763C" w:rsidP="00F6763C">
      <w:pPr>
        <w:pStyle w:val="ListParagraph"/>
        <w:numPr>
          <w:ilvl w:val="0"/>
          <w:numId w:val="33"/>
        </w:numPr>
        <w:spacing w:line="480" w:lineRule="auto"/>
        <w:rPr>
          <w:rFonts w:cs="Times New Roman"/>
          <w:szCs w:val="24"/>
        </w:rPr>
      </w:pPr>
      <w:r w:rsidRPr="00A513C1">
        <w:rPr>
          <w:rFonts w:cs="Times New Roman"/>
          <w:szCs w:val="24"/>
        </w:rPr>
        <w:t xml:space="preserve">The stand is also fully capable of testing nine modules simultaneously as opposed to its previous capability of eight  </w:t>
      </w:r>
    </w:p>
    <w:p w:rsidR="00F6763C" w:rsidRPr="00A513C1" w:rsidRDefault="00F6763C" w:rsidP="00F6763C">
      <w:pPr>
        <w:pStyle w:val="ListParagraph"/>
        <w:numPr>
          <w:ilvl w:val="1"/>
          <w:numId w:val="33"/>
        </w:numPr>
        <w:spacing w:line="480" w:lineRule="auto"/>
        <w:rPr>
          <w:rFonts w:cs="Times New Roman"/>
          <w:szCs w:val="24"/>
        </w:rPr>
      </w:pPr>
      <w:r w:rsidRPr="00A513C1">
        <w:rPr>
          <w:rFonts w:cs="Times New Roman"/>
          <w:szCs w:val="24"/>
        </w:rPr>
        <w:lastRenderedPageBreak/>
        <w:t>The stand has been rigorously tested for all part locations by the Validation Team. Further proof can be seen in Appendix B</w:t>
      </w:r>
    </w:p>
    <w:p w:rsidR="00F6763C" w:rsidRDefault="00F6763C" w:rsidP="00F6763C">
      <w:pPr>
        <w:pStyle w:val="ListParagraph"/>
        <w:numPr>
          <w:ilvl w:val="1"/>
          <w:numId w:val="33"/>
        </w:numPr>
        <w:spacing w:line="480" w:lineRule="auto"/>
        <w:rPr>
          <w:rFonts w:cs="Times New Roman"/>
          <w:szCs w:val="24"/>
        </w:rPr>
      </w:pPr>
      <w:r w:rsidRPr="00F31ADD">
        <w:rPr>
          <w:rFonts w:cs="Times New Roman"/>
          <w:szCs w:val="24"/>
        </w:rPr>
        <w:t>The stand has completed all of the environmental testing and has reduced the number of test cycles needed by 30%</w:t>
      </w:r>
    </w:p>
    <w:p w:rsidR="001B3E99" w:rsidRDefault="001B3E99">
      <w:pPr>
        <w:rPr>
          <w:rFonts w:cs="Times New Roman"/>
          <w:szCs w:val="24"/>
        </w:rPr>
      </w:pPr>
      <w:r>
        <w:rPr>
          <w:rFonts w:cs="Times New Roman"/>
          <w:szCs w:val="24"/>
        </w:rPr>
        <w:br w:type="page"/>
      </w:r>
    </w:p>
    <w:p w:rsidR="00F6763C" w:rsidRDefault="00F31ADD" w:rsidP="005C0E80">
      <w:pPr>
        <w:pStyle w:val="Heading4"/>
      </w:pPr>
      <w:bookmarkStart w:id="249" w:name="_Toc430005705"/>
      <w:r>
        <w:lastRenderedPageBreak/>
        <w:t>Budget Criteria</w:t>
      </w:r>
      <w:bookmarkEnd w:id="249"/>
    </w:p>
    <w:p w:rsidR="00F31ADD" w:rsidRDefault="00F31ADD" w:rsidP="00F31ADD"/>
    <w:p w:rsidR="00F31ADD" w:rsidRPr="00A513C1" w:rsidRDefault="00F31ADD" w:rsidP="00F31ADD">
      <w:pPr>
        <w:pStyle w:val="ListParagraph"/>
        <w:numPr>
          <w:ilvl w:val="0"/>
          <w:numId w:val="33"/>
        </w:numPr>
        <w:spacing w:line="480" w:lineRule="auto"/>
        <w:rPr>
          <w:rFonts w:cs="Times New Roman"/>
          <w:szCs w:val="24"/>
        </w:rPr>
      </w:pPr>
      <w:r w:rsidRPr="00A513C1">
        <w:rPr>
          <w:rFonts w:cs="Times New Roman"/>
          <w:szCs w:val="24"/>
        </w:rPr>
        <w:t xml:space="preserve">The entire project was just barely over the $15,000 budget completed testing before the target completion date of October 20, 2013. </w:t>
      </w:r>
    </w:p>
    <w:p w:rsidR="00F31ADD" w:rsidRPr="00A513C1" w:rsidRDefault="00F31ADD" w:rsidP="00F31ADD">
      <w:pPr>
        <w:pStyle w:val="ListParagraph"/>
        <w:numPr>
          <w:ilvl w:val="1"/>
          <w:numId w:val="33"/>
        </w:numPr>
        <w:spacing w:line="480" w:lineRule="auto"/>
        <w:rPr>
          <w:rFonts w:cs="Times New Roman"/>
          <w:szCs w:val="24"/>
        </w:rPr>
      </w:pPr>
      <w:r w:rsidRPr="00A513C1">
        <w:rPr>
          <w:rFonts w:cs="Times New Roman"/>
          <w:szCs w:val="24"/>
        </w:rPr>
        <w:t>The total dollar amount spent was $717.27 over budget</w:t>
      </w:r>
      <w:r w:rsidRPr="00A513C1">
        <w:rPr>
          <w:rFonts w:cs="Times New Roman"/>
          <w:i/>
          <w:sz w:val="20"/>
          <w:szCs w:val="24"/>
        </w:rPr>
        <w:t xml:space="preserve">   See Table 1</w:t>
      </w:r>
    </w:p>
    <w:p w:rsidR="00F31ADD" w:rsidRDefault="00F31ADD" w:rsidP="00F31ADD">
      <w:pPr>
        <w:pStyle w:val="ListParagraph"/>
        <w:numPr>
          <w:ilvl w:val="1"/>
          <w:numId w:val="33"/>
        </w:numPr>
        <w:spacing w:line="480" w:lineRule="auto"/>
        <w:rPr>
          <w:rFonts w:cs="Times New Roman"/>
          <w:szCs w:val="24"/>
        </w:rPr>
      </w:pPr>
      <w:r w:rsidRPr="00A513C1">
        <w:rPr>
          <w:rFonts w:cs="Times New Roman"/>
          <w:szCs w:val="24"/>
        </w:rPr>
        <w:t xml:space="preserve">The environmental testing completed the last test on October 08, 2013 </w:t>
      </w:r>
    </w:p>
    <w:p w:rsidR="001B3E99" w:rsidRDefault="001B3E99">
      <w:pPr>
        <w:rPr>
          <w:rFonts w:cs="Times New Roman"/>
          <w:szCs w:val="24"/>
        </w:rPr>
      </w:pPr>
      <w:r>
        <w:rPr>
          <w:rFonts w:cs="Times New Roman"/>
          <w:szCs w:val="24"/>
        </w:rPr>
        <w:br w:type="page"/>
      </w:r>
    </w:p>
    <w:p w:rsidR="00F6763C" w:rsidRPr="00A513C1" w:rsidRDefault="00F6763C" w:rsidP="00F6763C">
      <w:pPr>
        <w:pStyle w:val="Caption"/>
        <w:keepNext/>
        <w:ind w:left="1080"/>
        <w:jc w:val="center"/>
        <w:rPr>
          <w:szCs w:val="24"/>
        </w:rPr>
      </w:pPr>
      <w:bookmarkStart w:id="250" w:name="_Ref430008016"/>
      <w:bookmarkStart w:id="251" w:name="_Ref418979794"/>
      <w:bookmarkStart w:id="252" w:name="_Toc428881451"/>
      <w:bookmarkStart w:id="253" w:name="_Toc430005738"/>
      <w:r w:rsidRPr="00A513C1">
        <w:rPr>
          <w:szCs w:val="24"/>
        </w:rPr>
        <w:lastRenderedPageBreak/>
        <w:t xml:space="preserve">Table </w:t>
      </w:r>
      <w:r w:rsidRPr="00A513C1">
        <w:rPr>
          <w:szCs w:val="24"/>
        </w:rPr>
        <w:fldChar w:fldCharType="begin"/>
      </w:r>
      <w:r w:rsidRPr="00A513C1">
        <w:rPr>
          <w:szCs w:val="24"/>
        </w:rPr>
        <w:instrText xml:space="preserve"> SEQ Table \* ARABIC </w:instrText>
      </w:r>
      <w:r w:rsidRPr="00A513C1">
        <w:rPr>
          <w:szCs w:val="24"/>
        </w:rPr>
        <w:fldChar w:fldCharType="separate"/>
      </w:r>
      <w:r w:rsidR="00EB4F2B">
        <w:rPr>
          <w:noProof/>
          <w:szCs w:val="24"/>
        </w:rPr>
        <w:t>1</w:t>
      </w:r>
      <w:r w:rsidRPr="00A513C1">
        <w:rPr>
          <w:szCs w:val="24"/>
        </w:rPr>
        <w:fldChar w:fldCharType="end"/>
      </w:r>
      <w:bookmarkEnd w:id="250"/>
      <w:r w:rsidRPr="00A513C1">
        <w:rPr>
          <w:szCs w:val="24"/>
        </w:rPr>
        <w:t xml:space="preserve">: </w:t>
      </w:r>
      <w:bookmarkStart w:id="254" w:name="_Ref418979782"/>
      <w:r w:rsidRPr="00A513C1">
        <w:rPr>
          <w:szCs w:val="24"/>
        </w:rPr>
        <w:t>Hardware Cost Analysis</w:t>
      </w:r>
      <w:bookmarkEnd w:id="251"/>
      <w:bookmarkEnd w:id="252"/>
      <w:bookmarkEnd w:id="253"/>
      <w:bookmarkEnd w:id="254"/>
    </w:p>
    <w:tbl>
      <w:tblPr>
        <w:tblW w:w="9796" w:type="dxa"/>
        <w:tblInd w:w="103" w:type="dxa"/>
        <w:tblLook w:val="04A0" w:firstRow="1" w:lastRow="0" w:firstColumn="1" w:lastColumn="0" w:noHBand="0" w:noVBand="1"/>
      </w:tblPr>
      <w:tblGrid>
        <w:gridCol w:w="2268"/>
        <w:gridCol w:w="3808"/>
        <w:gridCol w:w="1228"/>
        <w:gridCol w:w="1268"/>
        <w:gridCol w:w="1224"/>
      </w:tblGrid>
      <w:tr w:rsidR="00F6763C" w:rsidRPr="00A513C1" w:rsidTr="00F6763C">
        <w:trPr>
          <w:trHeight w:val="300"/>
        </w:trPr>
        <w:tc>
          <w:tcPr>
            <w:tcW w:w="2268" w:type="dxa"/>
            <w:tcBorders>
              <w:top w:val="single" w:sz="4" w:space="0" w:color="95B3D7"/>
              <w:left w:val="single" w:sz="4" w:space="0" w:color="95B3D7"/>
              <w:bottom w:val="single" w:sz="4" w:space="0" w:color="95B3D7"/>
              <w:right w:val="nil"/>
            </w:tcBorders>
            <w:shd w:val="clear" w:color="4F81BD" w:fill="4F81BD"/>
            <w:noWrap/>
            <w:vAlign w:val="bottom"/>
            <w:hideMark/>
          </w:tcPr>
          <w:p w:rsidR="00F6763C" w:rsidRPr="00A513C1" w:rsidRDefault="00F6763C" w:rsidP="00F6763C">
            <w:pPr>
              <w:spacing w:after="0" w:line="240" w:lineRule="auto"/>
              <w:rPr>
                <w:rFonts w:ascii="Times New Roman" w:eastAsia="Times New Roman" w:hAnsi="Times New Roman" w:cs="Times New Roman"/>
                <w:b/>
                <w:bCs/>
                <w:color w:val="FFFFFF"/>
              </w:rPr>
            </w:pPr>
            <w:r w:rsidRPr="00A513C1">
              <w:rPr>
                <w:rFonts w:ascii="Times New Roman" w:eastAsia="Times New Roman" w:hAnsi="Times New Roman" w:cs="Times New Roman"/>
                <w:b/>
                <w:bCs/>
                <w:color w:val="FFFFFF"/>
              </w:rPr>
              <w:t>Manufacturer Part#:</w:t>
            </w:r>
          </w:p>
        </w:tc>
        <w:tc>
          <w:tcPr>
            <w:tcW w:w="3808" w:type="dxa"/>
            <w:tcBorders>
              <w:top w:val="single" w:sz="4" w:space="0" w:color="95B3D7"/>
              <w:left w:val="nil"/>
              <w:bottom w:val="single" w:sz="4" w:space="0" w:color="95B3D7"/>
              <w:right w:val="nil"/>
            </w:tcBorders>
            <w:shd w:val="clear" w:color="4F81BD" w:fill="4F81BD"/>
            <w:noWrap/>
            <w:vAlign w:val="bottom"/>
            <w:hideMark/>
          </w:tcPr>
          <w:p w:rsidR="00F6763C" w:rsidRPr="00A513C1" w:rsidRDefault="00F6763C" w:rsidP="00F6763C">
            <w:pPr>
              <w:spacing w:after="0" w:line="240" w:lineRule="auto"/>
              <w:rPr>
                <w:rFonts w:ascii="Times New Roman" w:eastAsia="Times New Roman" w:hAnsi="Times New Roman" w:cs="Times New Roman"/>
                <w:b/>
                <w:bCs/>
                <w:color w:val="FFFFFF"/>
              </w:rPr>
            </w:pPr>
            <w:r w:rsidRPr="00A513C1">
              <w:rPr>
                <w:rFonts w:ascii="Times New Roman" w:eastAsia="Times New Roman" w:hAnsi="Times New Roman" w:cs="Times New Roman"/>
                <w:b/>
                <w:bCs/>
                <w:color w:val="FFFFFF"/>
              </w:rPr>
              <w:t>Description:</w:t>
            </w:r>
          </w:p>
        </w:tc>
        <w:tc>
          <w:tcPr>
            <w:tcW w:w="1228" w:type="dxa"/>
            <w:tcBorders>
              <w:top w:val="single" w:sz="4" w:space="0" w:color="95B3D7"/>
              <w:left w:val="nil"/>
              <w:bottom w:val="single" w:sz="4" w:space="0" w:color="95B3D7"/>
              <w:right w:val="nil"/>
            </w:tcBorders>
            <w:shd w:val="clear" w:color="4F81BD" w:fill="4F81BD"/>
            <w:noWrap/>
            <w:vAlign w:val="bottom"/>
            <w:hideMark/>
          </w:tcPr>
          <w:p w:rsidR="00F6763C" w:rsidRPr="00A513C1" w:rsidRDefault="00F6763C" w:rsidP="00F6763C">
            <w:pPr>
              <w:spacing w:after="0" w:line="240" w:lineRule="auto"/>
              <w:rPr>
                <w:rFonts w:ascii="Times New Roman" w:eastAsia="Times New Roman" w:hAnsi="Times New Roman" w:cs="Times New Roman"/>
                <w:b/>
                <w:bCs/>
                <w:color w:val="FFFFFF"/>
              </w:rPr>
            </w:pPr>
            <w:r w:rsidRPr="00A513C1">
              <w:rPr>
                <w:rFonts w:ascii="Times New Roman" w:eastAsia="Times New Roman" w:hAnsi="Times New Roman" w:cs="Times New Roman"/>
                <w:b/>
                <w:bCs/>
                <w:color w:val="FFFFFF"/>
              </w:rPr>
              <w:t>Quantity:</w:t>
            </w:r>
          </w:p>
        </w:tc>
        <w:tc>
          <w:tcPr>
            <w:tcW w:w="1268" w:type="dxa"/>
            <w:tcBorders>
              <w:top w:val="single" w:sz="4" w:space="0" w:color="95B3D7"/>
              <w:left w:val="nil"/>
              <w:bottom w:val="single" w:sz="4" w:space="0" w:color="95B3D7"/>
              <w:right w:val="nil"/>
            </w:tcBorders>
            <w:shd w:val="clear" w:color="4F81BD" w:fill="4F81BD"/>
            <w:noWrap/>
            <w:vAlign w:val="bottom"/>
            <w:hideMark/>
          </w:tcPr>
          <w:p w:rsidR="00F6763C" w:rsidRPr="00A513C1" w:rsidRDefault="00F6763C" w:rsidP="00F6763C">
            <w:pPr>
              <w:spacing w:after="0" w:line="240" w:lineRule="auto"/>
              <w:rPr>
                <w:rFonts w:ascii="Times New Roman" w:eastAsia="Times New Roman" w:hAnsi="Times New Roman" w:cs="Times New Roman"/>
                <w:b/>
                <w:bCs/>
                <w:color w:val="FFFFFF"/>
              </w:rPr>
            </w:pPr>
            <w:r w:rsidRPr="00A513C1">
              <w:rPr>
                <w:rFonts w:ascii="Times New Roman" w:eastAsia="Times New Roman" w:hAnsi="Times New Roman" w:cs="Times New Roman"/>
                <w:b/>
                <w:bCs/>
                <w:color w:val="FFFFFF"/>
              </w:rPr>
              <w:t>Unit Cost:</w:t>
            </w:r>
          </w:p>
        </w:tc>
        <w:tc>
          <w:tcPr>
            <w:tcW w:w="1224" w:type="dxa"/>
            <w:tcBorders>
              <w:top w:val="single" w:sz="4" w:space="0" w:color="95B3D7"/>
              <w:left w:val="nil"/>
              <w:bottom w:val="single" w:sz="4" w:space="0" w:color="95B3D7"/>
              <w:right w:val="single" w:sz="4" w:space="0" w:color="95B3D7"/>
            </w:tcBorders>
            <w:shd w:val="clear" w:color="4F81BD" w:fill="4F81BD"/>
            <w:noWrap/>
            <w:vAlign w:val="bottom"/>
            <w:hideMark/>
          </w:tcPr>
          <w:p w:rsidR="00F6763C" w:rsidRPr="00A513C1" w:rsidRDefault="00F6763C" w:rsidP="00F6763C">
            <w:pPr>
              <w:spacing w:after="0" w:line="240" w:lineRule="auto"/>
              <w:rPr>
                <w:rFonts w:ascii="Times New Roman" w:eastAsia="Times New Roman" w:hAnsi="Times New Roman" w:cs="Times New Roman"/>
                <w:b/>
                <w:bCs/>
                <w:color w:val="FFFFFF"/>
              </w:rPr>
            </w:pPr>
            <w:r w:rsidRPr="00A513C1">
              <w:rPr>
                <w:rFonts w:ascii="Times New Roman" w:eastAsia="Times New Roman" w:hAnsi="Times New Roman" w:cs="Times New Roman"/>
                <w:b/>
                <w:bCs/>
                <w:color w:val="FFFFFF"/>
              </w:rPr>
              <w:t>Total:</w:t>
            </w:r>
          </w:p>
        </w:tc>
      </w:tr>
      <w:tr w:rsidR="00F6763C" w:rsidRPr="00A513C1" w:rsidTr="00F6763C">
        <w:trPr>
          <w:trHeight w:val="300"/>
        </w:trPr>
        <w:tc>
          <w:tcPr>
            <w:tcW w:w="2268" w:type="dxa"/>
            <w:tcBorders>
              <w:top w:val="single" w:sz="4" w:space="0" w:color="95B3D7"/>
              <w:left w:val="single" w:sz="4" w:space="0" w:color="95B3D7"/>
              <w:bottom w:val="single" w:sz="4" w:space="0" w:color="95B3D7"/>
              <w:right w:val="nil"/>
            </w:tcBorders>
            <w:shd w:val="clear" w:color="DCE6F1" w:fill="DCE6F1"/>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778739-01</w:t>
            </w:r>
          </w:p>
        </w:tc>
        <w:tc>
          <w:tcPr>
            <w:tcW w:w="380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NI PXI-2529</w:t>
            </w:r>
          </w:p>
        </w:tc>
        <w:tc>
          <w:tcPr>
            <w:tcW w:w="122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2</w:t>
            </w:r>
          </w:p>
        </w:tc>
        <w:tc>
          <w:tcPr>
            <w:tcW w:w="126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2,240.00</w:t>
            </w:r>
          </w:p>
        </w:tc>
        <w:tc>
          <w:tcPr>
            <w:tcW w:w="1224" w:type="dxa"/>
            <w:tcBorders>
              <w:top w:val="single" w:sz="4" w:space="0" w:color="95B3D7"/>
              <w:left w:val="nil"/>
              <w:bottom w:val="single" w:sz="4" w:space="0" w:color="95B3D7"/>
              <w:right w:val="single" w:sz="4" w:space="0" w:color="95B3D7"/>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4,480.00</w:t>
            </w:r>
          </w:p>
        </w:tc>
      </w:tr>
      <w:tr w:rsidR="00F6763C" w:rsidRPr="00A513C1" w:rsidTr="00F6763C">
        <w:trPr>
          <w:trHeight w:val="300"/>
        </w:trPr>
        <w:tc>
          <w:tcPr>
            <w:tcW w:w="2268" w:type="dxa"/>
            <w:tcBorders>
              <w:top w:val="single" w:sz="4" w:space="0" w:color="95B3D7"/>
              <w:left w:val="single" w:sz="4" w:space="0" w:color="95B3D7"/>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196762-01</w:t>
            </w:r>
          </w:p>
        </w:tc>
        <w:tc>
          <w:tcPr>
            <w:tcW w:w="380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NI TB-2636</w:t>
            </w:r>
          </w:p>
        </w:tc>
        <w:tc>
          <w:tcPr>
            <w:tcW w:w="122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2</w:t>
            </w:r>
          </w:p>
        </w:tc>
        <w:tc>
          <w:tcPr>
            <w:tcW w:w="126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287.00</w:t>
            </w:r>
          </w:p>
        </w:tc>
        <w:tc>
          <w:tcPr>
            <w:tcW w:w="1224" w:type="dxa"/>
            <w:tcBorders>
              <w:top w:val="single" w:sz="4" w:space="0" w:color="95B3D7"/>
              <w:left w:val="nil"/>
              <w:bottom w:val="single" w:sz="4" w:space="0" w:color="95B3D7"/>
              <w:right w:val="single" w:sz="4" w:space="0" w:color="95B3D7"/>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574.00</w:t>
            </w:r>
          </w:p>
        </w:tc>
      </w:tr>
      <w:tr w:rsidR="00F6763C" w:rsidRPr="00A513C1" w:rsidTr="00F6763C">
        <w:trPr>
          <w:trHeight w:val="300"/>
        </w:trPr>
        <w:tc>
          <w:tcPr>
            <w:tcW w:w="2268" w:type="dxa"/>
            <w:tcBorders>
              <w:top w:val="single" w:sz="4" w:space="0" w:color="95B3D7"/>
              <w:left w:val="single" w:sz="4" w:space="0" w:color="95B3D7"/>
              <w:bottom w:val="single" w:sz="4" w:space="0" w:color="95B3D7"/>
              <w:right w:val="nil"/>
            </w:tcBorders>
            <w:shd w:val="clear" w:color="DCE6F1" w:fill="DCE6F1"/>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779630-01</w:t>
            </w:r>
          </w:p>
        </w:tc>
        <w:tc>
          <w:tcPr>
            <w:tcW w:w="380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NI PXI-6229</w:t>
            </w:r>
          </w:p>
        </w:tc>
        <w:tc>
          <w:tcPr>
            <w:tcW w:w="122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1</w:t>
            </w:r>
          </w:p>
        </w:tc>
        <w:tc>
          <w:tcPr>
            <w:tcW w:w="126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1,015.00</w:t>
            </w:r>
          </w:p>
        </w:tc>
        <w:tc>
          <w:tcPr>
            <w:tcW w:w="1224" w:type="dxa"/>
            <w:tcBorders>
              <w:top w:val="single" w:sz="4" w:space="0" w:color="95B3D7"/>
              <w:left w:val="nil"/>
              <w:bottom w:val="single" w:sz="4" w:space="0" w:color="95B3D7"/>
              <w:right w:val="single" w:sz="4" w:space="0" w:color="95B3D7"/>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1,015.00</w:t>
            </w:r>
          </w:p>
        </w:tc>
      </w:tr>
      <w:tr w:rsidR="00F6763C" w:rsidRPr="00A513C1" w:rsidTr="00F6763C">
        <w:trPr>
          <w:trHeight w:val="300"/>
        </w:trPr>
        <w:tc>
          <w:tcPr>
            <w:tcW w:w="2268" w:type="dxa"/>
            <w:tcBorders>
              <w:top w:val="single" w:sz="4" w:space="0" w:color="95B3D7"/>
              <w:left w:val="single" w:sz="4" w:space="0" w:color="95B3D7"/>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779756-01</w:t>
            </w:r>
          </w:p>
        </w:tc>
        <w:tc>
          <w:tcPr>
            <w:tcW w:w="380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NI PXI-1033 Chassis</w:t>
            </w:r>
          </w:p>
        </w:tc>
        <w:tc>
          <w:tcPr>
            <w:tcW w:w="122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2</w:t>
            </w:r>
          </w:p>
        </w:tc>
        <w:tc>
          <w:tcPr>
            <w:tcW w:w="126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1,139.00</w:t>
            </w:r>
          </w:p>
        </w:tc>
        <w:tc>
          <w:tcPr>
            <w:tcW w:w="1224" w:type="dxa"/>
            <w:tcBorders>
              <w:top w:val="single" w:sz="4" w:space="0" w:color="95B3D7"/>
              <w:left w:val="nil"/>
              <w:bottom w:val="single" w:sz="4" w:space="0" w:color="95B3D7"/>
              <w:right w:val="single" w:sz="4" w:space="0" w:color="95B3D7"/>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2,278.00</w:t>
            </w:r>
          </w:p>
        </w:tc>
      </w:tr>
      <w:tr w:rsidR="00F6763C" w:rsidRPr="00A513C1" w:rsidTr="00F6763C">
        <w:trPr>
          <w:trHeight w:val="300"/>
        </w:trPr>
        <w:tc>
          <w:tcPr>
            <w:tcW w:w="2268" w:type="dxa"/>
            <w:tcBorders>
              <w:top w:val="single" w:sz="4" w:space="0" w:color="95B3D7"/>
              <w:left w:val="single" w:sz="4" w:space="0" w:color="95B3D7"/>
              <w:bottom w:val="single" w:sz="4" w:space="0" w:color="95B3D7"/>
              <w:right w:val="nil"/>
            </w:tcBorders>
            <w:shd w:val="clear" w:color="DCE6F1" w:fill="DCE6F1"/>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778948-01</w:t>
            </w:r>
          </w:p>
        </w:tc>
        <w:tc>
          <w:tcPr>
            <w:tcW w:w="380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PXI-103x and PXIe-107x Rack Mount Kit</w:t>
            </w:r>
          </w:p>
        </w:tc>
        <w:tc>
          <w:tcPr>
            <w:tcW w:w="122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2</w:t>
            </w:r>
          </w:p>
        </w:tc>
        <w:tc>
          <w:tcPr>
            <w:tcW w:w="126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170.00</w:t>
            </w:r>
          </w:p>
        </w:tc>
        <w:tc>
          <w:tcPr>
            <w:tcW w:w="1224" w:type="dxa"/>
            <w:tcBorders>
              <w:top w:val="single" w:sz="4" w:space="0" w:color="95B3D7"/>
              <w:left w:val="nil"/>
              <w:bottom w:val="single" w:sz="4" w:space="0" w:color="95B3D7"/>
              <w:right w:val="single" w:sz="4" w:space="0" w:color="95B3D7"/>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340.00</w:t>
            </w:r>
          </w:p>
        </w:tc>
      </w:tr>
      <w:tr w:rsidR="00F6763C" w:rsidRPr="00A513C1" w:rsidTr="00F6763C">
        <w:trPr>
          <w:trHeight w:val="300"/>
        </w:trPr>
        <w:tc>
          <w:tcPr>
            <w:tcW w:w="2268" w:type="dxa"/>
            <w:tcBorders>
              <w:top w:val="single" w:sz="4" w:space="0" w:color="95B3D7"/>
              <w:left w:val="single" w:sz="4" w:space="0" w:color="95B3D7"/>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192061-02</w:t>
            </w:r>
          </w:p>
        </w:tc>
        <w:tc>
          <w:tcPr>
            <w:tcW w:w="380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SHC68-68-EPM Shielded Cable</w:t>
            </w:r>
          </w:p>
        </w:tc>
        <w:tc>
          <w:tcPr>
            <w:tcW w:w="122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4</w:t>
            </w:r>
          </w:p>
        </w:tc>
        <w:tc>
          <w:tcPr>
            <w:tcW w:w="126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139.00</w:t>
            </w:r>
          </w:p>
        </w:tc>
        <w:tc>
          <w:tcPr>
            <w:tcW w:w="1224" w:type="dxa"/>
            <w:tcBorders>
              <w:top w:val="single" w:sz="4" w:space="0" w:color="95B3D7"/>
              <w:left w:val="nil"/>
              <w:bottom w:val="single" w:sz="4" w:space="0" w:color="95B3D7"/>
              <w:right w:val="single" w:sz="4" w:space="0" w:color="95B3D7"/>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556.00</w:t>
            </w:r>
          </w:p>
        </w:tc>
      </w:tr>
      <w:tr w:rsidR="00F6763C" w:rsidRPr="00A513C1" w:rsidTr="00F6763C">
        <w:trPr>
          <w:trHeight w:val="300"/>
        </w:trPr>
        <w:tc>
          <w:tcPr>
            <w:tcW w:w="2268" w:type="dxa"/>
            <w:tcBorders>
              <w:top w:val="single" w:sz="4" w:space="0" w:color="95B3D7"/>
              <w:left w:val="single" w:sz="4" w:space="0" w:color="95B3D7"/>
              <w:bottom w:val="single" w:sz="4" w:space="0" w:color="95B3D7"/>
              <w:right w:val="nil"/>
            </w:tcBorders>
            <w:shd w:val="clear" w:color="DCE6F1" w:fill="DCE6F1"/>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778933-01</w:t>
            </w:r>
          </w:p>
        </w:tc>
        <w:tc>
          <w:tcPr>
            <w:tcW w:w="380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PXI Filler Panel</w:t>
            </w:r>
          </w:p>
        </w:tc>
        <w:tc>
          <w:tcPr>
            <w:tcW w:w="122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2</w:t>
            </w:r>
          </w:p>
        </w:tc>
        <w:tc>
          <w:tcPr>
            <w:tcW w:w="126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52.00</w:t>
            </w:r>
          </w:p>
        </w:tc>
        <w:tc>
          <w:tcPr>
            <w:tcW w:w="1224" w:type="dxa"/>
            <w:tcBorders>
              <w:top w:val="single" w:sz="4" w:space="0" w:color="95B3D7"/>
              <w:left w:val="nil"/>
              <w:bottom w:val="single" w:sz="4" w:space="0" w:color="95B3D7"/>
              <w:right w:val="single" w:sz="4" w:space="0" w:color="95B3D7"/>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104.00</w:t>
            </w:r>
          </w:p>
        </w:tc>
      </w:tr>
      <w:tr w:rsidR="00F6763C" w:rsidRPr="00A513C1" w:rsidTr="00F6763C">
        <w:trPr>
          <w:trHeight w:val="300"/>
        </w:trPr>
        <w:tc>
          <w:tcPr>
            <w:tcW w:w="2268" w:type="dxa"/>
            <w:tcBorders>
              <w:top w:val="single" w:sz="4" w:space="0" w:color="95B3D7"/>
              <w:left w:val="single" w:sz="4" w:space="0" w:color="95B3D7"/>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333333"/>
              </w:rPr>
            </w:pPr>
            <w:r w:rsidRPr="00A513C1">
              <w:rPr>
                <w:rFonts w:ascii="Times New Roman" w:eastAsia="Times New Roman" w:hAnsi="Times New Roman" w:cs="Times New Roman"/>
                <w:color w:val="333333"/>
              </w:rPr>
              <w:t>206226-1</w:t>
            </w:r>
          </w:p>
        </w:tc>
        <w:tc>
          <w:tcPr>
            <w:tcW w:w="380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500 Ohm Metal Film Resistor</w:t>
            </w:r>
          </w:p>
        </w:tc>
        <w:tc>
          <w:tcPr>
            <w:tcW w:w="122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100</w:t>
            </w:r>
          </w:p>
        </w:tc>
        <w:tc>
          <w:tcPr>
            <w:tcW w:w="126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0.13</w:t>
            </w:r>
          </w:p>
        </w:tc>
        <w:tc>
          <w:tcPr>
            <w:tcW w:w="1224" w:type="dxa"/>
            <w:tcBorders>
              <w:top w:val="single" w:sz="4" w:space="0" w:color="95B3D7"/>
              <w:left w:val="nil"/>
              <w:bottom w:val="single" w:sz="4" w:space="0" w:color="95B3D7"/>
              <w:right w:val="single" w:sz="4" w:space="0" w:color="95B3D7"/>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13.10</w:t>
            </w:r>
          </w:p>
        </w:tc>
      </w:tr>
      <w:tr w:rsidR="00F6763C" w:rsidRPr="00A513C1" w:rsidTr="00F6763C">
        <w:trPr>
          <w:trHeight w:val="300"/>
        </w:trPr>
        <w:tc>
          <w:tcPr>
            <w:tcW w:w="2268" w:type="dxa"/>
            <w:tcBorders>
              <w:top w:val="single" w:sz="4" w:space="0" w:color="95B3D7"/>
              <w:left w:val="single" w:sz="4" w:space="0" w:color="95B3D7"/>
              <w:bottom w:val="single" w:sz="4" w:space="0" w:color="95B3D7"/>
              <w:right w:val="nil"/>
            </w:tcBorders>
            <w:shd w:val="clear" w:color="DCE6F1" w:fill="DCE6F1"/>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HSMS-2822-BLKG</w:t>
            </w:r>
          </w:p>
        </w:tc>
        <w:tc>
          <w:tcPr>
            <w:tcW w:w="380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15V Schottky Diode</w:t>
            </w:r>
          </w:p>
        </w:tc>
        <w:tc>
          <w:tcPr>
            <w:tcW w:w="122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50</w:t>
            </w:r>
          </w:p>
        </w:tc>
        <w:tc>
          <w:tcPr>
            <w:tcW w:w="126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0.64</w:t>
            </w:r>
          </w:p>
        </w:tc>
        <w:tc>
          <w:tcPr>
            <w:tcW w:w="1224" w:type="dxa"/>
            <w:tcBorders>
              <w:top w:val="single" w:sz="4" w:space="0" w:color="95B3D7"/>
              <w:left w:val="nil"/>
              <w:bottom w:val="single" w:sz="4" w:space="0" w:color="95B3D7"/>
              <w:right w:val="single" w:sz="4" w:space="0" w:color="95B3D7"/>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32.15</w:t>
            </w:r>
          </w:p>
        </w:tc>
      </w:tr>
      <w:tr w:rsidR="00F6763C" w:rsidRPr="00A513C1" w:rsidTr="00F6763C">
        <w:trPr>
          <w:trHeight w:val="300"/>
        </w:trPr>
        <w:tc>
          <w:tcPr>
            <w:tcW w:w="2268" w:type="dxa"/>
            <w:tcBorders>
              <w:top w:val="single" w:sz="4" w:space="0" w:color="95B3D7"/>
              <w:left w:val="single" w:sz="4" w:space="0" w:color="95B3D7"/>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333333"/>
              </w:rPr>
            </w:pPr>
            <w:r w:rsidRPr="00A513C1">
              <w:rPr>
                <w:rFonts w:ascii="Times New Roman" w:eastAsia="Times New Roman" w:hAnsi="Times New Roman" w:cs="Times New Roman"/>
                <w:color w:val="333333"/>
              </w:rPr>
              <w:t>206837-1</w:t>
            </w:r>
          </w:p>
        </w:tc>
        <w:tc>
          <w:tcPr>
            <w:tcW w:w="380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24 pin Amphenol Connector</w:t>
            </w:r>
          </w:p>
        </w:tc>
        <w:tc>
          <w:tcPr>
            <w:tcW w:w="122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50</w:t>
            </w:r>
          </w:p>
        </w:tc>
        <w:tc>
          <w:tcPr>
            <w:tcW w:w="126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4.30</w:t>
            </w:r>
          </w:p>
        </w:tc>
        <w:tc>
          <w:tcPr>
            <w:tcW w:w="1224" w:type="dxa"/>
            <w:tcBorders>
              <w:top w:val="single" w:sz="4" w:space="0" w:color="95B3D7"/>
              <w:left w:val="nil"/>
              <w:bottom w:val="single" w:sz="4" w:space="0" w:color="95B3D7"/>
              <w:right w:val="single" w:sz="4" w:space="0" w:color="95B3D7"/>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215.00</w:t>
            </w:r>
          </w:p>
        </w:tc>
      </w:tr>
      <w:tr w:rsidR="00F6763C" w:rsidRPr="00A513C1" w:rsidTr="00F6763C">
        <w:trPr>
          <w:trHeight w:val="300"/>
        </w:trPr>
        <w:tc>
          <w:tcPr>
            <w:tcW w:w="2268" w:type="dxa"/>
            <w:tcBorders>
              <w:top w:val="single" w:sz="4" w:space="0" w:color="95B3D7"/>
              <w:left w:val="single" w:sz="4" w:space="0" w:color="95B3D7"/>
              <w:bottom w:val="single" w:sz="4" w:space="0" w:color="95B3D7"/>
              <w:right w:val="nil"/>
            </w:tcBorders>
            <w:shd w:val="clear" w:color="DCE6F1" w:fill="DCE6F1"/>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206226-1</w:t>
            </w:r>
          </w:p>
        </w:tc>
        <w:tc>
          <w:tcPr>
            <w:tcW w:w="380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7 pin Amphenol Connector</w:t>
            </w:r>
          </w:p>
        </w:tc>
        <w:tc>
          <w:tcPr>
            <w:tcW w:w="122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50</w:t>
            </w:r>
          </w:p>
        </w:tc>
        <w:tc>
          <w:tcPr>
            <w:tcW w:w="126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4.75</w:t>
            </w:r>
          </w:p>
        </w:tc>
        <w:tc>
          <w:tcPr>
            <w:tcW w:w="1224" w:type="dxa"/>
            <w:tcBorders>
              <w:top w:val="single" w:sz="4" w:space="0" w:color="95B3D7"/>
              <w:left w:val="nil"/>
              <w:bottom w:val="single" w:sz="4" w:space="0" w:color="95B3D7"/>
              <w:right w:val="single" w:sz="4" w:space="0" w:color="95B3D7"/>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237.50</w:t>
            </w:r>
          </w:p>
        </w:tc>
      </w:tr>
      <w:tr w:rsidR="00F6763C" w:rsidRPr="00A513C1" w:rsidTr="00F6763C">
        <w:trPr>
          <w:trHeight w:val="300"/>
        </w:trPr>
        <w:tc>
          <w:tcPr>
            <w:tcW w:w="2268" w:type="dxa"/>
            <w:tcBorders>
              <w:top w:val="single" w:sz="4" w:space="0" w:color="95B3D7"/>
              <w:left w:val="single" w:sz="4" w:space="0" w:color="95B3D7"/>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333333"/>
              </w:rPr>
            </w:pPr>
            <w:r w:rsidRPr="00A513C1">
              <w:rPr>
                <w:rFonts w:ascii="Times New Roman" w:eastAsia="Times New Roman" w:hAnsi="Times New Roman" w:cs="Times New Roman"/>
                <w:color w:val="333333"/>
              </w:rPr>
              <w:t>206227-1</w:t>
            </w:r>
          </w:p>
        </w:tc>
        <w:tc>
          <w:tcPr>
            <w:tcW w:w="380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7 pin Amphenol Panel Connector</w:t>
            </w:r>
          </w:p>
        </w:tc>
        <w:tc>
          <w:tcPr>
            <w:tcW w:w="122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3</w:t>
            </w:r>
          </w:p>
        </w:tc>
        <w:tc>
          <w:tcPr>
            <w:tcW w:w="126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5.23</w:t>
            </w:r>
          </w:p>
        </w:tc>
        <w:tc>
          <w:tcPr>
            <w:tcW w:w="1224" w:type="dxa"/>
            <w:tcBorders>
              <w:top w:val="single" w:sz="4" w:space="0" w:color="95B3D7"/>
              <w:left w:val="nil"/>
              <w:bottom w:val="single" w:sz="4" w:space="0" w:color="95B3D7"/>
              <w:right w:val="single" w:sz="4" w:space="0" w:color="95B3D7"/>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15.69</w:t>
            </w:r>
          </w:p>
        </w:tc>
      </w:tr>
      <w:tr w:rsidR="00F6763C" w:rsidRPr="00A513C1" w:rsidTr="00F6763C">
        <w:trPr>
          <w:trHeight w:val="300"/>
        </w:trPr>
        <w:tc>
          <w:tcPr>
            <w:tcW w:w="2268" w:type="dxa"/>
            <w:tcBorders>
              <w:top w:val="single" w:sz="4" w:space="0" w:color="95B3D7"/>
              <w:left w:val="single" w:sz="4" w:space="0" w:color="95B3D7"/>
              <w:bottom w:val="single" w:sz="4" w:space="0" w:color="95B3D7"/>
              <w:right w:val="nil"/>
            </w:tcBorders>
            <w:shd w:val="clear" w:color="DCE6F1" w:fill="DCE6F1"/>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206838-1</w:t>
            </w:r>
          </w:p>
        </w:tc>
        <w:tc>
          <w:tcPr>
            <w:tcW w:w="380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24 pin Amphenol Panel Connector</w:t>
            </w:r>
          </w:p>
        </w:tc>
        <w:tc>
          <w:tcPr>
            <w:tcW w:w="122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5</w:t>
            </w:r>
          </w:p>
        </w:tc>
        <w:tc>
          <w:tcPr>
            <w:tcW w:w="126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4.79</w:t>
            </w:r>
          </w:p>
        </w:tc>
        <w:tc>
          <w:tcPr>
            <w:tcW w:w="1224" w:type="dxa"/>
            <w:tcBorders>
              <w:top w:val="single" w:sz="4" w:space="0" w:color="95B3D7"/>
              <w:left w:val="nil"/>
              <w:bottom w:val="single" w:sz="4" w:space="0" w:color="95B3D7"/>
              <w:right w:val="single" w:sz="4" w:space="0" w:color="95B3D7"/>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23.95</w:t>
            </w:r>
          </w:p>
        </w:tc>
      </w:tr>
      <w:tr w:rsidR="00F6763C" w:rsidRPr="00A513C1" w:rsidTr="00F6763C">
        <w:trPr>
          <w:trHeight w:val="300"/>
        </w:trPr>
        <w:tc>
          <w:tcPr>
            <w:tcW w:w="2268" w:type="dxa"/>
            <w:tcBorders>
              <w:top w:val="single" w:sz="4" w:space="0" w:color="95B3D7"/>
              <w:left w:val="single" w:sz="4" w:space="0" w:color="95B3D7"/>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333333"/>
              </w:rPr>
            </w:pPr>
            <w:r w:rsidRPr="00A513C1">
              <w:rPr>
                <w:rFonts w:ascii="Times New Roman" w:eastAsia="Times New Roman" w:hAnsi="Times New Roman" w:cs="Times New Roman"/>
                <w:color w:val="333333"/>
              </w:rPr>
              <w:t>211825-1</w:t>
            </w:r>
          </w:p>
        </w:tc>
        <w:tc>
          <w:tcPr>
            <w:tcW w:w="380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13 pin Amphenol Panel Connector</w:t>
            </w:r>
          </w:p>
        </w:tc>
        <w:tc>
          <w:tcPr>
            <w:tcW w:w="122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10</w:t>
            </w:r>
          </w:p>
        </w:tc>
        <w:tc>
          <w:tcPr>
            <w:tcW w:w="126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8.83</w:t>
            </w:r>
          </w:p>
        </w:tc>
        <w:tc>
          <w:tcPr>
            <w:tcW w:w="1224" w:type="dxa"/>
            <w:tcBorders>
              <w:top w:val="single" w:sz="4" w:space="0" w:color="95B3D7"/>
              <w:left w:val="nil"/>
              <w:bottom w:val="single" w:sz="4" w:space="0" w:color="95B3D7"/>
              <w:right w:val="single" w:sz="4" w:space="0" w:color="95B3D7"/>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88.30</w:t>
            </w:r>
          </w:p>
        </w:tc>
      </w:tr>
      <w:tr w:rsidR="00F6763C" w:rsidRPr="00A513C1" w:rsidTr="00F6763C">
        <w:trPr>
          <w:trHeight w:val="300"/>
        </w:trPr>
        <w:tc>
          <w:tcPr>
            <w:tcW w:w="2268" w:type="dxa"/>
            <w:tcBorders>
              <w:top w:val="single" w:sz="4" w:space="0" w:color="95B3D7"/>
              <w:left w:val="single" w:sz="4" w:space="0" w:color="95B3D7"/>
              <w:bottom w:val="single" w:sz="4" w:space="0" w:color="95B3D7"/>
              <w:right w:val="nil"/>
            </w:tcBorders>
            <w:shd w:val="clear" w:color="DCE6F1" w:fill="DCE6F1"/>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PA-1102-BT</w:t>
            </w:r>
          </w:p>
        </w:tc>
        <w:tc>
          <w:tcPr>
            <w:tcW w:w="380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2 Rack Unit Panel</w:t>
            </w:r>
          </w:p>
        </w:tc>
        <w:tc>
          <w:tcPr>
            <w:tcW w:w="122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2</w:t>
            </w:r>
          </w:p>
        </w:tc>
        <w:tc>
          <w:tcPr>
            <w:tcW w:w="126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18.20</w:t>
            </w:r>
          </w:p>
        </w:tc>
        <w:tc>
          <w:tcPr>
            <w:tcW w:w="1224" w:type="dxa"/>
            <w:tcBorders>
              <w:top w:val="single" w:sz="4" w:space="0" w:color="95B3D7"/>
              <w:left w:val="nil"/>
              <w:bottom w:val="single" w:sz="4" w:space="0" w:color="95B3D7"/>
              <w:right w:val="single" w:sz="4" w:space="0" w:color="95B3D7"/>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36.40</w:t>
            </w:r>
          </w:p>
        </w:tc>
      </w:tr>
      <w:tr w:rsidR="00F6763C" w:rsidRPr="00A513C1" w:rsidTr="00F6763C">
        <w:trPr>
          <w:trHeight w:val="300"/>
        </w:trPr>
        <w:tc>
          <w:tcPr>
            <w:tcW w:w="2268" w:type="dxa"/>
            <w:tcBorders>
              <w:top w:val="single" w:sz="4" w:space="0" w:color="95B3D7"/>
              <w:left w:val="single" w:sz="4" w:space="0" w:color="95B3D7"/>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333333"/>
              </w:rPr>
            </w:pPr>
            <w:r w:rsidRPr="00A513C1">
              <w:rPr>
                <w:rFonts w:ascii="Times New Roman" w:eastAsia="Times New Roman" w:hAnsi="Times New Roman" w:cs="Times New Roman"/>
                <w:color w:val="333333"/>
              </w:rPr>
              <w:t>G7L-1A-BUB-J-CB-DC12</w:t>
            </w:r>
          </w:p>
        </w:tc>
        <w:tc>
          <w:tcPr>
            <w:tcW w:w="380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Omron 12VDC 30A Relay</w:t>
            </w:r>
          </w:p>
        </w:tc>
        <w:tc>
          <w:tcPr>
            <w:tcW w:w="122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1</w:t>
            </w:r>
          </w:p>
        </w:tc>
        <w:tc>
          <w:tcPr>
            <w:tcW w:w="126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18.43</w:t>
            </w:r>
          </w:p>
        </w:tc>
        <w:tc>
          <w:tcPr>
            <w:tcW w:w="1224" w:type="dxa"/>
            <w:tcBorders>
              <w:top w:val="single" w:sz="4" w:space="0" w:color="95B3D7"/>
              <w:left w:val="nil"/>
              <w:bottom w:val="single" w:sz="4" w:space="0" w:color="95B3D7"/>
              <w:right w:val="single" w:sz="4" w:space="0" w:color="95B3D7"/>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18.43</w:t>
            </w:r>
          </w:p>
        </w:tc>
      </w:tr>
      <w:tr w:rsidR="00F6763C" w:rsidRPr="00A513C1" w:rsidTr="00F6763C">
        <w:trPr>
          <w:trHeight w:val="300"/>
        </w:trPr>
        <w:tc>
          <w:tcPr>
            <w:tcW w:w="2268" w:type="dxa"/>
            <w:tcBorders>
              <w:top w:val="single" w:sz="4" w:space="0" w:color="95B3D7"/>
              <w:left w:val="single" w:sz="4" w:space="0" w:color="95B3D7"/>
              <w:bottom w:val="single" w:sz="4" w:space="0" w:color="95B3D7"/>
              <w:right w:val="nil"/>
            </w:tcBorders>
            <w:shd w:val="clear" w:color="DCE6F1" w:fill="DCE6F1"/>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HWS30-5/A</w:t>
            </w:r>
          </w:p>
        </w:tc>
        <w:tc>
          <w:tcPr>
            <w:tcW w:w="380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TDK Lambda 5V 6A Power Supply</w:t>
            </w:r>
          </w:p>
        </w:tc>
        <w:tc>
          <w:tcPr>
            <w:tcW w:w="122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1</w:t>
            </w:r>
          </w:p>
        </w:tc>
        <w:tc>
          <w:tcPr>
            <w:tcW w:w="126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54.54</w:t>
            </w:r>
          </w:p>
        </w:tc>
        <w:tc>
          <w:tcPr>
            <w:tcW w:w="1224" w:type="dxa"/>
            <w:tcBorders>
              <w:top w:val="single" w:sz="4" w:space="0" w:color="95B3D7"/>
              <w:left w:val="nil"/>
              <w:bottom w:val="single" w:sz="4" w:space="0" w:color="95B3D7"/>
              <w:right w:val="single" w:sz="4" w:space="0" w:color="95B3D7"/>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54.54</w:t>
            </w:r>
          </w:p>
        </w:tc>
      </w:tr>
      <w:tr w:rsidR="00F6763C" w:rsidRPr="00A513C1" w:rsidTr="00F6763C">
        <w:trPr>
          <w:trHeight w:val="300"/>
        </w:trPr>
        <w:tc>
          <w:tcPr>
            <w:tcW w:w="2268" w:type="dxa"/>
            <w:tcBorders>
              <w:top w:val="single" w:sz="4" w:space="0" w:color="95B3D7"/>
              <w:left w:val="single" w:sz="4" w:space="0" w:color="95B3D7"/>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333333"/>
              </w:rPr>
            </w:pPr>
            <w:r w:rsidRPr="00A513C1">
              <w:rPr>
                <w:rFonts w:ascii="Times New Roman" w:eastAsia="Times New Roman" w:hAnsi="Times New Roman" w:cs="Times New Roman"/>
                <w:color w:val="333333"/>
              </w:rPr>
              <w:t>HWS30-12/A</w:t>
            </w:r>
          </w:p>
        </w:tc>
        <w:tc>
          <w:tcPr>
            <w:tcW w:w="380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TDK Lambda 12V 2.5A Power Supply</w:t>
            </w:r>
          </w:p>
        </w:tc>
        <w:tc>
          <w:tcPr>
            <w:tcW w:w="122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1</w:t>
            </w:r>
          </w:p>
        </w:tc>
        <w:tc>
          <w:tcPr>
            <w:tcW w:w="126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54.54</w:t>
            </w:r>
          </w:p>
        </w:tc>
        <w:tc>
          <w:tcPr>
            <w:tcW w:w="1224" w:type="dxa"/>
            <w:tcBorders>
              <w:top w:val="single" w:sz="4" w:space="0" w:color="95B3D7"/>
              <w:left w:val="nil"/>
              <w:bottom w:val="single" w:sz="4" w:space="0" w:color="95B3D7"/>
              <w:right w:val="single" w:sz="4" w:space="0" w:color="95B3D7"/>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54.54</w:t>
            </w:r>
          </w:p>
        </w:tc>
      </w:tr>
      <w:tr w:rsidR="00F6763C" w:rsidRPr="00A513C1" w:rsidTr="00F6763C">
        <w:trPr>
          <w:trHeight w:val="300"/>
        </w:trPr>
        <w:tc>
          <w:tcPr>
            <w:tcW w:w="2268" w:type="dxa"/>
            <w:tcBorders>
              <w:top w:val="single" w:sz="4" w:space="0" w:color="95B3D7"/>
              <w:left w:val="single" w:sz="4" w:space="0" w:color="95B3D7"/>
              <w:bottom w:val="single" w:sz="4" w:space="0" w:color="95B3D7"/>
              <w:right w:val="nil"/>
            </w:tcBorders>
            <w:shd w:val="clear" w:color="DCE6F1" w:fill="DCE6F1"/>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47065T167</w:t>
            </w:r>
          </w:p>
        </w:tc>
        <w:tc>
          <w:tcPr>
            <w:tcW w:w="380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Aluminum Extrusion 1.5" x 3"</w:t>
            </w:r>
          </w:p>
        </w:tc>
        <w:tc>
          <w:tcPr>
            <w:tcW w:w="122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4</w:t>
            </w:r>
          </w:p>
        </w:tc>
        <w:tc>
          <w:tcPr>
            <w:tcW w:w="126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67.30</w:t>
            </w:r>
          </w:p>
        </w:tc>
        <w:tc>
          <w:tcPr>
            <w:tcW w:w="1224" w:type="dxa"/>
            <w:tcBorders>
              <w:top w:val="single" w:sz="4" w:space="0" w:color="95B3D7"/>
              <w:left w:val="nil"/>
              <w:bottom w:val="single" w:sz="4" w:space="0" w:color="95B3D7"/>
              <w:right w:val="single" w:sz="4" w:space="0" w:color="95B3D7"/>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269.20</w:t>
            </w:r>
          </w:p>
        </w:tc>
      </w:tr>
      <w:tr w:rsidR="00F6763C" w:rsidRPr="00A513C1" w:rsidTr="00F6763C">
        <w:trPr>
          <w:trHeight w:val="300"/>
        </w:trPr>
        <w:tc>
          <w:tcPr>
            <w:tcW w:w="2268" w:type="dxa"/>
            <w:tcBorders>
              <w:top w:val="single" w:sz="4" w:space="0" w:color="95B3D7"/>
              <w:left w:val="single" w:sz="4" w:space="0" w:color="95B3D7"/>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333333"/>
              </w:rPr>
            </w:pPr>
            <w:r w:rsidRPr="00A513C1">
              <w:rPr>
                <w:rFonts w:ascii="Times New Roman" w:eastAsia="Times New Roman" w:hAnsi="Times New Roman" w:cs="Times New Roman"/>
                <w:color w:val="333333"/>
              </w:rPr>
              <w:t>47065T16</w:t>
            </w:r>
          </w:p>
        </w:tc>
        <w:tc>
          <w:tcPr>
            <w:tcW w:w="380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End Cap for 3" Aluminum Extrusion</w:t>
            </w:r>
          </w:p>
        </w:tc>
        <w:tc>
          <w:tcPr>
            <w:tcW w:w="122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6</w:t>
            </w:r>
          </w:p>
        </w:tc>
        <w:tc>
          <w:tcPr>
            <w:tcW w:w="126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1.80</w:t>
            </w:r>
          </w:p>
        </w:tc>
        <w:tc>
          <w:tcPr>
            <w:tcW w:w="1224" w:type="dxa"/>
            <w:tcBorders>
              <w:top w:val="single" w:sz="4" w:space="0" w:color="95B3D7"/>
              <w:left w:val="nil"/>
              <w:bottom w:val="single" w:sz="4" w:space="0" w:color="95B3D7"/>
              <w:right w:val="single" w:sz="4" w:space="0" w:color="95B3D7"/>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10.80</w:t>
            </w:r>
          </w:p>
        </w:tc>
      </w:tr>
      <w:tr w:rsidR="00F6763C" w:rsidRPr="00A513C1" w:rsidTr="00F6763C">
        <w:trPr>
          <w:trHeight w:val="300"/>
        </w:trPr>
        <w:tc>
          <w:tcPr>
            <w:tcW w:w="2268" w:type="dxa"/>
            <w:tcBorders>
              <w:top w:val="single" w:sz="4" w:space="0" w:color="95B3D7"/>
              <w:left w:val="single" w:sz="4" w:space="0" w:color="95B3D7"/>
              <w:bottom w:val="single" w:sz="4" w:space="0" w:color="95B3D7"/>
              <w:right w:val="nil"/>
            </w:tcBorders>
            <w:shd w:val="clear" w:color="DCE6F1" w:fill="DCE6F1"/>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2834T34</w:t>
            </w:r>
          </w:p>
        </w:tc>
        <w:tc>
          <w:tcPr>
            <w:tcW w:w="380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3" Rubber Wheel Caster</w:t>
            </w:r>
          </w:p>
        </w:tc>
        <w:tc>
          <w:tcPr>
            <w:tcW w:w="122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4</w:t>
            </w:r>
          </w:p>
        </w:tc>
        <w:tc>
          <w:tcPr>
            <w:tcW w:w="126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10.65</w:t>
            </w:r>
          </w:p>
        </w:tc>
        <w:tc>
          <w:tcPr>
            <w:tcW w:w="1224" w:type="dxa"/>
            <w:tcBorders>
              <w:top w:val="single" w:sz="4" w:space="0" w:color="95B3D7"/>
              <w:left w:val="nil"/>
              <w:bottom w:val="single" w:sz="4" w:space="0" w:color="95B3D7"/>
              <w:right w:val="single" w:sz="4" w:space="0" w:color="95B3D7"/>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42.60</w:t>
            </w:r>
          </w:p>
        </w:tc>
      </w:tr>
      <w:tr w:rsidR="00F6763C" w:rsidRPr="00A513C1" w:rsidTr="00F6763C">
        <w:trPr>
          <w:trHeight w:val="300"/>
        </w:trPr>
        <w:tc>
          <w:tcPr>
            <w:tcW w:w="2268" w:type="dxa"/>
            <w:tcBorders>
              <w:top w:val="single" w:sz="4" w:space="0" w:color="95B3D7"/>
              <w:left w:val="single" w:sz="4" w:space="0" w:color="95B3D7"/>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333333"/>
              </w:rPr>
            </w:pPr>
            <w:r w:rsidRPr="00A513C1">
              <w:rPr>
                <w:rFonts w:ascii="Times New Roman" w:eastAsia="Times New Roman" w:hAnsi="Times New Roman" w:cs="Times New Roman"/>
                <w:color w:val="333333"/>
              </w:rPr>
              <w:t>47065T19</w:t>
            </w:r>
          </w:p>
        </w:tc>
        <w:tc>
          <w:tcPr>
            <w:tcW w:w="380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Aluminum Extrusion 90 Degree Bracket</w:t>
            </w:r>
          </w:p>
        </w:tc>
        <w:tc>
          <w:tcPr>
            <w:tcW w:w="122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12</w:t>
            </w:r>
          </w:p>
        </w:tc>
        <w:tc>
          <w:tcPr>
            <w:tcW w:w="126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6.94</w:t>
            </w:r>
          </w:p>
        </w:tc>
        <w:tc>
          <w:tcPr>
            <w:tcW w:w="1224" w:type="dxa"/>
            <w:tcBorders>
              <w:top w:val="single" w:sz="4" w:space="0" w:color="95B3D7"/>
              <w:left w:val="nil"/>
              <w:bottom w:val="single" w:sz="4" w:space="0" w:color="95B3D7"/>
              <w:right w:val="single" w:sz="4" w:space="0" w:color="95B3D7"/>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83.28</w:t>
            </w:r>
          </w:p>
        </w:tc>
      </w:tr>
      <w:tr w:rsidR="00F6763C" w:rsidRPr="00A513C1" w:rsidTr="00F6763C">
        <w:trPr>
          <w:trHeight w:val="300"/>
        </w:trPr>
        <w:tc>
          <w:tcPr>
            <w:tcW w:w="2268" w:type="dxa"/>
            <w:tcBorders>
              <w:top w:val="single" w:sz="4" w:space="0" w:color="95B3D7"/>
              <w:left w:val="single" w:sz="4" w:space="0" w:color="95B3D7"/>
              <w:bottom w:val="single" w:sz="4" w:space="0" w:color="95B3D7"/>
              <w:right w:val="nil"/>
            </w:tcBorders>
            <w:shd w:val="clear" w:color="DCE6F1" w:fill="DCE6F1"/>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8975K238</w:t>
            </w:r>
          </w:p>
        </w:tc>
        <w:tc>
          <w:tcPr>
            <w:tcW w:w="380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Aluminum Extrusion 1" x 2"</w:t>
            </w:r>
          </w:p>
        </w:tc>
        <w:tc>
          <w:tcPr>
            <w:tcW w:w="122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2</w:t>
            </w:r>
          </w:p>
        </w:tc>
        <w:tc>
          <w:tcPr>
            <w:tcW w:w="126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45.39</w:t>
            </w:r>
          </w:p>
        </w:tc>
        <w:tc>
          <w:tcPr>
            <w:tcW w:w="1224" w:type="dxa"/>
            <w:tcBorders>
              <w:top w:val="single" w:sz="4" w:space="0" w:color="95B3D7"/>
              <w:left w:val="nil"/>
              <w:bottom w:val="single" w:sz="4" w:space="0" w:color="95B3D7"/>
              <w:right w:val="single" w:sz="4" w:space="0" w:color="95B3D7"/>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90.78</w:t>
            </w:r>
          </w:p>
        </w:tc>
      </w:tr>
      <w:tr w:rsidR="00F6763C" w:rsidRPr="00A513C1" w:rsidTr="00F6763C">
        <w:trPr>
          <w:trHeight w:val="300"/>
        </w:trPr>
        <w:tc>
          <w:tcPr>
            <w:tcW w:w="2268" w:type="dxa"/>
            <w:tcBorders>
              <w:top w:val="single" w:sz="4" w:space="0" w:color="95B3D7"/>
              <w:left w:val="single" w:sz="4" w:space="0" w:color="95B3D7"/>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p>
        </w:tc>
        <w:tc>
          <w:tcPr>
            <w:tcW w:w="380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Wire</w:t>
            </w:r>
          </w:p>
        </w:tc>
        <w:tc>
          <w:tcPr>
            <w:tcW w:w="122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p>
        </w:tc>
        <w:tc>
          <w:tcPr>
            <w:tcW w:w="126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p>
        </w:tc>
        <w:tc>
          <w:tcPr>
            <w:tcW w:w="1224" w:type="dxa"/>
            <w:tcBorders>
              <w:top w:val="single" w:sz="4" w:space="0" w:color="95B3D7"/>
              <w:left w:val="nil"/>
              <w:bottom w:val="single" w:sz="4" w:space="0" w:color="95B3D7"/>
              <w:right w:val="single" w:sz="4" w:space="0" w:color="95B3D7"/>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1,831.29</w:t>
            </w:r>
          </w:p>
        </w:tc>
      </w:tr>
      <w:tr w:rsidR="00F6763C" w:rsidRPr="00A513C1" w:rsidTr="00F6763C">
        <w:trPr>
          <w:trHeight w:val="300"/>
        </w:trPr>
        <w:tc>
          <w:tcPr>
            <w:tcW w:w="2268" w:type="dxa"/>
            <w:tcBorders>
              <w:top w:val="single" w:sz="4" w:space="0" w:color="95B3D7"/>
              <w:left w:val="single" w:sz="4" w:space="0" w:color="95B3D7"/>
              <w:bottom w:val="single" w:sz="4" w:space="0" w:color="95B3D7"/>
              <w:right w:val="nil"/>
            </w:tcBorders>
            <w:shd w:val="clear" w:color="DCE6F1" w:fill="DCE6F1"/>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p>
        </w:tc>
        <w:tc>
          <w:tcPr>
            <w:tcW w:w="380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Crimp Tool</w:t>
            </w:r>
          </w:p>
        </w:tc>
        <w:tc>
          <w:tcPr>
            <w:tcW w:w="122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1</w:t>
            </w:r>
          </w:p>
        </w:tc>
        <w:tc>
          <w:tcPr>
            <w:tcW w:w="1268" w:type="dxa"/>
            <w:tcBorders>
              <w:top w:val="single" w:sz="4" w:space="0" w:color="95B3D7"/>
              <w:left w:val="nil"/>
              <w:bottom w:val="single" w:sz="4" w:space="0" w:color="95B3D7"/>
              <w:right w:val="nil"/>
            </w:tcBorders>
            <w:shd w:val="clear" w:color="DCE6F1" w:fill="DCE6F1"/>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p>
        </w:tc>
        <w:tc>
          <w:tcPr>
            <w:tcW w:w="1224" w:type="dxa"/>
            <w:tcBorders>
              <w:top w:val="single" w:sz="4" w:space="0" w:color="95B3D7"/>
              <w:left w:val="nil"/>
              <w:bottom w:val="single" w:sz="4" w:space="0" w:color="95B3D7"/>
              <w:right w:val="single" w:sz="4" w:space="0" w:color="95B3D7"/>
            </w:tcBorders>
            <w:shd w:val="clear" w:color="DCE6F1" w:fill="DCE6F1"/>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1,425.00</w:t>
            </w:r>
          </w:p>
        </w:tc>
      </w:tr>
      <w:tr w:rsidR="00F6763C" w:rsidRPr="00A513C1" w:rsidTr="00F6763C">
        <w:trPr>
          <w:trHeight w:val="300"/>
        </w:trPr>
        <w:tc>
          <w:tcPr>
            <w:tcW w:w="2268" w:type="dxa"/>
            <w:tcBorders>
              <w:top w:val="single" w:sz="4" w:space="0" w:color="95B3D7"/>
              <w:left w:val="single" w:sz="4" w:space="0" w:color="95B3D7"/>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p>
        </w:tc>
        <w:tc>
          <w:tcPr>
            <w:tcW w:w="380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r w:rsidRPr="00A513C1">
              <w:rPr>
                <w:rFonts w:ascii="Times New Roman" w:eastAsia="Times New Roman" w:hAnsi="Times New Roman" w:cs="Times New Roman"/>
                <w:color w:val="000000"/>
              </w:rPr>
              <w:t>Wire</w:t>
            </w:r>
          </w:p>
        </w:tc>
        <w:tc>
          <w:tcPr>
            <w:tcW w:w="122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p>
        </w:tc>
        <w:tc>
          <w:tcPr>
            <w:tcW w:w="1268" w:type="dxa"/>
            <w:tcBorders>
              <w:top w:val="single" w:sz="4" w:space="0" w:color="95B3D7"/>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color w:val="000000"/>
              </w:rPr>
            </w:pPr>
          </w:p>
        </w:tc>
        <w:tc>
          <w:tcPr>
            <w:tcW w:w="1224" w:type="dxa"/>
            <w:tcBorders>
              <w:top w:val="single" w:sz="4" w:space="0" w:color="95B3D7"/>
              <w:left w:val="nil"/>
              <w:bottom w:val="single" w:sz="4" w:space="0" w:color="95B3D7"/>
              <w:right w:val="single" w:sz="4" w:space="0" w:color="95B3D7"/>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color w:val="000000"/>
              </w:rPr>
            </w:pPr>
            <w:r w:rsidRPr="00A513C1">
              <w:rPr>
                <w:rFonts w:ascii="Times New Roman" w:eastAsia="Times New Roman" w:hAnsi="Times New Roman" w:cs="Times New Roman"/>
                <w:color w:val="000000"/>
              </w:rPr>
              <w:t>$1,827.72</w:t>
            </w:r>
          </w:p>
        </w:tc>
      </w:tr>
      <w:tr w:rsidR="00F6763C" w:rsidRPr="00A513C1" w:rsidTr="00F6763C">
        <w:trPr>
          <w:trHeight w:val="300"/>
        </w:trPr>
        <w:tc>
          <w:tcPr>
            <w:tcW w:w="2268" w:type="dxa"/>
            <w:tcBorders>
              <w:top w:val="double" w:sz="6" w:space="0" w:color="4F81BD"/>
              <w:left w:val="single" w:sz="4" w:space="0" w:color="95B3D7"/>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b/>
                <w:bCs/>
                <w:color w:val="000000"/>
              </w:rPr>
            </w:pPr>
            <w:r w:rsidRPr="00A513C1">
              <w:rPr>
                <w:rFonts w:ascii="Times New Roman" w:eastAsia="Times New Roman" w:hAnsi="Times New Roman" w:cs="Times New Roman"/>
                <w:b/>
                <w:bCs/>
                <w:color w:val="000000"/>
              </w:rPr>
              <w:t>Total</w:t>
            </w:r>
          </w:p>
        </w:tc>
        <w:tc>
          <w:tcPr>
            <w:tcW w:w="3808" w:type="dxa"/>
            <w:tcBorders>
              <w:top w:val="double" w:sz="6" w:space="0" w:color="4F81BD"/>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b/>
                <w:bCs/>
                <w:color w:val="000000"/>
              </w:rPr>
            </w:pPr>
          </w:p>
        </w:tc>
        <w:tc>
          <w:tcPr>
            <w:tcW w:w="1228" w:type="dxa"/>
            <w:tcBorders>
              <w:top w:val="double" w:sz="6" w:space="0" w:color="4F81BD"/>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b/>
                <w:bCs/>
                <w:color w:val="000000"/>
              </w:rPr>
            </w:pPr>
          </w:p>
        </w:tc>
        <w:tc>
          <w:tcPr>
            <w:tcW w:w="1268" w:type="dxa"/>
            <w:tcBorders>
              <w:top w:val="double" w:sz="6" w:space="0" w:color="4F81BD"/>
              <w:left w:val="nil"/>
              <w:bottom w:val="single" w:sz="4" w:space="0" w:color="95B3D7"/>
              <w:right w:val="nil"/>
            </w:tcBorders>
            <w:shd w:val="clear" w:color="auto" w:fill="auto"/>
            <w:noWrap/>
            <w:vAlign w:val="bottom"/>
            <w:hideMark/>
          </w:tcPr>
          <w:p w:rsidR="00F6763C" w:rsidRPr="00A513C1" w:rsidRDefault="00F6763C" w:rsidP="00F6763C">
            <w:pPr>
              <w:spacing w:after="0" w:line="240" w:lineRule="auto"/>
              <w:rPr>
                <w:rFonts w:ascii="Times New Roman" w:eastAsia="Times New Roman" w:hAnsi="Times New Roman" w:cs="Times New Roman"/>
                <w:b/>
                <w:bCs/>
                <w:color w:val="000000"/>
              </w:rPr>
            </w:pPr>
          </w:p>
        </w:tc>
        <w:tc>
          <w:tcPr>
            <w:tcW w:w="1224" w:type="dxa"/>
            <w:tcBorders>
              <w:top w:val="double" w:sz="6" w:space="0" w:color="4F81BD"/>
              <w:left w:val="nil"/>
              <w:bottom w:val="single" w:sz="4" w:space="0" w:color="95B3D7"/>
              <w:right w:val="single" w:sz="4" w:space="0" w:color="95B3D7"/>
            </w:tcBorders>
            <w:shd w:val="clear" w:color="auto" w:fill="auto"/>
            <w:noWrap/>
            <w:vAlign w:val="bottom"/>
            <w:hideMark/>
          </w:tcPr>
          <w:p w:rsidR="00F6763C" w:rsidRPr="00A513C1" w:rsidRDefault="00F6763C" w:rsidP="00F6763C">
            <w:pPr>
              <w:spacing w:after="0" w:line="240" w:lineRule="auto"/>
              <w:jc w:val="right"/>
              <w:rPr>
                <w:rFonts w:ascii="Times New Roman" w:eastAsia="Times New Roman" w:hAnsi="Times New Roman" w:cs="Times New Roman"/>
                <w:b/>
                <w:bCs/>
                <w:color w:val="000000"/>
              </w:rPr>
            </w:pPr>
            <w:r w:rsidRPr="00A513C1">
              <w:rPr>
                <w:rFonts w:ascii="Times New Roman" w:eastAsia="Times New Roman" w:hAnsi="Times New Roman" w:cs="Times New Roman"/>
                <w:b/>
                <w:bCs/>
                <w:color w:val="000000"/>
              </w:rPr>
              <w:t>$15,717.27</w:t>
            </w:r>
          </w:p>
        </w:tc>
      </w:tr>
    </w:tbl>
    <w:p w:rsidR="00F6763C" w:rsidRPr="00A513C1" w:rsidRDefault="00F6763C" w:rsidP="00F6763C">
      <w:pPr>
        <w:rPr>
          <w:rFonts w:ascii="Times New Roman" w:hAnsi="Times New Roman" w:cs="Times New Roman"/>
          <w:sz w:val="24"/>
          <w:szCs w:val="24"/>
        </w:rPr>
      </w:pPr>
      <w:r w:rsidRPr="00A513C1">
        <w:rPr>
          <w:rFonts w:ascii="Times New Roman" w:hAnsi="Times New Roman" w:cs="Times New Roman"/>
          <w:sz w:val="24"/>
          <w:szCs w:val="24"/>
        </w:rPr>
        <w:br w:type="page"/>
      </w:r>
    </w:p>
    <w:p w:rsidR="00F6763C" w:rsidRDefault="00F6763C" w:rsidP="00F6763C">
      <w:pPr>
        <w:pStyle w:val="Heading2"/>
      </w:pPr>
      <w:bookmarkStart w:id="255" w:name="_Ref418978400"/>
      <w:bookmarkStart w:id="256" w:name="_Toc428874190"/>
      <w:bookmarkStart w:id="257" w:name="_Toc428874297"/>
      <w:bookmarkStart w:id="258" w:name="_Toc428874403"/>
      <w:bookmarkStart w:id="259" w:name="_Toc428874580"/>
      <w:bookmarkStart w:id="260" w:name="_Toc428874709"/>
      <w:bookmarkStart w:id="261" w:name="_Toc428874874"/>
      <w:bookmarkStart w:id="262" w:name="_Toc428874923"/>
      <w:bookmarkStart w:id="263" w:name="_Toc428875087"/>
      <w:bookmarkStart w:id="264" w:name="_Toc428875366"/>
      <w:bookmarkStart w:id="265" w:name="_Toc428875862"/>
      <w:bookmarkStart w:id="266" w:name="_Toc428879786"/>
      <w:bookmarkStart w:id="267" w:name="_Toc430005706"/>
      <w:r w:rsidRPr="00A513C1">
        <w:lastRenderedPageBreak/>
        <w:t>Recommendations</w:t>
      </w:r>
      <w:bookmarkEnd w:id="255"/>
      <w:bookmarkEnd w:id="256"/>
      <w:bookmarkEnd w:id="257"/>
      <w:bookmarkEnd w:id="258"/>
      <w:bookmarkEnd w:id="259"/>
      <w:bookmarkEnd w:id="260"/>
      <w:bookmarkEnd w:id="261"/>
      <w:bookmarkEnd w:id="262"/>
      <w:bookmarkEnd w:id="263"/>
      <w:bookmarkEnd w:id="264"/>
      <w:bookmarkEnd w:id="265"/>
      <w:bookmarkEnd w:id="266"/>
      <w:bookmarkEnd w:id="267"/>
    </w:p>
    <w:p w:rsidR="003B0ED5" w:rsidRPr="003B0ED5" w:rsidRDefault="003B0ED5" w:rsidP="003B0ED5">
      <w:pPr>
        <w:pStyle w:val="TheText"/>
      </w:pPr>
      <w:r>
        <w:tab/>
        <w:t xml:space="preserve">The following section includes two recommendations of two very different natures. The first being a compulsory change to the stands electrical measurement circuitry and the second is more of an idealistic proposal to the future design of test stands in general. In either case further detail for both recommendations will be discussed in </w:t>
      </w:r>
      <w:r>
        <w:fldChar w:fldCharType="begin"/>
      </w:r>
      <w:r>
        <w:instrText xml:space="preserve"> REF _Ref428969488 \h </w:instrText>
      </w:r>
      <w:r>
        <w:fldChar w:fldCharType="separate"/>
      </w:r>
      <w:r w:rsidR="00EB4F2B" w:rsidRPr="0098756F">
        <w:t>APPENDIX A</w:t>
      </w:r>
      <w:r>
        <w:fldChar w:fldCharType="end"/>
      </w:r>
      <w:r>
        <w:t xml:space="preserve">: </w:t>
      </w:r>
      <w:r>
        <w:fldChar w:fldCharType="begin"/>
      </w:r>
      <w:r>
        <w:instrText xml:space="preserve"> REF _Ref428969531 \h </w:instrText>
      </w:r>
      <w:r>
        <w:fldChar w:fldCharType="separate"/>
      </w:r>
      <w:r w:rsidR="00EB4F2B" w:rsidRPr="000F55AD">
        <w:t>RECOMMENDATIONS IN DETAIL</w:t>
      </w:r>
      <w:r>
        <w:fldChar w:fldCharType="end"/>
      </w:r>
      <w:r>
        <w:t xml:space="preserve"> </w:t>
      </w:r>
    </w:p>
    <w:p w:rsidR="00F6763C" w:rsidRPr="00A513C1" w:rsidRDefault="00F6763C" w:rsidP="003B0ED5">
      <w:pPr>
        <w:pStyle w:val="Heading4"/>
      </w:pPr>
      <w:bookmarkStart w:id="268" w:name="_Toc430005707"/>
      <w:r w:rsidRPr="00A513C1">
        <w:t>Redesign module interface circuitry</w:t>
      </w:r>
      <w:bookmarkEnd w:id="268"/>
      <w:r w:rsidR="003B0ED5">
        <w:br/>
      </w:r>
    </w:p>
    <w:p w:rsidR="00F6763C" w:rsidRPr="00A513C1" w:rsidRDefault="00F6763C" w:rsidP="003B0ED5">
      <w:pPr>
        <w:pStyle w:val="TheText"/>
      </w:pPr>
      <w:r w:rsidRPr="00A513C1">
        <w:t xml:space="preserve">Design high impedance interface circuitry to reduce the effect of the monitoring circuits on the module operation. </w:t>
      </w:r>
    </w:p>
    <w:p w:rsidR="00F6763C" w:rsidRPr="00A513C1" w:rsidRDefault="00F6763C" w:rsidP="00F6763C">
      <w:pPr>
        <w:spacing w:line="480" w:lineRule="auto"/>
        <w:ind w:firstLine="720"/>
        <w:rPr>
          <w:rFonts w:ascii="Times New Roman" w:hAnsi="Times New Roman" w:cs="Times New Roman"/>
          <w:b/>
          <w:sz w:val="24"/>
          <w:szCs w:val="24"/>
        </w:rPr>
      </w:pPr>
      <w:r w:rsidRPr="00A513C1">
        <w:rPr>
          <w:rFonts w:ascii="Times New Roman" w:hAnsi="Times New Roman" w:cs="Times New Roman"/>
          <w:b/>
          <w:sz w:val="24"/>
          <w:szCs w:val="24"/>
        </w:rPr>
        <w:t>Benefits:</w:t>
      </w:r>
    </w:p>
    <w:p w:rsidR="00F6763C" w:rsidRPr="00A513C1" w:rsidRDefault="00F6763C" w:rsidP="00F6763C">
      <w:pPr>
        <w:pStyle w:val="ListParagraph"/>
        <w:numPr>
          <w:ilvl w:val="0"/>
          <w:numId w:val="25"/>
        </w:numPr>
        <w:spacing w:line="480" w:lineRule="auto"/>
        <w:rPr>
          <w:rFonts w:cs="Times New Roman"/>
          <w:szCs w:val="24"/>
        </w:rPr>
      </w:pPr>
      <w:r w:rsidRPr="00A513C1">
        <w:rPr>
          <w:rFonts w:cs="Times New Roman"/>
          <w:szCs w:val="24"/>
        </w:rPr>
        <w:t>High impedance measurement circuits will reduce the effect that the test stand circuitry has on the module during operation</w:t>
      </w:r>
    </w:p>
    <w:p w:rsidR="00F6763C" w:rsidRPr="00A513C1" w:rsidRDefault="00F6763C" w:rsidP="00F6763C">
      <w:pPr>
        <w:pStyle w:val="ListParagraph"/>
        <w:numPr>
          <w:ilvl w:val="0"/>
          <w:numId w:val="25"/>
        </w:numPr>
        <w:spacing w:line="480" w:lineRule="auto"/>
        <w:rPr>
          <w:rFonts w:cs="Times New Roman"/>
          <w:szCs w:val="24"/>
        </w:rPr>
      </w:pPr>
      <w:r w:rsidRPr="00A513C1">
        <w:rPr>
          <w:rFonts w:cs="Times New Roman"/>
          <w:szCs w:val="24"/>
        </w:rPr>
        <w:t>The test stand interface circuitry will no longer be in question during troubleshooting activities</w:t>
      </w:r>
    </w:p>
    <w:p w:rsidR="00F6763C" w:rsidRPr="00A513C1" w:rsidRDefault="00F6763C" w:rsidP="00F6763C">
      <w:pPr>
        <w:spacing w:line="480" w:lineRule="auto"/>
        <w:ind w:left="720"/>
        <w:rPr>
          <w:rFonts w:ascii="Times New Roman" w:hAnsi="Times New Roman" w:cs="Times New Roman"/>
          <w:b/>
          <w:sz w:val="24"/>
          <w:szCs w:val="24"/>
        </w:rPr>
      </w:pPr>
      <w:r w:rsidRPr="00A513C1">
        <w:rPr>
          <w:rFonts w:ascii="Times New Roman" w:hAnsi="Times New Roman" w:cs="Times New Roman"/>
          <w:b/>
          <w:sz w:val="24"/>
          <w:szCs w:val="24"/>
        </w:rPr>
        <w:t>Disadvantages:</w:t>
      </w:r>
    </w:p>
    <w:p w:rsidR="00F6763C" w:rsidRPr="00A513C1" w:rsidRDefault="00F6763C" w:rsidP="00F6763C">
      <w:pPr>
        <w:pStyle w:val="ListParagraph"/>
        <w:numPr>
          <w:ilvl w:val="0"/>
          <w:numId w:val="26"/>
        </w:numPr>
        <w:spacing w:line="480" w:lineRule="auto"/>
        <w:rPr>
          <w:rFonts w:cs="Times New Roman"/>
          <w:szCs w:val="24"/>
        </w:rPr>
      </w:pPr>
      <w:r w:rsidRPr="00A513C1">
        <w:rPr>
          <w:rFonts w:cs="Times New Roman"/>
          <w:szCs w:val="24"/>
        </w:rPr>
        <w:t>The best solution will increase development cost by added components, retooling cost for PCB changes and extra labor</w:t>
      </w:r>
    </w:p>
    <w:p w:rsidR="00F6763C" w:rsidRPr="00A513C1" w:rsidRDefault="00F6763C" w:rsidP="00F6763C">
      <w:pPr>
        <w:pStyle w:val="ListParagraph"/>
        <w:numPr>
          <w:ilvl w:val="0"/>
          <w:numId w:val="26"/>
        </w:numPr>
        <w:spacing w:line="480" w:lineRule="auto"/>
        <w:rPr>
          <w:rFonts w:cs="Times New Roman"/>
          <w:szCs w:val="24"/>
        </w:rPr>
      </w:pPr>
      <w:r w:rsidRPr="00A513C1">
        <w:rPr>
          <w:rFonts w:cs="Times New Roman"/>
          <w:szCs w:val="24"/>
        </w:rPr>
        <w:t>The interface changes are not absolutely necessary to complete testing and may be considered a waste of time and resources.</w:t>
      </w:r>
    </w:p>
    <w:p w:rsidR="00F6763C" w:rsidRPr="00A513C1" w:rsidRDefault="00F6763C" w:rsidP="00F6763C">
      <w:pPr>
        <w:rPr>
          <w:rFonts w:ascii="Times New Roman" w:hAnsi="Times New Roman" w:cs="Times New Roman"/>
          <w:i/>
          <w:sz w:val="24"/>
          <w:szCs w:val="24"/>
        </w:rPr>
      </w:pPr>
    </w:p>
    <w:p w:rsidR="00F6763C" w:rsidRPr="00A513C1" w:rsidRDefault="00F6763C" w:rsidP="00F6763C">
      <w:pPr>
        <w:rPr>
          <w:rFonts w:ascii="Times New Roman" w:hAnsi="Times New Roman" w:cs="Times New Roman"/>
          <w:i/>
          <w:sz w:val="24"/>
          <w:szCs w:val="24"/>
        </w:rPr>
      </w:pPr>
      <w:r w:rsidRPr="00A513C1">
        <w:rPr>
          <w:rFonts w:ascii="Times New Roman" w:hAnsi="Times New Roman" w:cs="Times New Roman"/>
          <w:i/>
          <w:sz w:val="24"/>
          <w:szCs w:val="24"/>
        </w:rPr>
        <w:br w:type="page"/>
      </w:r>
    </w:p>
    <w:p w:rsidR="00F31ADD" w:rsidRPr="00F31ADD" w:rsidRDefault="00F6763C" w:rsidP="00F31ADD">
      <w:pPr>
        <w:pStyle w:val="Heading4"/>
      </w:pPr>
      <w:bookmarkStart w:id="269" w:name="_Toc430005708"/>
      <w:r w:rsidRPr="00A513C1">
        <w:lastRenderedPageBreak/>
        <w:t>Modularization of project specific hardware</w:t>
      </w:r>
      <w:bookmarkEnd w:id="269"/>
      <w:r w:rsidR="00F31ADD">
        <w:br/>
      </w:r>
    </w:p>
    <w:p w:rsidR="00F6763C" w:rsidRPr="00A513C1" w:rsidRDefault="00F6763C" w:rsidP="00F31ADD">
      <w:pPr>
        <w:pStyle w:val="TheText"/>
      </w:pPr>
      <w:r w:rsidRPr="00A513C1">
        <w:tab/>
        <w:t xml:space="preserve">Convert the current test stand development cycle into module based designs that interchange between test racks. Design modules to support standalone use as a portable load device. See </w:t>
      </w:r>
      <w:r w:rsidRPr="00A513C1">
        <w:rPr>
          <w:i/>
        </w:rPr>
        <w:t>Appendix B</w:t>
      </w:r>
      <w:r w:rsidRPr="00A513C1">
        <w:t xml:space="preserve"> for detailed solutions.</w:t>
      </w:r>
    </w:p>
    <w:p w:rsidR="00F6763C" w:rsidRPr="00A513C1" w:rsidRDefault="00F6763C" w:rsidP="00F6763C">
      <w:pPr>
        <w:spacing w:line="480" w:lineRule="auto"/>
        <w:ind w:firstLine="720"/>
        <w:rPr>
          <w:rFonts w:ascii="Times New Roman" w:hAnsi="Times New Roman" w:cs="Times New Roman"/>
          <w:b/>
          <w:sz w:val="24"/>
          <w:szCs w:val="24"/>
        </w:rPr>
      </w:pPr>
      <w:r w:rsidRPr="00A513C1">
        <w:rPr>
          <w:rFonts w:ascii="Times New Roman" w:hAnsi="Times New Roman" w:cs="Times New Roman"/>
          <w:b/>
          <w:sz w:val="24"/>
          <w:szCs w:val="24"/>
        </w:rPr>
        <w:t>Benefits:</w:t>
      </w:r>
    </w:p>
    <w:p w:rsidR="00F6763C" w:rsidRPr="00A513C1" w:rsidRDefault="00F6763C" w:rsidP="00F6763C">
      <w:pPr>
        <w:pStyle w:val="ListParagraph"/>
        <w:numPr>
          <w:ilvl w:val="0"/>
          <w:numId w:val="29"/>
        </w:numPr>
        <w:spacing w:line="480" w:lineRule="auto"/>
        <w:rPr>
          <w:rFonts w:cs="Times New Roman"/>
          <w:szCs w:val="24"/>
        </w:rPr>
      </w:pPr>
      <w:r w:rsidRPr="00A513C1">
        <w:rPr>
          <w:rFonts w:cs="Times New Roman"/>
          <w:szCs w:val="24"/>
        </w:rPr>
        <w:t xml:space="preserve">Designing to meet Validation and Electrical engineering needs reduces total engineering time and cost per project by having one design.  </w:t>
      </w:r>
    </w:p>
    <w:p w:rsidR="00F6763C" w:rsidRPr="00A513C1" w:rsidRDefault="00F6763C" w:rsidP="00F6763C">
      <w:pPr>
        <w:pStyle w:val="ListParagraph"/>
        <w:numPr>
          <w:ilvl w:val="0"/>
          <w:numId w:val="29"/>
        </w:numPr>
        <w:spacing w:line="480" w:lineRule="auto"/>
        <w:rPr>
          <w:rFonts w:cs="Times New Roman"/>
          <w:szCs w:val="24"/>
        </w:rPr>
      </w:pPr>
      <w:r w:rsidRPr="00A513C1">
        <w:rPr>
          <w:rFonts w:cs="Times New Roman"/>
          <w:szCs w:val="24"/>
        </w:rPr>
        <w:t>Modular designs are easily interchangeable and permits module swapping that reduces down time.</w:t>
      </w:r>
    </w:p>
    <w:p w:rsidR="00F6763C" w:rsidRPr="00A513C1" w:rsidRDefault="00F6763C" w:rsidP="00F6763C">
      <w:pPr>
        <w:spacing w:line="480" w:lineRule="auto"/>
        <w:ind w:firstLine="720"/>
        <w:rPr>
          <w:rFonts w:ascii="Times New Roman" w:hAnsi="Times New Roman" w:cs="Times New Roman"/>
          <w:sz w:val="24"/>
          <w:szCs w:val="24"/>
          <w:u w:val="single"/>
        </w:rPr>
      </w:pPr>
      <w:r w:rsidRPr="00A513C1">
        <w:rPr>
          <w:rFonts w:ascii="Times New Roman" w:hAnsi="Times New Roman" w:cs="Times New Roman"/>
          <w:b/>
          <w:sz w:val="24"/>
          <w:szCs w:val="24"/>
        </w:rPr>
        <w:t>Disadvantages:</w:t>
      </w:r>
    </w:p>
    <w:p w:rsidR="00F6763C" w:rsidRPr="00A513C1" w:rsidRDefault="00F6763C" w:rsidP="00F6763C">
      <w:pPr>
        <w:pStyle w:val="ListParagraph"/>
        <w:numPr>
          <w:ilvl w:val="0"/>
          <w:numId w:val="31"/>
        </w:numPr>
        <w:spacing w:line="480" w:lineRule="auto"/>
        <w:rPr>
          <w:rFonts w:cs="Times New Roman"/>
          <w:szCs w:val="24"/>
        </w:rPr>
      </w:pPr>
      <w:r w:rsidRPr="00A513C1">
        <w:rPr>
          <w:rFonts w:cs="Times New Roman"/>
          <w:szCs w:val="24"/>
        </w:rPr>
        <w:t xml:space="preserve">Meticulous cooperation between departments is critical to meet all needs  </w:t>
      </w:r>
    </w:p>
    <w:p w:rsidR="00F6763C" w:rsidRPr="00A513C1" w:rsidRDefault="00F6763C" w:rsidP="00F6763C">
      <w:pPr>
        <w:pStyle w:val="ListParagraph"/>
        <w:numPr>
          <w:ilvl w:val="0"/>
          <w:numId w:val="31"/>
        </w:numPr>
        <w:spacing w:line="480" w:lineRule="auto"/>
        <w:rPr>
          <w:rFonts w:cs="Times New Roman"/>
          <w:szCs w:val="24"/>
        </w:rPr>
      </w:pPr>
      <w:r w:rsidRPr="00A513C1">
        <w:rPr>
          <w:rFonts w:cs="Times New Roman"/>
          <w:szCs w:val="24"/>
        </w:rPr>
        <w:t>Initial demand will be greater than the supply and will increases tension between departments</w:t>
      </w:r>
    </w:p>
    <w:p w:rsidR="00F6763C" w:rsidRPr="00A513C1" w:rsidRDefault="00F6763C" w:rsidP="00F6763C">
      <w:pPr>
        <w:pStyle w:val="ListParagraph"/>
        <w:numPr>
          <w:ilvl w:val="0"/>
          <w:numId w:val="31"/>
        </w:numPr>
        <w:spacing w:line="480" w:lineRule="auto"/>
        <w:rPr>
          <w:rFonts w:cs="Times New Roman"/>
          <w:szCs w:val="24"/>
        </w:rPr>
      </w:pPr>
      <w:r w:rsidRPr="00A513C1">
        <w:rPr>
          <w:rFonts w:cs="Times New Roman"/>
          <w:szCs w:val="24"/>
        </w:rPr>
        <w:t xml:space="preserve">Limited space for test module may not account for all inputs and outputs of tested devices which will require a second module developed </w:t>
      </w:r>
    </w:p>
    <w:p w:rsidR="00F6763C" w:rsidRPr="00A513C1" w:rsidRDefault="00F6763C" w:rsidP="00F6763C">
      <w:pPr>
        <w:spacing w:line="480" w:lineRule="auto"/>
        <w:rPr>
          <w:rFonts w:ascii="Times New Roman" w:hAnsi="Times New Roman" w:cs="Times New Roman"/>
          <w:sz w:val="24"/>
          <w:szCs w:val="24"/>
        </w:rPr>
      </w:pPr>
    </w:p>
    <w:p w:rsidR="00F6763C" w:rsidRPr="00A513C1" w:rsidRDefault="00F6763C" w:rsidP="00F6763C">
      <w:pPr>
        <w:spacing w:line="480" w:lineRule="auto"/>
        <w:rPr>
          <w:rFonts w:ascii="Times New Roman" w:hAnsi="Times New Roman" w:cs="Times New Roman"/>
          <w:sz w:val="24"/>
          <w:szCs w:val="24"/>
        </w:rPr>
      </w:pPr>
    </w:p>
    <w:p w:rsidR="00F6763C" w:rsidRPr="00A513C1" w:rsidRDefault="00F6763C" w:rsidP="00F6763C">
      <w:pPr>
        <w:spacing w:line="480" w:lineRule="auto"/>
        <w:rPr>
          <w:rFonts w:ascii="Times New Roman" w:hAnsi="Times New Roman" w:cs="Times New Roman"/>
          <w:sz w:val="24"/>
          <w:szCs w:val="24"/>
        </w:rPr>
      </w:pPr>
    </w:p>
    <w:p w:rsidR="00F6763C" w:rsidRPr="00A513C1" w:rsidRDefault="00F6763C" w:rsidP="00F6763C">
      <w:pPr>
        <w:spacing w:line="480" w:lineRule="auto"/>
        <w:rPr>
          <w:rFonts w:ascii="Times New Roman" w:hAnsi="Times New Roman" w:cs="Times New Roman"/>
          <w:sz w:val="24"/>
          <w:szCs w:val="24"/>
        </w:rPr>
      </w:pPr>
    </w:p>
    <w:p w:rsidR="00F6763C" w:rsidRPr="00A513C1" w:rsidRDefault="00F6763C" w:rsidP="00F6763C">
      <w:pPr>
        <w:spacing w:line="480" w:lineRule="auto"/>
        <w:rPr>
          <w:rFonts w:ascii="Times New Roman" w:hAnsi="Times New Roman" w:cs="Times New Roman"/>
          <w:sz w:val="24"/>
          <w:szCs w:val="24"/>
        </w:rPr>
      </w:pPr>
    </w:p>
    <w:p w:rsidR="00F6763C" w:rsidRDefault="00F6763C"/>
    <w:p w:rsidR="008333C3" w:rsidRDefault="00A9331E" w:rsidP="0098756F">
      <w:pPr>
        <w:pStyle w:val="Heading1"/>
        <w:numPr>
          <w:ilvl w:val="0"/>
          <w:numId w:val="0"/>
        </w:numPr>
        <w:ind w:left="360"/>
      </w:pPr>
      <w:bookmarkStart w:id="270" w:name="_Toc430005709"/>
      <w:r>
        <w:t>REFERENCES</w:t>
      </w:r>
      <w:bookmarkEnd w:id="270"/>
    </w:p>
    <w:p w:rsidR="00A9331E" w:rsidRDefault="00A9331E" w:rsidP="00A9331E">
      <w:pPr>
        <w:pStyle w:val="TheText"/>
      </w:pPr>
    </w:p>
    <w:p w:rsidR="00A9331E" w:rsidRDefault="00A9331E" w:rsidP="00A9331E">
      <w:pPr>
        <w:pStyle w:val="TheText"/>
      </w:pPr>
    </w:p>
    <w:p w:rsidR="00A9331E" w:rsidRDefault="00A9331E" w:rsidP="00A9331E">
      <w:pPr>
        <w:pStyle w:val="TheText"/>
      </w:pPr>
    </w:p>
    <w:p w:rsidR="00A9331E" w:rsidRPr="00A9331E" w:rsidRDefault="00A9331E" w:rsidP="0098756F">
      <w:pPr>
        <w:pStyle w:val="Heading1"/>
        <w:numPr>
          <w:ilvl w:val="0"/>
          <w:numId w:val="0"/>
        </w:numPr>
        <w:ind w:left="360"/>
      </w:pPr>
      <w:bookmarkStart w:id="271" w:name="_Toc430005710"/>
      <w:r>
        <w:t>GLOSSARY</w:t>
      </w:r>
      <w:bookmarkEnd w:id="271"/>
    </w:p>
    <w:p w:rsidR="0098756F" w:rsidRDefault="0098756F" w:rsidP="0098756F">
      <w:pPr>
        <w:pStyle w:val="Heading1"/>
        <w:numPr>
          <w:ilvl w:val="0"/>
          <w:numId w:val="0"/>
        </w:numPr>
        <w:ind w:left="360"/>
      </w:pPr>
      <w:bookmarkStart w:id="272" w:name="_Toc430005711"/>
      <w:r w:rsidRPr="009556FA">
        <w:t>APPENDICES</w:t>
      </w:r>
      <w:bookmarkEnd w:id="272"/>
    </w:p>
    <w:p w:rsidR="0098756F" w:rsidRDefault="0098756F" w:rsidP="0098756F">
      <w:pPr>
        <w:rPr>
          <w:rFonts w:ascii="Times New Roman" w:hAnsi="Times New Roman" w:cs="Times New Roman"/>
          <w:b/>
          <w:sz w:val="24"/>
          <w:szCs w:val="24"/>
        </w:rPr>
      </w:pPr>
      <w:r>
        <w:rPr>
          <w:rFonts w:ascii="Times New Roman" w:hAnsi="Times New Roman" w:cs="Times New Roman"/>
          <w:b/>
          <w:sz w:val="24"/>
          <w:szCs w:val="24"/>
        </w:rPr>
        <w:br w:type="page"/>
      </w:r>
    </w:p>
    <w:p w:rsidR="0098756F" w:rsidRPr="0098756F" w:rsidRDefault="0098756F" w:rsidP="0098756F">
      <w:pPr>
        <w:pStyle w:val="Heading2"/>
        <w:jc w:val="center"/>
        <w:rPr>
          <w:u w:val="none"/>
        </w:rPr>
      </w:pPr>
      <w:bookmarkStart w:id="273" w:name="_Ref428969488"/>
      <w:bookmarkStart w:id="274" w:name="_Ref428969503"/>
      <w:bookmarkStart w:id="275" w:name="_Toc430005712"/>
      <w:r w:rsidRPr="0098756F">
        <w:rPr>
          <w:u w:val="none"/>
        </w:rPr>
        <w:lastRenderedPageBreak/>
        <w:t>APPENDIX A</w:t>
      </w:r>
      <w:bookmarkEnd w:id="273"/>
      <w:bookmarkEnd w:id="274"/>
      <w:bookmarkEnd w:id="275"/>
    </w:p>
    <w:p w:rsidR="0098756F" w:rsidRPr="000F55AD" w:rsidRDefault="0098756F" w:rsidP="0098756F">
      <w:pPr>
        <w:pStyle w:val="Heading3"/>
      </w:pPr>
      <w:bookmarkStart w:id="276" w:name="_Toc428874192"/>
      <w:bookmarkStart w:id="277" w:name="_Toc428874299"/>
      <w:bookmarkStart w:id="278" w:name="_Toc428874405"/>
      <w:bookmarkStart w:id="279" w:name="_Toc428874582"/>
      <w:bookmarkStart w:id="280" w:name="_Toc428874711"/>
      <w:bookmarkStart w:id="281" w:name="_Toc428874876"/>
      <w:bookmarkStart w:id="282" w:name="_Toc428874925"/>
      <w:bookmarkStart w:id="283" w:name="_Toc428875089"/>
      <w:bookmarkStart w:id="284" w:name="_Toc428875368"/>
      <w:bookmarkStart w:id="285" w:name="_Toc428875864"/>
      <w:bookmarkStart w:id="286" w:name="_Toc428879787"/>
      <w:bookmarkStart w:id="287" w:name="_Ref428969531"/>
      <w:bookmarkStart w:id="288" w:name="_Toc430005713"/>
      <w:r w:rsidRPr="000F55AD">
        <w:t>RECOMMENDATIONS IN DETAIL</w:t>
      </w:r>
      <w:bookmarkEnd w:id="276"/>
      <w:bookmarkEnd w:id="277"/>
      <w:bookmarkEnd w:id="278"/>
      <w:bookmarkEnd w:id="279"/>
      <w:bookmarkEnd w:id="280"/>
      <w:bookmarkEnd w:id="281"/>
      <w:bookmarkEnd w:id="282"/>
      <w:bookmarkEnd w:id="283"/>
      <w:bookmarkEnd w:id="284"/>
      <w:bookmarkEnd w:id="285"/>
      <w:bookmarkEnd w:id="286"/>
      <w:bookmarkEnd w:id="287"/>
      <w:bookmarkEnd w:id="288"/>
    </w:p>
    <w:p w:rsidR="0098756F" w:rsidRPr="00A513C1" w:rsidRDefault="0098756F" w:rsidP="0098756F">
      <w:pPr>
        <w:rPr>
          <w:rFonts w:ascii="Times New Roman" w:hAnsi="Times New Roman" w:cs="Times New Roman"/>
        </w:rPr>
      </w:pPr>
    </w:p>
    <w:p w:rsidR="0098756F" w:rsidRPr="00A513C1" w:rsidRDefault="0098756F" w:rsidP="0098756F">
      <w:pPr>
        <w:spacing w:line="480" w:lineRule="auto"/>
        <w:rPr>
          <w:rFonts w:ascii="Times New Roman" w:hAnsi="Times New Roman" w:cs="Times New Roman"/>
          <w:sz w:val="24"/>
          <w:szCs w:val="24"/>
        </w:rPr>
      </w:pPr>
      <w:r w:rsidRPr="00A513C1">
        <w:rPr>
          <w:rFonts w:ascii="Times New Roman" w:hAnsi="Times New Roman" w:cs="Times New Roman"/>
          <w:sz w:val="24"/>
          <w:szCs w:val="24"/>
        </w:rPr>
        <w:tab/>
        <w:t xml:space="preserve">The intended </w:t>
      </w:r>
      <w:r w:rsidRPr="009556FA">
        <w:rPr>
          <w:rStyle w:val="TheTextChar"/>
        </w:rPr>
        <w:t>purpose for this section is to expand</w:t>
      </w:r>
      <w:r w:rsidRPr="00A513C1">
        <w:rPr>
          <w:rFonts w:ascii="Times New Roman" w:hAnsi="Times New Roman" w:cs="Times New Roman"/>
          <w:sz w:val="24"/>
          <w:szCs w:val="24"/>
        </w:rPr>
        <w:t xml:space="preserve"> on the recommendations outlined previously and give some specific examples</w:t>
      </w:r>
      <w:r w:rsidR="00F31ADD">
        <w:rPr>
          <w:rFonts w:ascii="Times New Roman" w:hAnsi="Times New Roman" w:cs="Times New Roman"/>
          <w:sz w:val="24"/>
          <w:szCs w:val="24"/>
        </w:rPr>
        <w:t xml:space="preserve"> on how to implement the ideas. </w:t>
      </w:r>
    </w:p>
    <w:p w:rsidR="0098756F" w:rsidRPr="00A513C1" w:rsidRDefault="0098756F" w:rsidP="00F31ADD">
      <w:pPr>
        <w:pStyle w:val="Heading5"/>
      </w:pPr>
      <w:bookmarkStart w:id="289" w:name="_Toc430005714"/>
      <w:r w:rsidRPr="00A513C1">
        <w:t>Interface Circuitry</w:t>
      </w:r>
      <w:bookmarkEnd w:id="289"/>
    </w:p>
    <w:p w:rsidR="0098756F" w:rsidRPr="00A513C1" w:rsidRDefault="0098756F" w:rsidP="0098756F">
      <w:pPr>
        <w:spacing w:line="480" w:lineRule="auto"/>
        <w:rPr>
          <w:rFonts w:ascii="Times New Roman" w:hAnsi="Times New Roman" w:cs="Times New Roman"/>
          <w:sz w:val="24"/>
          <w:szCs w:val="24"/>
        </w:rPr>
      </w:pPr>
      <w:r w:rsidRPr="00A513C1">
        <w:rPr>
          <w:rFonts w:ascii="Times New Roman" w:hAnsi="Times New Roman" w:cs="Times New Roman"/>
          <w:sz w:val="24"/>
          <w:szCs w:val="24"/>
        </w:rPr>
        <w:tab/>
        <w:t xml:space="preserve">The first week of testing revealed some intermittent issue with the DRB module where the module would not deploy the load. Looking back at </w:t>
      </w:r>
      <w:r w:rsidRPr="00A513C1">
        <w:rPr>
          <w:rFonts w:ascii="Times New Roman" w:hAnsi="Times New Roman" w:cs="Times New Roman"/>
          <w:sz w:val="24"/>
          <w:szCs w:val="24"/>
        </w:rPr>
        <w:fldChar w:fldCharType="begin"/>
      </w:r>
      <w:r w:rsidRPr="00A513C1">
        <w:rPr>
          <w:rFonts w:ascii="Times New Roman" w:hAnsi="Times New Roman" w:cs="Times New Roman"/>
          <w:sz w:val="24"/>
          <w:szCs w:val="24"/>
        </w:rPr>
        <w:instrText xml:space="preserve"> REF _Ref421912125 \h  \* MERGEFORMAT </w:instrText>
      </w:r>
      <w:r w:rsidRPr="00A513C1">
        <w:rPr>
          <w:rFonts w:ascii="Times New Roman" w:hAnsi="Times New Roman" w:cs="Times New Roman"/>
          <w:sz w:val="24"/>
          <w:szCs w:val="24"/>
        </w:rPr>
      </w:r>
      <w:r w:rsidRPr="00A513C1">
        <w:rPr>
          <w:rFonts w:ascii="Times New Roman" w:hAnsi="Times New Roman" w:cs="Times New Roman"/>
          <w:sz w:val="24"/>
          <w:szCs w:val="24"/>
        </w:rPr>
        <w:fldChar w:fldCharType="separate"/>
      </w:r>
      <w:r w:rsidR="00EB4F2B" w:rsidRPr="00EB4F2B">
        <w:rPr>
          <w:rFonts w:ascii="Times New Roman" w:hAnsi="Times New Roman" w:cs="Times New Roman"/>
          <w:sz w:val="24"/>
          <w:szCs w:val="24"/>
        </w:rPr>
        <w:t xml:space="preserve">Figure </w:t>
      </w:r>
      <w:r w:rsidR="00EB4F2B" w:rsidRPr="00EB4F2B">
        <w:rPr>
          <w:rFonts w:ascii="Times New Roman" w:hAnsi="Times New Roman" w:cs="Times New Roman"/>
          <w:noProof/>
          <w:sz w:val="24"/>
          <w:szCs w:val="24"/>
        </w:rPr>
        <w:t>1</w:t>
      </w:r>
      <w:r w:rsidRPr="00A513C1">
        <w:rPr>
          <w:rFonts w:ascii="Times New Roman" w:hAnsi="Times New Roman" w:cs="Times New Roman"/>
          <w:sz w:val="24"/>
          <w:szCs w:val="24"/>
        </w:rPr>
        <w:fldChar w:fldCharType="end"/>
      </w:r>
      <w:r w:rsidRPr="00A513C1">
        <w:rPr>
          <w:rFonts w:ascii="Times New Roman" w:hAnsi="Times New Roman" w:cs="Times New Roman"/>
          <w:sz w:val="24"/>
          <w:szCs w:val="24"/>
        </w:rPr>
        <w:t xml:space="preserve"> you can see that the deployed position is when the running board is in place. This non-deploy issue started an investigation into the test stand and module. It was during this investigation that the team discovered the effect of the test stand interface with the operation of the module during a load detection phase.</w:t>
      </w:r>
    </w:p>
    <w:p w:rsidR="0098756F" w:rsidRPr="00A513C1" w:rsidRDefault="0098756F" w:rsidP="0098756F">
      <w:pPr>
        <w:spacing w:line="480" w:lineRule="auto"/>
        <w:rPr>
          <w:rFonts w:ascii="Times New Roman" w:hAnsi="Times New Roman" w:cs="Times New Roman"/>
          <w:sz w:val="24"/>
          <w:szCs w:val="24"/>
        </w:rPr>
      </w:pPr>
      <w:r w:rsidRPr="00A513C1">
        <w:rPr>
          <w:rFonts w:ascii="Times New Roman" w:hAnsi="Times New Roman" w:cs="Times New Roman"/>
          <w:sz w:val="24"/>
          <w:szCs w:val="24"/>
        </w:rPr>
        <w:tab/>
        <w:t xml:space="preserve">The module will try to detect a load before trying to deploy or stow. The investigation of a non-deploy resulted in </w:t>
      </w:r>
      <w:r w:rsidRPr="00A513C1">
        <w:rPr>
          <w:rFonts w:ascii="Times New Roman" w:hAnsi="Times New Roman" w:cs="Times New Roman"/>
          <w:sz w:val="24"/>
          <w:szCs w:val="24"/>
        </w:rPr>
        <w:fldChar w:fldCharType="begin"/>
      </w:r>
      <w:r w:rsidRPr="00A513C1">
        <w:rPr>
          <w:rFonts w:ascii="Times New Roman" w:hAnsi="Times New Roman" w:cs="Times New Roman"/>
          <w:sz w:val="24"/>
          <w:szCs w:val="24"/>
        </w:rPr>
        <w:instrText xml:space="preserve"> REF _Ref421134291 \h  \* MERGEFORMAT </w:instrText>
      </w:r>
      <w:r w:rsidRPr="00A513C1">
        <w:rPr>
          <w:rFonts w:ascii="Times New Roman" w:hAnsi="Times New Roman" w:cs="Times New Roman"/>
          <w:sz w:val="24"/>
          <w:szCs w:val="24"/>
        </w:rPr>
      </w:r>
      <w:r w:rsidRPr="00A513C1">
        <w:rPr>
          <w:rFonts w:ascii="Times New Roman" w:hAnsi="Times New Roman" w:cs="Times New Roman"/>
          <w:sz w:val="24"/>
          <w:szCs w:val="24"/>
        </w:rPr>
        <w:fldChar w:fldCharType="separate"/>
      </w:r>
      <w:r w:rsidR="00EB4F2B" w:rsidRPr="00EB4F2B">
        <w:rPr>
          <w:rFonts w:ascii="Times New Roman" w:hAnsi="Times New Roman" w:cs="Times New Roman"/>
          <w:sz w:val="24"/>
          <w:szCs w:val="24"/>
        </w:rPr>
        <w:t xml:space="preserve">Figure </w:t>
      </w:r>
      <w:r w:rsidR="00EB4F2B" w:rsidRPr="00EB4F2B">
        <w:rPr>
          <w:rFonts w:ascii="Times New Roman" w:hAnsi="Times New Roman" w:cs="Times New Roman"/>
          <w:noProof/>
          <w:sz w:val="24"/>
          <w:szCs w:val="24"/>
        </w:rPr>
        <w:t>12</w:t>
      </w:r>
      <w:r w:rsidRPr="00A513C1">
        <w:rPr>
          <w:rFonts w:ascii="Times New Roman" w:hAnsi="Times New Roman" w:cs="Times New Roman"/>
          <w:sz w:val="24"/>
          <w:szCs w:val="24"/>
        </w:rPr>
        <w:fldChar w:fldCharType="end"/>
      </w:r>
      <w:r w:rsidRPr="00A513C1">
        <w:rPr>
          <w:rFonts w:ascii="Times New Roman" w:hAnsi="Times New Roman" w:cs="Times New Roman"/>
          <w:sz w:val="24"/>
          <w:szCs w:val="24"/>
        </w:rPr>
        <w:t xml:space="preserve"> that shows a difference in voltage during the open load detection phase of the motor start-up. The two signals are the same module during a command to deploy. The difference between the two overlapping signals is the test stand. One signal has the test stand measurement circuitry connected while the other signal has the circuitry removed. </w:t>
      </w:r>
    </w:p>
    <w:p w:rsidR="0098756F" w:rsidRPr="00A513C1" w:rsidRDefault="0098756F" w:rsidP="0098756F">
      <w:pPr>
        <w:spacing w:line="480" w:lineRule="auto"/>
        <w:rPr>
          <w:rFonts w:ascii="Times New Roman" w:hAnsi="Times New Roman" w:cs="Times New Roman"/>
          <w:sz w:val="24"/>
          <w:szCs w:val="24"/>
        </w:rPr>
      </w:pPr>
    </w:p>
    <w:p w:rsidR="0098756F" w:rsidRPr="00A513C1" w:rsidRDefault="0098756F" w:rsidP="0098756F">
      <w:pPr>
        <w:keepNext/>
        <w:spacing w:line="480" w:lineRule="auto"/>
        <w:jc w:val="center"/>
        <w:rPr>
          <w:rFonts w:ascii="Times New Roman" w:hAnsi="Times New Roman" w:cs="Times New Roman"/>
          <w:sz w:val="24"/>
          <w:szCs w:val="24"/>
        </w:rPr>
      </w:pPr>
      <w:r w:rsidRPr="00A513C1">
        <w:rPr>
          <w:rFonts w:ascii="Times New Roman" w:hAnsi="Times New Roman" w:cs="Times New Roman"/>
          <w:noProof/>
          <w:sz w:val="24"/>
          <w:szCs w:val="24"/>
        </w:rPr>
        <w:lastRenderedPageBreak/>
        <w:drawing>
          <wp:inline distT="0" distB="0" distL="0" distR="0" wp14:anchorId="67D066FF" wp14:editId="410C3674">
            <wp:extent cx="4986670" cy="2992003"/>
            <wp:effectExtent l="19050" t="19050" r="23495" b="1841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ek00000.png"/>
                    <pic:cNvPicPr/>
                  </pic:nvPicPr>
                  <pic:blipFill>
                    <a:blip r:embed="rId27">
                      <a:extLst>
                        <a:ext uri="{28A0092B-C50C-407E-A947-70E740481C1C}">
                          <a14:useLocalDpi xmlns:a14="http://schemas.microsoft.com/office/drawing/2010/main" val="0"/>
                        </a:ext>
                      </a:extLst>
                    </a:blip>
                    <a:stretch>
                      <a:fillRect/>
                    </a:stretch>
                  </pic:blipFill>
                  <pic:spPr>
                    <a:xfrm>
                      <a:off x="0" y="0"/>
                      <a:ext cx="5011718" cy="3007032"/>
                    </a:xfrm>
                    <a:prstGeom prst="rect">
                      <a:avLst/>
                    </a:prstGeom>
                    <a:ln w="19050">
                      <a:solidFill>
                        <a:schemeClr val="tx1"/>
                      </a:solidFill>
                    </a:ln>
                  </pic:spPr>
                </pic:pic>
              </a:graphicData>
            </a:graphic>
          </wp:inline>
        </w:drawing>
      </w:r>
    </w:p>
    <w:p w:rsidR="0098756F" w:rsidRDefault="0098756F" w:rsidP="0098756F">
      <w:pPr>
        <w:pStyle w:val="Caption"/>
        <w:jc w:val="center"/>
        <w:rPr>
          <w:szCs w:val="24"/>
        </w:rPr>
      </w:pPr>
      <w:bookmarkStart w:id="290" w:name="_Ref421134291"/>
      <w:bookmarkStart w:id="291" w:name="_Toc428453056"/>
      <w:bookmarkStart w:id="292" w:name="_Toc428880205"/>
      <w:bookmarkStart w:id="293" w:name="_Toc428881452"/>
      <w:bookmarkStart w:id="294" w:name="_Toc430005730"/>
      <w:r>
        <w:rPr>
          <w:szCs w:val="24"/>
        </w:rPr>
        <w:t>Figure</w:t>
      </w:r>
      <w:r w:rsidRPr="00A513C1">
        <w:rPr>
          <w:szCs w:val="24"/>
        </w:rPr>
        <w:t xml:space="preserve"> </w:t>
      </w:r>
      <w:r>
        <w:rPr>
          <w:szCs w:val="24"/>
        </w:rPr>
        <w:fldChar w:fldCharType="begin"/>
      </w:r>
      <w:r>
        <w:rPr>
          <w:szCs w:val="24"/>
        </w:rPr>
        <w:instrText xml:space="preserve"> SEQ Figure \* ARABIC </w:instrText>
      </w:r>
      <w:r>
        <w:rPr>
          <w:szCs w:val="24"/>
        </w:rPr>
        <w:fldChar w:fldCharType="separate"/>
      </w:r>
      <w:r w:rsidR="001C679B">
        <w:rPr>
          <w:noProof/>
          <w:szCs w:val="24"/>
        </w:rPr>
        <w:t>13</w:t>
      </w:r>
      <w:r>
        <w:rPr>
          <w:szCs w:val="24"/>
        </w:rPr>
        <w:fldChar w:fldCharType="end"/>
      </w:r>
      <w:bookmarkEnd w:id="290"/>
      <w:r w:rsidRPr="00A513C1">
        <w:rPr>
          <w:szCs w:val="24"/>
        </w:rPr>
        <w:t>: Open Load Detection Signal</w:t>
      </w:r>
      <w:bookmarkEnd w:id="291"/>
      <w:bookmarkEnd w:id="292"/>
      <w:bookmarkEnd w:id="293"/>
      <w:bookmarkEnd w:id="294"/>
    </w:p>
    <w:p w:rsidR="00932F16" w:rsidRPr="00932F16" w:rsidRDefault="00932F16" w:rsidP="00932F16">
      <w:pPr>
        <w:pStyle w:val="AppendixCaption"/>
      </w:pPr>
      <w:bookmarkStart w:id="295" w:name="_Toc430005737"/>
      <w:r>
        <w:t xml:space="preserve">Figure A- </w:t>
      </w:r>
      <w:fldSimple w:instr=" SEQ Figure_A- \* ARABIC ">
        <w:r w:rsidR="00EB4F2B">
          <w:rPr>
            <w:noProof/>
          </w:rPr>
          <w:t>1</w:t>
        </w:r>
      </w:fldSimple>
      <w:r>
        <w:t>: Open Load Detection Signal</w:t>
      </w:r>
      <w:bookmarkEnd w:id="295"/>
    </w:p>
    <w:p w:rsidR="0098756F" w:rsidRPr="00A513C1" w:rsidRDefault="0098756F" w:rsidP="0098756F">
      <w:pPr>
        <w:spacing w:line="480" w:lineRule="auto"/>
        <w:ind w:firstLine="720"/>
        <w:rPr>
          <w:rFonts w:ascii="Times New Roman" w:hAnsi="Times New Roman" w:cs="Times New Roman"/>
        </w:rPr>
      </w:pPr>
      <w:r w:rsidRPr="00A513C1">
        <w:rPr>
          <w:rFonts w:ascii="Times New Roman" w:hAnsi="Times New Roman" w:cs="Times New Roman"/>
          <w:sz w:val="24"/>
          <w:szCs w:val="24"/>
        </w:rPr>
        <w:t xml:space="preserve">After examining the schematics and narrowing the circuit down to the key components for open load detection, an outline can be achieved and seen in </w:t>
      </w:r>
      <w:r w:rsidRPr="00A513C1">
        <w:rPr>
          <w:rFonts w:ascii="Times New Roman" w:hAnsi="Times New Roman" w:cs="Times New Roman"/>
          <w:sz w:val="24"/>
          <w:szCs w:val="24"/>
        </w:rPr>
        <w:fldChar w:fldCharType="begin"/>
      </w:r>
      <w:r w:rsidRPr="00A513C1">
        <w:rPr>
          <w:rFonts w:ascii="Times New Roman" w:hAnsi="Times New Roman" w:cs="Times New Roman"/>
          <w:sz w:val="24"/>
          <w:szCs w:val="24"/>
        </w:rPr>
        <w:instrText xml:space="preserve"> REF _Ref421913162 \h  \* MERGEFORMAT </w:instrText>
      </w:r>
      <w:r w:rsidRPr="00A513C1">
        <w:rPr>
          <w:rFonts w:ascii="Times New Roman" w:hAnsi="Times New Roman" w:cs="Times New Roman"/>
          <w:sz w:val="24"/>
          <w:szCs w:val="24"/>
        </w:rPr>
      </w:r>
      <w:r w:rsidRPr="00A513C1">
        <w:rPr>
          <w:rFonts w:ascii="Times New Roman" w:hAnsi="Times New Roman" w:cs="Times New Roman"/>
          <w:sz w:val="24"/>
          <w:szCs w:val="24"/>
        </w:rPr>
        <w:fldChar w:fldCharType="separate"/>
      </w:r>
      <w:r w:rsidR="00EB4F2B" w:rsidRPr="00EB4F2B">
        <w:rPr>
          <w:rFonts w:ascii="Times New Roman" w:hAnsi="Times New Roman" w:cs="Times New Roman"/>
          <w:sz w:val="24"/>
          <w:szCs w:val="24"/>
        </w:rPr>
        <w:t xml:space="preserve">Figure </w:t>
      </w:r>
      <w:r w:rsidR="00EB4F2B" w:rsidRPr="00EB4F2B">
        <w:rPr>
          <w:rFonts w:ascii="Times New Roman" w:hAnsi="Times New Roman" w:cs="Times New Roman"/>
          <w:noProof/>
          <w:sz w:val="24"/>
          <w:szCs w:val="24"/>
        </w:rPr>
        <w:t>13</w:t>
      </w:r>
      <w:r w:rsidRPr="00A513C1">
        <w:rPr>
          <w:rFonts w:ascii="Times New Roman" w:hAnsi="Times New Roman" w:cs="Times New Roman"/>
          <w:sz w:val="24"/>
          <w:szCs w:val="24"/>
        </w:rPr>
        <w:fldChar w:fldCharType="end"/>
      </w:r>
      <w:r w:rsidRPr="00A513C1">
        <w:rPr>
          <w:rFonts w:ascii="Times New Roman" w:hAnsi="Times New Roman" w:cs="Times New Roman"/>
          <w:sz w:val="24"/>
          <w:szCs w:val="24"/>
        </w:rPr>
        <w:t xml:space="preserve">. </w:t>
      </w:r>
      <w:r w:rsidRPr="00A513C1">
        <w:rPr>
          <w:rFonts w:ascii="Times New Roman" w:hAnsi="Times New Roman" w:cs="Times New Roman"/>
          <w:noProof/>
        </w:rPr>
        <mc:AlternateContent>
          <mc:Choice Requires="wpg">
            <w:drawing>
              <wp:inline distT="0" distB="0" distL="0" distR="0" wp14:anchorId="0C91D69D" wp14:editId="51E2E9AD">
                <wp:extent cx="5524500" cy="2371725"/>
                <wp:effectExtent l="38100" t="38100" r="38100" b="47625"/>
                <wp:docPr id="48" name="Group 48"/>
                <wp:cNvGraphicFramePr/>
                <a:graphic xmlns:a="http://schemas.openxmlformats.org/drawingml/2006/main">
                  <a:graphicData uri="http://schemas.microsoft.com/office/word/2010/wordprocessingGroup">
                    <wpg:wgp>
                      <wpg:cNvGrpSpPr/>
                      <wpg:grpSpPr>
                        <a:xfrm>
                          <a:off x="0" y="0"/>
                          <a:ext cx="5524500" cy="2371725"/>
                          <a:chOff x="0" y="0"/>
                          <a:chExt cx="6182436" cy="3036627"/>
                        </a:xfrm>
                      </wpg:grpSpPr>
                      <pic:pic xmlns:pic="http://schemas.openxmlformats.org/drawingml/2006/picture">
                        <pic:nvPicPr>
                          <pic:cNvPr id="41" name="Picture 41"/>
                          <pic:cNvPicPr>
                            <a:picLocks noChangeAspect="1"/>
                          </pic:cNvPicPr>
                        </pic:nvPicPr>
                        <pic:blipFill>
                          <a:blip r:embed="rId12">
                            <a:extLst>
                              <a:ext uri="{28A0092B-C50C-407E-A947-70E740481C1C}">
                                <a14:useLocalDpi xmlns:a14="http://schemas.microsoft.com/office/drawing/2010/main" val="0"/>
                              </a:ext>
                            </a:extLst>
                          </a:blip>
                          <a:stretch>
                            <a:fillRect/>
                          </a:stretch>
                        </pic:blipFill>
                        <pic:spPr>
                          <a:xfrm>
                            <a:off x="0" y="0"/>
                            <a:ext cx="6182436" cy="3036627"/>
                          </a:xfrm>
                          <a:prstGeom prst="rect">
                            <a:avLst/>
                          </a:prstGeom>
                          <a:ln w="28575">
                            <a:solidFill>
                              <a:schemeClr val="tx1"/>
                            </a:solidFill>
                          </a:ln>
                        </pic:spPr>
                      </pic:pic>
                      <wps:wsp>
                        <wps:cNvPr id="47" name="Freeform 47"/>
                        <wps:cNvSpPr/>
                        <wps:spPr>
                          <a:xfrm>
                            <a:off x="279779" y="223446"/>
                            <a:ext cx="4084970" cy="2730605"/>
                          </a:xfrm>
                          <a:custGeom>
                            <a:avLst/>
                            <a:gdLst>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981445 w 4437566"/>
                              <a:gd name="connsiteY16" fmla="*/ 1041991 h 2424223"/>
                              <a:gd name="connsiteX17" fmla="*/ 1949547 w 4437566"/>
                              <a:gd name="connsiteY17" fmla="*/ 1031358 h 2424223"/>
                              <a:gd name="connsiteX18" fmla="*/ 1885752 w 4437566"/>
                              <a:gd name="connsiteY18" fmla="*/ 988828 h 2424223"/>
                              <a:gd name="connsiteX19" fmla="*/ 1864487 w 4437566"/>
                              <a:gd name="connsiteY19" fmla="*/ 956930 h 2424223"/>
                              <a:gd name="connsiteX20" fmla="*/ 1832589 w 4437566"/>
                              <a:gd name="connsiteY20" fmla="*/ 935665 h 2424223"/>
                              <a:gd name="connsiteX21" fmla="*/ 1821956 w 4437566"/>
                              <a:gd name="connsiteY21" fmla="*/ 903767 h 2424223"/>
                              <a:gd name="connsiteX22" fmla="*/ 1800691 w 4437566"/>
                              <a:gd name="connsiteY22" fmla="*/ 871870 h 2424223"/>
                              <a:gd name="connsiteX23" fmla="*/ 1779426 w 4437566"/>
                              <a:gd name="connsiteY23" fmla="*/ 595423 h 2424223"/>
                              <a:gd name="connsiteX24" fmla="*/ 1768794 w 4437566"/>
                              <a:gd name="connsiteY24" fmla="*/ 552893 h 2424223"/>
                              <a:gd name="connsiteX25" fmla="*/ 1747528 w 4437566"/>
                              <a:gd name="connsiteY25" fmla="*/ 531628 h 2424223"/>
                              <a:gd name="connsiteX26" fmla="*/ 1726263 w 4437566"/>
                              <a:gd name="connsiteY26" fmla="*/ 499730 h 2424223"/>
                              <a:gd name="connsiteX27" fmla="*/ 1704998 w 4437566"/>
                              <a:gd name="connsiteY27" fmla="*/ 414670 h 2424223"/>
                              <a:gd name="connsiteX28" fmla="*/ 1566775 w 4437566"/>
                              <a:gd name="connsiteY28" fmla="*/ 340242 h 2424223"/>
                              <a:gd name="connsiteX29" fmla="*/ 1534877 w 4437566"/>
                              <a:gd name="connsiteY29" fmla="*/ 329609 h 2424223"/>
                              <a:gd name="connsiteX30" fmla="*/ 1471082 w 4437566"/>
                              <a:gd name="connsiteY30" fmla="*/ 297711 h 2424223"/>
                              <a:gd name="connsiteX31" fmla="*/ 1439184 w 4437566"/>
                              <a:gd name="connsiteY31" fmla="*/ 276446 h 2424223"/>
                              <a:gd name="connsiteX32" fmla="*/ 1375389 w 4437566"/>
                              <a:gd name="connsiteY32" fmla="*/ 255181 h 2424223"/>
                              <a:gd name="connsiteX33" fmla="*/ 1311594 w 4437566"/>
                              <a:gd name="connsiteY33" fmla="*/ 223284 h 2424223"/>
                              <a:gd name="connsiteX34" fmla="*/ 1258431 w 4437566"/>
                              <a:gd name="connsiteY34" fmla="*/ 202018 h 2424223"/>
                              <a:gd name="connsiteX35" fmla="*/ 1184003 w 4437566"/>
                              <a:gd name="connsiteY35" fmla="*/ 191386 h 2424223"/>
                              <a:gd name="connsiteX36" fmla="*/ 1024514 w 4437566"/>
                              <a:gd name="connsiteY36" fmla="*/ 170121 h 2424223"/>
                              <a:gd name="connsiteX37" fmla="*/ 684273 w 4437566"/>
                              <a:gd name="connsiteY37" fmla="*/ 180753 h 2424223"/>
                              <a:gd name="connsiteX38" fmla="*/ 620477 w 4437566"/>
                              <a:gd name="connsiteY38" fmla="*/ 202018 h 2424223"/>
                              <a:gd name="connsiteX39" fmla="*/ 577947 w 4437566"/>
                              <a:gd name="connsiteY39" fmla="*/ 233916 h 2424223"/>
                              <a:gd name="connsiteX40" fmla="*/ 503519 w 4437566"/>
                              <a:gd name="connsiteY40" fmla="*/ 265814 h 2424223"/>
                              <a:gd name="connsiteX41" fmla="*/ 386561 w 4437566"/>
                              <a:gd name="connsiteY41" fmla="*/ 308344 h 2424223"/>
                              <a:gd name="connsiteX42" fmla="*/ 322766 w 4437566"/>
                              <a:gd name="connsiteY42" fmla="*/ 329609 h 2424223"/>
                              <a:gd name="connsiteX43" fmla="*/ 258970 w 4437566"/>
                              <a:gd name="connsiteY43" fmla="*/ 372139 h 2424223"/>
                              <a:gd name="connsiteX44" fmla="*/ 184542 w 4437566"/>
                              <a:gd name="connsiteY44" fmla="*/ 435935 h 2424223"/>
                              <a:gd name="connsiteX45" fmla="*/ 99482 w 4437566"/>
                              <a:gd name="connsiteY45" fmla="*/ 531628 h 2424223"/>
                              <a:gd name="connsiteX46" fmla="*/ 67584 w 4437566"/>
                              <a:gd name="connsiteY46" fmla="*/ 552893 h 2424223"/>
                              <a:gd name="connsiteX47" fmla="*/ 56952 w 4437566"/>
                              <a:gd name="connsiteY47" fmla="*/ 584791 h 2424223"/>
                              <a:gd name="connsiteX48" fmla="*/ 35687 w 4437566"/>
                              <a:gd name="connsiteY48" fmla="*/ 627321 h 2424223"/>
                              <a:gd name="connsiteX49" fmla="*/ 25054 w 4437566"/>
                              <a:gd name="connsiteY49" fmla="*/ 701749 h 2424223"/>
                              <a:gd name="connsiteX50" fmla="*/ 35687 w 4437566"/>
                              <a:gd name="connsiteY50" fmla="*/ 988828 h 2424223"/>
                              <a:gd name="connsiteX51" fmla="*/ 56952 w 4437566"/>
                              <a:gd name="connsiteY51" fmla="*/ 1786270 h 2424223"/>
                              <a:gd name="connsiteX52" fmla="*/ 99482 w 4437566"/>
                              <a:gd name="connsiteY52" fmla="*/ 1871330 h 2424223"/>
                              <a:gd name="connsiteX53" fmla="*/ 120747 w 4437566"/>
                              <a:gd name="connsiteY53" fmla="*/ 1903228 h 2424223"/>
                              <a:gd name="connsiteX54" fmla="*/ 131380 w 4437566"/>
                              <a:gd name="connsiteY54" fmla="*/ 1935125 h 2424223"/>
                              <a:gd name="connsiteX55" fmla="*/ 152645 w 4437566"/>
                              <a:gd name="connsiteY55" fmla="*/ 1956391 h 2424223"/>
                              <a:gd name="connsiteX56" fmla="*/ 216440 w 4437566"/>
                              <a:gd name="connsiteY56" fmla="*/ 1988288 h 2424223"/>
                              <a:gd name="connsiteX57" fmla="*/ 258970 w 4437566"/>
                              <a:gd name="connsiteY57" fmla="*/ 2020186 h 2424223"/>
                              <a:gd name="connsiteX58" fmla="*/ 290868 w 4437566"/>
                              <a:gd name="connsiteY58" fmla="*/ 2052084 h 2424223"/>
                              <a:gd name="connsiteX59" fmla="*/ 322766 w 4437566"/>
                              <a:gd name="connsiteY59" fmla="*/ 2062716 h 2424223"/>
                              <a:gd name="connsiteX60" fmla="*/ 386561 w 4437566"/>
                              <a:gd name="connsiteY60" fmla="*/ 2147777 h 2424223"/>
                              <a:gd name="connsiteX61" fmla="*/ 418459 w 4437566"/>
                              <a:gd name="connsiteY61" fmla="*/ 2158409 h 2424223"/>
                              <a:gd name="connsiteX62" fmla="*/ 450356 w 4437566"/>
                              <a:gd name="connsiteY62" fmla="*/ 2179674 h 2424223"/>
                              <a:gd name="connsiteX63" fmla="*/ 567314 w 4437566"/>
                              <a:gd name="connsiteY63" fmla="*/ 2211572 h 2424223"/>
                              <a:gd name="connsiteX64" fmla="*/ 652375 w 4437566"/>
                              <a:gd name="connsiteY64" fmla="*/ 2307265 h 2424223"/>
                              <a:gd name="connsiteX65" fmla="*/ 684273 w 4437566"/>
                              <a:gd name="connsiteY65" fmla="*/ 2328530 h 2424223"/>
                              <a:gd name="connsiteX66" fmla="*/ 748068 w 4437566"/>
                              <a:gd name="connsiteY66" fmla="*/ 2371060 h 2424223"/>
                              <a:gd name="connsiteX67" fmla="*/ 779966 w 4437566"/>
                              <a:gd name="connsiteY67" fmla="*/ 2392325 h 2424223"/>
                              <a:gd name="connsiteX68" fmla="*/ 950087 w 4437566"/>
                              <a:gd name="connsiteY68" fmla="*/ 2392325 h 2424223"/>
                              <a:gd name="connsiteX69" fmla="*/ 1013882 w 4437566"/>
                              <a:gd name="connsiteY69" fmla="*/ 2360428 h 2424223"/>
                              <a:gd name="connsiteX70" fmla="*/ 1035147 w 4437566"/>
                              <a:gd name="connsiteY70" fmla="*/ 2328530 h 2424223"/>
                              <a:gd name="connsiteX71" fmla="*/ 1173370 w 4437566"/>
                              <a:gd name="connsiteY71" fmla="*/ 2264735 h 2424223"/>
                              <a:gd name="connsiteX72" fmla="*/ 1205268 w 4437566"/>
                              <a:gd name="connsiteY72" fmla="*/ 2243470 h 2424223"/>
                              <a:gd name="connsiteX73" fmla="*/ 1269063 w 4437566"/>
                              <a:gd name="connsiteY73" fmla="*/ 2222205 h 2424223"/>
                              <a:gd name="connsiteX74" fmla="*/ 1300961 w 4437566"/>
                              <a:gd name="connsiteY74" fmla="*/ 2211572 h 2424223"/>
                              <a:gd name="connsiteX75" fmla="*/ 1332859 w 4437566"/>
                              <a:gd name="connsiteY75" fmla="*/ 2190307 h 2424223"/>
                              <a:gd name="connsiteX76" fmla="*/ 1343491 w 4437566"/>
                              <a:gd name="connsiteY76" fmla="*/ 2052084 h 2424223"/>
                              <a:gd name="connsiteX77" fmla="*/ 1364756 w 4437566"/>
                              <a:gd name="connsiteY77" fmla="*/ 2030818 h 2424223"/>
                              <a:gd name="connsiteX78" fmla="*/ 1481714 w 4437566"/>
                              <a:gd name="connsiteY78" fmla="*/ 1977656 h 2424223"/>
                              <a:gd name="connsiteX79" fmla="*/ 1524245 w 4437566"/>
                              <a:gd name="connsiteY79" fmla="*/ 1924493 h 2424223"/>
                              <a:gd name="connsiteX80" fmla="*/ 1545510 w 4437566"/>
                              <a:gd name="connsiteY80" fmla="*/ 1881963 h 2424223"/>
                              <a:gd name="connsiteX81" fmla="*/ 1630570 w 4437566"/>
                              <a:gd name="connsiteY81" fmla="*/ 1850065 h 2424223"/>
                              <a:gd name="connsiteX82" fmla="*/ 1747528 w 4437566"/>
                              <a:gd name="connsiteY82" fmla="*/ 1818167 h 2424223"/>
                              <a:gd name="connsiteX83" fmla="*/ 1779426 w 4437566"/>
                              <a:gd name="connsiteY83" fmla="*/ 1796902 h 2424223"/>
                              <a:gd name="connsiteX84" fmla="*/ 1800691 w 4437566"/>
                              <a:gd name="connsiteY84" fmla="*/ 1765005 h 2424223"/>
                              <a:gd name="connsiteX85" fmla="*/ 1821956 w 4437566"/>
                              <a:gd name="connsiteY85" fmla="*/ 1743739 h 2424223"/>
                              <a:gd name="connsiteX86" fmla="*/ 1832589 w 4437566"/>
                              <a:gd name="connsiteY86" fmla="*/ 1552353 h 2424223"/>
                              <a:gd name="connsiteX87" fmla="*/ 1843221 w 4437566"/>
                              <a:gd name="connsiteY87" fmla="*/ 1520456 h 2424223"/>
                              <a:gd name="connsiteX88" fmla="*/ 1864487 w 4437566"/>
                              <a:gd name="connsiteY88" fmla="*/ 1499191 h 2424223"/>
                              <a:gd name="connsiteX89" fmla="*/ 1875119 w 4437566"/>
                              <a:gd name="connsiteY89" fmla="*/ 1467293 h 2424223"/>
                              <a:gd name="connsiteX90" fmla="*/ 1938914 w 4437566"/>
                              <a:gd name="connsiteY90" fmla="*/ 1414130 h 2424223"/>
                              <a:gd name="connsiteX91" fmla="*/ 1960180 w 4437566"/>
                              <a:gd name="connsiteY91" fmla="*/ 1392865 h 2424223"/>
                              <a:gd name="connsiteX92" fmla="*/ 2023975 w 4437566"/>
                              <a:gd name="connsiteY92" fmla="*/ 1360967 h 2424223"/>
                              <a:gd name="connsiteX93" fmla="*/ 2268524 w 4437566"/>
                              <a:gd name="connsiteY93" fmla="*/ 1371600 h 2424223"/>
                              <a:gd name="connsiteX94" fmla="*/ 2342952 w 4437566"/>
                              <a:gd name="connsiteY94" fmla="*/ 1382232 h 2424223"/>
                              <a:gd name="connsiteX95" fmla="*/ 2374849 w 4437566"/>
                              <a:gd name="connsiteY95" fmla="*/ 1392865 h 2424223"/>
                              <a:gd name="connsiteX96" fmla="*/ 2949007 w 4437566"/>
                              <a:gd name="connsiteY96" fmla="*/ 1403498 h 2424223"/>
                              <a:gd name="connsiteX97" fmla="*/ 3278617 w 4437566"/>
                              <a:gd name="connsiteY97" fmla="*/ 1371600 h 2424223"/>
                              <a:gd name="connsiteX98" fmla="*/ 3321147 w 4437566"/>
                              <a:gd name="connsiteY98" fmla="*/ 1350335 h 2424223"/>
                              <a:gd name="connsiteX99" fmla="*/ 3427473 w 4437566"/>
                              <a:gd name="connsiteY99" fmla="*/ 1329070 h 2424223"/>
                              <a:gd name="connsiteX100" fmla="*/ 3480635 w 4437566"/>
                              <a:gd name="connsiteY100" fmla="*/ 1307805 h 2424223"/>
                              <a:gd name="connsiteX101" fmla="*/ 3523166 w 4437566"/>
                              <a:gd name="connsiteY101" fmla="*/ 1286539 h 2424223"/>
                              <a:gd name="connsiteX102" fmla="*/ 3618859 w 4437566"/>
                              <a:gd name="connsiteY102" fmla="*/ 1265274 h 2424223"/>
                              <a:gd name="connsiteX103" fmla="*/ 3672021 w 4437566"/>
                              <a:gd name="connsiteY103" fmla="*/ 1244009 h 2424223"/>
                              <a:gd name="connsiteX104" fmla="*/ 3735817 w 4437566"/>
                              <a:gd name="connsiteY104" fmla="*/ 1201479 h 2424223"/>
                              <a:gd name="connsiteX105" fmla="*/ 3799612 w 4437566"/>
                              <a:gd name="connsiteY105" fmla="*/ 1148316 h 2424223"/>
                              <a:gd name="connsiteX106" fmla="*/ 3820877 w 4437566"/>
                              <a:gd name="connsiteY106" fmla="*/ 1116418 h 2424223"/>
                              <a:gd name="connsiteX107" fmla="*/ 3852775 w 4437566"/>
                              <a:gd name="connsiteY107" fmla="*/ 1041991 h 2424223"/>
                              <a:gd name="connsiteX108" fmla="*/ 3884673 w 4437566"/>
                              <a:gd name="connsiteY108" fmla="*/ 1020725 h 2424223"/>
                              <a:gd name="connsiteX109" fmla="*/ 3948468 w 4437566"/>
                              <a:gd name="connsiteY109" fmla="*/ 946298 h 2424223"/>
                              <a:gd name="connsiteX110" fmla="*/ 3959101 w 4437566"/>
                              <a:gd name="connsiteY110" fmla="*/ 914400 h 2424223"/>
                              <a:gd name="connsiteX111" fmla="*/ 3969733 w 4437566"/>
                              <a:gd name="connsiteY111" fmla="*/ 871870 h 2424223"/>
                              <a:gd name="connsiteX112" fmla="*/ 3990998 w 4437566"/>
                              <a:gd name="connsiteY112" fmla="*/ 808074 h 2424223"/>
                              <a:gd name="connsiteX113" fmla="*/ 4012263 w 4437566"/>
                              <a:gd name="connsiteY113" fmla="*/ 701749 h 2424223"/>
                              <a:gd name="connsiteX114" fmla="*/ 4033528 w 4437566"/>
                              <a:gd name="connsiteY114" fmla="*/ 616688 h 2424223"/>
                              <a:gd name="connsiteX115" fmla="*/ 4033528 w 4437566"/>
                              <a:gd name="connsiteY115" fmla="*/ 882502 h 2424223"/>
                              <a:gd name="connsiteX116" fmla="*/ 4012263 w 4437566"/>
                              <a:gd name="connsiteY116" fmla="*/ 914400 h 2424223"/>
                              <a:gd name="connsiteX117" fmla="*/ 4001631 w 4437566"/>
                              <a:gd name="connsiteY117" fmla="*/ 999460 h 2424223"/>
                              <a:gd name="connsiteX118" fmla="*/ 3980366 w 4437566"/>
                              <a:gd name="connsiteY118" fmla="*/ 1031358 h 2424223"/>
                              <a:gd name="connsiteX119" fmla="*/ 3969733 w 4437566"/>
                              <a:gd name="connsiteY119" fmla="*/ 1073888 h 2424223"/>
                              <a:gd name="connsiteX120" fmla="*/ 3948468 w 4437566"/>
                              <a:gd name="connsiteY120" fmla="*/ 1105786 h 2424223"/>
                              <a:gd name="connsiteX121" fmla="*/ 3937835 w 4437566"/>
                              <a:gd name="connsiteY121" fmla="*/ 1137684 h 2424223"/>
                              <a:gd name="connsiteX122" fmla="*/ 3863407 w 4437566"/>
                              <a:gd name="connsiteY122" fmla="*/ 1254642 h 2424223"/>
                              <a:gd name="connsiteX123" fmla="*/ 3799612 w 4437566"/>
                              <a:gd name="connsiteY123" fmla="*/ 1456660 h 2424223"/>
                              <a:gd name="connsiteX124" fmla="*/ 3788980 w 4437566"/>
                              <a:gd name="connsiteY124" fmla="*/ 1488558 h 2424223"/>
                              <a:gd name="connsiteX125" fmla="*/ 3767714 w 4437566"/>
                              <a:gd name="connsiteY125" fmla="*/ 1765005 h 2424223"/>
                              <a:gd name="connsiteX126" fmla="*/ 3757082 w 4437566"/>
                              <a:gd name="connsiteY126" fmla="*/ 1818167 h 2424223"/>
                              <a:gd name="connsiteX127" fmla="*/ 3746449 w 4437566"/>
                              <a:gd name="connsiteY127" fmla="*/ 1913860 h 2424223"/>
                              <a:gd name="connsiteX128" fmla="*/ 3757082 w 4437566"/>
                              <a:gd name="connsiteY128" fmla="*/ 2169042 h 2424223"/>
                              <a:gd name="connsiteX129" fmla="*/ 3810245 w 4437566"/>
                              <a:gd name="connsiteY129" fmla="*/ 2222205 h 2424223"/>
                              <a:gd name="connsiteX130" fmla="*/ 3863407 w 4437566"/>
                              <a:gd name="connsiteY130" fmla="*/ 2286000 h 2424223"/>
                              <a:gd name="connsiteX131" fmla="*/ 3895305 w 4437566"/>
                              <a:gd name="connsiteY131" fmla="*/ 2307265 h 2424223"/>
                              <a:gd name="connsiteX132" fmla="*/ 3937835 w 4437566"/>
                              <a:gd name="connsiteY132" fmla="*/ 2371060 h 2424223"/>
                              <a:gd name="connsiteX133" fmla="*/ 3959101 w 4437566"/>
                              <a:gd name="connsiteY133" fmla="*/ 2402958 h 2424223"/>
                              <a:gd name="connsiteX134" fmla="*/ 3990998 w 4437566"/>
                              <a:gd name="connsiteY134" fmla="*/ 2424223 h 2424223"/>
                              <a:gd name="connsiteX135" fmla="*/ 4012263 w 4437566"/>
                              <a:gd name="connsiteY135" fmla="*/ 2392325 h 2424223"/>
                              <a:gd name="connsiteX136" fmla="*/ 4076059 w 4437566"/>
                              <a:gd name="connsiteY136" fmla="*/ 2339163 h 2424223"/>
                              <a:gd name="connsiteX137" fmla="*/ 4086691 w 4437566"/>
                              <a:gd name="connsiteY137" fmla="*/ 2307265 h 2424223"/>
                              <a:gd name="connsiteX138" fmla="*/ 4107956 w 4437566"/>
                              <a:gd name="connsiteY138" fmla="*/ 2264735 h 2424223"/>
                              <a:gd name="connsiteX139" fmla="*/ 4118589 w 4437566"/>
                              <a:gd name="connsiteY139" fmla="*/ 2062716 h 2424223"/>
                              <a:gd name="connsiteX140" fmla="*/ 4129221 w 4437566"/>
                              <a:gd name="connsiteY140" fmla="*/ 1903228 h 2424223"/>
                              <a:gd name="connsiteX141" fmla="*/ 4139854 w 4437566"/>
                              <a:gd name="connsiteY141" fmla="*/ 1860698 h 2424223"/>
                              <a:gd name="connsiteX142" fmla="*/ 4182384 w 4437566"/>
                              <a:gd name="connsiteY142" fmla="*/ 1711842 h 2424223"/>
                              <a:gd name="connsiteX143" fmla="*/ 4214282 w 4437566"/>
                              <a:gd name="connsiteY143" fmla="*/ 1690577 h 2424223"/>
                              <a:gd name="connsiteX144" fmla="*/ 4246180 w 4437566"/>
                              <a:gd name="connsiteY144" fmla="*/ 1637414 h 2424223"/>
                              <a:gd name="connsiteX145" fmla="*/ 4267445 w 4437566"/>
                              <a:gd name="connsiteY145" fmla="*/ 1605516 h 2424223"/>
                              <a:gd name="connsiteX146" fmla="*/ 4299342 w 4437566"/>
                              <a:gd name="connsiteY146" fmla="*/ 1584251 h 2424223"/>
                              <a:gd name="connsiteX147" fmla="*/ 4352505 w 4437566"/>
                              <a:gd name="connsiteY147" fmla="*/ 1520456 h 2424223"/>
                              <a:gd name="connsiteX148" fmla="*/ 4373770 w 4437566"/>
                              <a:gd name="connsiteY148" fmla="*/ 1435395 h 2424223"/>
                              <a:gd name="connsiteX149" fmla="*/ 4384403 w 4437566"/>
                              <a:gd name="connsiteY149" fmla="*/ 1403498 h 2424223"/>
                              <a:gd name="connsiteX150" fmla="*/ 4405668 w 4437566"/>
                              <a:gd name="connsiteY150" fmla="*/ 1382232 h 2424223"/>
                              <a:gd name="connsiteX151" fmla="*/ 4437566 w 4437566"/>
                              <a:gd name="connsiteY151" fmla="*/ 1307805 h 2424223"/>
                              <a:gd name="connsiteX152" fmla="*/ 4426933 w 4437566"/>
                              <a:gd name="connsiteY152" fmla="*/ 1105786 h 2424223"/>
                              <a:gd name="connsiteX153" fmla="*/ 4416301 w 4437566"/>
                              <a:gd name="connsiteY153" fmla="*/ 1073888 h 2424223"/>
                              <a:gd name="connsiteX154" fmla="*/ 4405668 w 4437566"/>
                              <a:gd name="connsiteY154" fmla="*/ 999460 h 2424223"/>
                              <a:gd name="connsiteX155" fmla="*/ 4395035 w 4437566"/>
                              <a:gd name="connsiteY155" fmla="*/ 733646 h 2424223"/>
                              <a:gd name="connsiteX156" fmla="*/ 4363138 w 4437566"/>
                              <a:gd name="connsiteY156" fmla="*/ 669851 h 2424223"/>
                              <a:gd name="connsiteX157" fmla="*/ 4352505 w 4437566"/>
                              <a:gd name="connsiteY157" fmla="*/ 637953 h 2424223"/>
                              <a:gd name="connsiteX158" fmla="*/ 4320607 w 4437566"/>
                              <a:gd name="connsiteY158" fmla="*/ 595423 h 2424223"/>
                              <a:gd name="connsiteX159" fmla="*/ 4299342 w 4437566"/>
                              <a:gd name="connsiteY159" fmla="*/ 563525 h 2424223"/>
                              <a:gd name="connsiteX160" fmla="*/ 4267445 w 4437566"/>
                              <a:gd name="connsiteY160" fmla="*/ 542260 h 2424223"/>
                              <a:gd name="connsiteX161" fmla="*/ 4214282 w 4437566"/>
                              <a:gd name="connsiteY161" fmla="*/ 499730 h 2424223"/>
                              <a:gd name="connsiteX162" fmla="*/ 4182384 w 4437566"/>
                              <a:gd name="connsiteY162" fmla="*/ 489098 h 2424223"/>
                              <a:gd name="connsiteX163" fmla="*/ 4139854 w 4437566"/>
                              <a:gd name="connsiteY163" fmla="*/ 467832 h 2424223"/>
                              <a:gd name="connsiteX164" fmla="*/ 4076059 w 4437566"/>
                              <a:gd name="connsiteY164" fmla="*/ 425302 h 2424223"/>
                              <a:gd name="connsiteX165" fmla="*/ 4065426 w 4437566"/>
                              <a:gd name="connsiteY165" fmla="*/ 393405 h 2424223"/>
                              <a:gd name="connsiteX166" fmla="*/ 4012263 w 4437566"/>
                              <a:gd name="connsiteY166" fmla="*/ 340242 h 2424223"/>
                              <a:gd name="connsiteX167" fmla="*/ 3927203 w 4437566"/>
                              <a:gd name="connsiteY167" fmla="*/ 265814 h 2424223"/>
                              <a:gd name="connsiteX168" fmla="*/ 3863407 w 4437566"/>
                              <a:gd name="connsiteY168" fmla="*/ 233916 h 2424223"/>
                              <a:gd name="connsiteX169" fmla="*/ 3788980 w 4437566"/>
                              <a:gd name="connsiteY169" fmla="*/ 191386 h 2424223"/>
                              <a:gd name="connsiteX170" fmla="*/ 3767714 w 4437566"/>
                              <a:gd name="connsiteY170" fmla="*/ 159488 h 2424223"/>
                              <a:gd name="connsiteX171" fmla="*/ 3735817 w 4437566"/>
                              <a:gd name="connsiteY171" fmla="*/ 148856 h 2424223"/>
                              <a:gd name="connsiteX172" fmla="*/ 3693287 w 4437566"/>
                              <a:gd name="connsiteY172" fmla="*/ 127591 h 2424223"/>
                              <a:gd name="connsiteX173" fmla="*/ 3672021 w 4437566"/>
                              <a:gd name="connsiteY173" fmla="*/ 106325 h 2424223"/>
                              <a:gd name="connsiteX174" fmla="*/ 3597594 w 4437566"/>
                              <a:gd name="connsiteY174" fmla="*/ 63795 h 2424223"/>
                              <a:gd name="connsiteX175" fmla="*/ 3512533 w 4437566"/>
                              <a:gd name="connsiteY175" fmla="*/ 10632 h 2424223"/>
                              <a:gd name="connsiteX176" fmla="*/ 3448738 w 4437566"/>
                              <a:gd name="connsiteY176" fmla="*/ 0 h 2424223"/>
                              <a:gd name="connsiteX177" fmla="*/ 3342412 w 4437566"/>
                              <a:gd name="connsiteY177" fmla="*/ 10632 h 2424223"/>
                              <a:gd name="connsiteX178" fmla="*/ 3310514 w 4437566"/>
                              <a:gd name="connsiteY178" fmla="*/ 21265 h 2424223"/>
                              <a:gd name="connsiteX179" fmla="*/ 3172291 w 4437566"/>
                              <a:gd name="connsiteY179" fmla="*/ 53163 h 2424223"/>
                              <a:gd name="connsiteX180" fmla="*/ 3108496 w 4437566"/>
                              <a:gd name="connsiteY180" fmla="*/ 74428 h 2424223"/>
                              <a:gd name="connsiteX181" fmla="*/ 3076598 w 4437566"/>
                              <a:gd name="connsiteY181" fmla="*/ 85060 h 2424223"/>
                              <a:gd name="connsiteX182" fmla="*/ 3055333 w 4437566"/>
                              <a:gd name="connsiteY182"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981445 w 4437566"/>
                              <a:gd name="connsiteY16" fmla="*/ 1041991 h 2424223"/>
                              <a:gd name="connsiteX17" fmla="*/ 1949547 w 4437566"/>
                              <a:gd name="connsiteY17" fmla="*/ 1031358 h 2424223"/>
                              <a:gd name="connsiteX18" fmla="*/ 1885752 w 4437566"/>
                              <a:gd name="connsiteY18" fmla="*/ 988828 h 2424223"/>
                              <a:gd name="connsiteX19" fmla="*/ 1864487 w 4437566"/>
                              <a:gd name="connsiteY19" fmla="*/ 956930 h 2424223"/>
                              <a:gd name="connsiteX20" fmla="*/ 1832589 w 4437566"/>
                              <a:gd name="connsiteY20" fmla="*/ 935665 h 2424223"/>
                              <a:gd name="connsiteX21" fmla="*/ 1821956 w 4437566"/>
                              <a:gd name="connsiteY21" fmla="*/ 903767 h 2424223"/>
                              <a:gd name="connsiteX22" fmla="*/ 1800691 w 4437566"/>
                              <a:gd name="connsiteY22" fmla="*/ 871870 h 2424223"/>
                              <a:gd name="connsiteX23" fmla="*/ 1779426 w 4437566"/>
                              <a:gd name="connsiteY23" fmla="*/ 595423 h 2424223"/>
                              <a:gd name="connsiteX24" fmla="*/ 1768794 w 4437566"/>
                              <a:gd name="connsiteY24" fmla="*/ 552893 h 2424223"/>
                              <a:gd name="connsiteX25" fmla="*/ 1747528 w 4437566"/>
                              <a:gd name="connsiteY25" fmla="*/ 531628 h 2424223"/>
                              <a:gd name="connsiteX26" fmla="*/ 1726263 w 4437566"/>
                              <a:gd name="connsiteY26" fmla="*/ 499730 h 2424223"/>
                              <a:gd name="connsiteX27" fmla="*/ 1704998 w 4437566"/>
                              <a:gd name="connsiteY27" fmla="*/ 414670 h 2424223"/>
                              <a:gd name="connsiteX28" fmla="*/ 1566775 w 4437566"/>
                              <a:gd name="connsiteY28" fmla="*/ 340242 h 2424223"/>
                              <a:gd name="connsiteX29" fmla="*/ 1534877 w 4437566"/>
                              <a:gd name="connsiteY29" fmla="*/ 329609 h 2424223"/>
                              <a:gd name="connsiteX30" fmla="*/ 1471082 w 4437566"/>
                              <a:gd name="connsiteY30" fmla="*/ 297711 h 2424223"/>
                              <a:gd name="connsiteX31" fmla="*/ 1439184 w 4437566"/>
                              <a:gd name="connsiteY31" fmla="*/ 276446 h 2424223"/>
                              <a:gd name="connsiteX32" fmla="*/ 1375389 w 4437566"/>
                              <a:gd name="connsiteY32" fmla="*/ 255181 h 2424223"/>
                              <a:gd name="connsiteX33" fmla="*/ 1311594 w 4437566"/>
                              <a:gd name="connsiteY33" fmla="*/ 223284 h 2424223"/>
                              <a:gd name="connsiteX34" fmla="*/ 1258431 w 4437566"/>
                              <a:gd name="connsiteY34" fmla="*/ 202018 h 2424223"/>
                              <a:gd name="connsiteX35" fmla="*/ 1184003 w 4437566"/>
                              <a:gd name="connsiteY35" fmla="*/ 191386 h 2424223"/>
                              <a:gd name="connsiteX36" fmla="*/ 1024514 w 4437566"/>
                              <a:gd name="connsiteY36" fmla="*/ 170121 h 2424223"/>
                              <a:gd name="connsiteX37" fmla="*/ 684273 w 4437566"/>
                              <a:gd name="connsiteY37" fmla="*/ 180753 h 2424223"/>
                              <a:gd name="connsiteX38" fmla="*/ 620477 w 4437566"/>
                              <a:gd name="connsiteY38" fmla="*/ 202018 h 2424223"/>
                              <a:gd name="connsiteX39" fmla="*/ 577947 w 4437566"/>
                              <a:gd name="connsiteY39" fmla="*/ 233916 h 2424223"/>
                              <a:gd name="connsiteX40" fmla="*/ 503519 w 4437566"/>
                              <a:gd name="connsiteY40" fmla="*/ 265814 h 2424223"/>
                              <a:gd name="connsiteX41" fmla="*/ 386561 w 4437566"/>
                              <a:gd name="connsiteY41" fmla="*/ 308344 h 2424223"/>
                              <a:gd name="connsiteX42" fmla="*/ 322766 w 4437566"/>
                              <a:gd name="connsiteY42" fmla="*/ 329609 h 2424223"/>
                              <a:gd name="connsiteX43" fmla="*/ 258970 w 4437566"/>
                              <a:gd name="connsiteY43" fmla="*/ 372139 h 2424223"/>
                              <a:gd name="connsiteX44" fmla="*/ 184542 w 4437566"/>
                              <a:gd name="connsiteY44" fmla="*/ 435935 h 2424223"/>
                              <a:gd name="connsiteX45" fmla="*/ 99482 w 4437566"/>
                              <a:gd name="connsiteY45" fmla="*/ 531628 h 2424223"/>
                              <a:gd name="connsiteX46" fmla="*/ 67584 w 4437566"/>
                              <a:gd name="connsiteY46" fmla="*/ 552893 h 2424223"/>
                              <a:gd name="connsiteX47" fmla="*/ 56952 w 4437566"/>
                              <a:gd name="connsiteY47" fmla="*/ 584791 h 2424223"/>
                              <a:gd name="connsiteX48" fmla="*/ 35687 w 4437566"/>
                              <a:gd name="connsiteY48" fmla="*/ 627321 h 2424223"/>
                              <a:gd name="connsiteX49" fmla="*/ 25054 w 4437566"/>
                              <a:gd name="connsiteY49" fmla="*/ 701749 h 2424223"/>
                              <a:gd name="connsiteX50" fmla="*/ 35687 w 4437566"/>
                              <a:gd name="connsiteY50" fmla="*/ 988828 h 2424223"/>
                              <a:gd name="connsiteX51" fmla="*/ 56952 w 4437566"/>
                              <a:gd name="connsiteY51" fmla="*/ 1786270 h 2424223"/>
                              <a:gd name="connsiteX52" fmla="*/ 99482 w 4437566"/>
                              <a:gd name="connsiteY52" fmla="*/ 1871330 h 2424223"/>
                              <a:gd name="connsiteX53" fmla="*/ 120747 w 4437566"/>
                              <a:gd name="connsiteY53" fmla="*/ 1903228 h 2424223"/>
                              <a:gd name="connsiteX54" fmla="*/ 131380 w 4437566"/>
                              <a:gd name="connsiteY54" fmla="*/ 1935125 h 2424223"/>
                              <a:gd name="connsiteX55" fmla="*/ 152645 w 4437566"/>
                              <a:gd name="connsiteY55" fmla="*/ 1956391 h 2424223"/>
                              <a:gd name="connsiteX56" fmla="*/ 216440 w 4437566"/>
                              <a:gd name="connsiteY56" fmla="*/ 1988288 h 2424223"/>
                              <a:gd name="connsiteX57" fmla="*/ 258970 w 4437566"/>
                              <a:gd name="connsiteY57" fmla="*/ 2020186 h 2424223"/>
                              <a:gd name="connsiteX58" fmla="*/ 290868 w 4437566"/>
                              <a:gd name="connsiteY58" fmla="*/ 2052084 h 2424223"/>
                              <a:gd name="connsiteX59" fmla="*/ 322766 w 4437566"/>
                              <a:gd name="connsiteY59" fmla="*/ 2062716 h 2424223"/>
                              <a:gd name="connsiteX60" fmla="*/ 386561 w 4437566"/>
                              <a:gd name="connsiteY60" fmla="*/ 2147777 h 2424223"/>
                              <a:gd name="connsiteX61" fmla="*/ 418459 w 4437566"/>
                              <a:gd name="connsiteY61" fmla="*/ 2158409 h 2424223"/>
                              <a:gd name="connsiteX62" fmla="*/ 450356 w 4437566"/>
                              <a:gd name="connsiteY62" fmla="*/ 2179674 h 2424223"/>
                              <a:gd name="connsiteX63" fmla="*/ 567314 w 4437566"/>
                              <a:gd name="connsiteY63" fmla="*/ 2211572 h 2424223"/>
                              <a:gd name="connsiteX64" fmla="*/ 652375 w 4437566"/>
                              <a:gd name="connsiteY64" fmla="*/ 2307265 h 2424223"/>
                              <a:gd name="connsiteX65" fmla="*/ 684273 w 4437566"/>
                              <a:gd name="connsiteY65" fmla="*/ 2328530 h 2424223"/>
                              <a:gd name="connsiteX66" fmla="*/ 748068 w 4437566"/>
                              <a:gd name="connsiteY66" fmla="*/ 2371060 h 2424223"/>
                              <a:gd name="connsiteX67" fmla="*/ 779966 w 4437566"/>
                              <a:gd name="connsiteY67" fmla="*/ 2392325 h 2424223"/>
                              <a:gd name="connsiteX68" fmla="*/ 950087 w 4437566"/>
                              <a:gd name="connsiteY68" fmla="*/ 2392325 h 2424223"/>
                              <a:gd name="connsiteX69" fmla="*/ 1013882 w 4437566"/>
                              <a:gd name="connsiteY69" fmla="*/ 2360428 h 2424223"/>
                              <a:gd name="connsiteX70" fmla="*/ 1035147 w 4437566"/>
                              <a:gd name="connsiteY70" fmla="*/ 2328530 h 2424223"/>
                              <a:gd name="connsiteX71" fmla="*/ 1173370 w 4437566"/>
                              <a:gd name="connsiteY71" fmla="*/ 2264735 h 2424223"/>
                              <a:gd name="connsiteX72" fmla="*/ 1205268 w 4437566"/>
                              <a:gd name="connsiteY72" fmla="*/ 2243470 h 2424223"/>
                              <a:gd name="connsiteX73" fmla="*/ 1269063 w 4437566"/>
                              <a:gd name="connsiteY73" fmla="*/ 2222205 h 2424223"/>
                              <a:gd name="connsiteX74" fmla="*/ 1300961 w 4437566"/>
                              <a:gd name="connsiteY74" fmla="*/ 2211572 h 2424223"/>
                              <a:gd name="connsiteX75" fmla="*/ 1332859 w 4437566"/>
                              <a:gd name="connsiteY75" fmla="*/ 2190307 h 2424223"/>
                              <a:gd name="connsiteX76" fmla="*/ 1343491 w 4437566"/>
                              <a:gd name="connsiteY76" fmla="*/ 2052084 h 2424223"/>
                              <a:gd name="connsiteX77" fmla="*/ 1364756 w 4437566"/>
                              <a:gd name="connsiteY77" fmla="*/ 2030818 h 2424223"/>
                              <a:gd name="connsiteX78" fmla="*/ 1481714 w 4437566"/>
                              <a:gd name="connsiteY78" fmla="*/ 1977656 h 2424223"/>
                              <a:gd name="connsiteX79" fmla="*/ 1524245 w 4437566"/>
                              <a:gd name="connsiteY79" fmla="*/ 1924493 h 2424223"/>
                              <a:gd name="connsiteX80" fmla="*/ 1545510 w 4437566"/>
                              <a:gd name="connsiteY80" fmla="*/ 1881963 h 2424223"/>
                              <a:gd name="connsiteX81" fmla="*/ 1630570 w 4437566"/>
                              <a:gd name="connsiteY81" fmla="*/ 1850065 h 2424223"/>
                              <a:gd name="connsiteX82" fmla="*/ 1747528 w 4437566"/>
                              <a:gd name="connsiteY82" fmla="*/ 1818167 h 2424223"/>
                              <a:gd name="connsiteX83" fmla="*/ 1779426 w 4437566"/>
                              <a:gd name="connsiteY83" fmla="*/ 1796902 h 2424223"/>
                              <a:gd name="connsiteX84" fmla="*/ 1800691 w 4437566"/>
                              <a:gd name="connsiteY84" fmla="*/ 1765005 h 2424223"/>
                              <a:gd name="connsiteX85" fmla="*/ 1821956 w 4437566"/>
                              <a:gd name="connsiteY85" fmla="*/ 1743739 h 2424223"/>
                              <a:gd name="connsiteX86" fmla="*/ 1832589 w 4437566"/>
                              <a:gd name="connsiteY86" fmla="*/ 1552353 h 2424223"/>
                              <a:gd name="connsiteX87" fmla="*/ 1843221 w 4437566"/>
                              <a:gd name="connsiteY87" fmla="*/ 1520456 h 2424223"/>
                              <a:gd name="connsiteX88" fmla="*/ 1864487 w 4437566"/>
                              <a:gd name="connsiteY88" fmla="*/ 1499191 h 2424223"/>
                              <a:gd name="connsiteX89" fmla="*/ 1875119 w 4437566"/>
                              <a:gd name="connsiteY89" fmla="*/ 1467293 h 2424223"/>
                              <a:gd name="connsiteX90" fmla="*/ 1938914 w 4437566"/>
                              <a:gd name="connsiteY90" fmla="*/ 1414130 h 2424223"/>
                              <a:gd name="connsiteX91" fmla="*/ 1960180 w 4437566"/>
                              <a:gd name="connsiteY91" fmla="*/ 1392865 h 2424223"/>
                              <a:gd name="connsiteX92" fmla="*/ 2023975 w 4437566"/>
                              <a:gd name="connsiteY92" fmla="*/ 1360967 h 2424223"/>
                              <a:gd name="connsiteX93" fmla="*/ 2268524 w 4437566"/>
                              <a:gd name="connsiteY93" fmla="*/ 1371600 h 2424223"/>
                              <a:gd name="connsiteX94" fmla="*/ 2342952 w 4437566"/>
                              <a:gd name="connsiteY94" fmla="*/ 1382232 h 2424223"/>
                              <a:gd name="connsiteX95" fmla="*/ 2374849 w 4437566"/>
                              <a:gd name="connsiteY95" fmla="*/ 1392865 h 2424223"/>
                              <a:gd name="connsiteX96" fmla="*/ 2949007 w 4437566"/>
                              <a:gd name="connsiteY96" fmla="*/ 1403498 h 2424223"/>
                              <a:gd name="connsiteX97" fmla="*/ 3278617 w 4437566"/>
                              <a:gd name="connsiteY97" fmla="*/ 1371600 h 2424223"/>
                              <a:gd name="connsiteX98" fmla="*/ 3321147 w 4437566"/>
                              <a:gd name="connsiteY98" fmla="*/ 1350335 h 2424223"/>
                              <a:gd name="connsiteX99" fmla="*/ 3427473 w 4437566"/>
                              <a:gd name="connsiteY99" fmla="*/ 1329070 h 2424223"/>
                              <a:gd name="connsiteX100" fmla="*/ 3480635 w 4437566"/>
                              <a:gd name="connsiteY100" fmla="*/ 1307805 h 2424223"/>
                              <a:gd name="connsiteX101" fmla="*/ 3523166 w 4437566"/>
                              <a:gd name="connsiteY101" fmla="*/ 1286539 h 2424223"/>
                              <a:gd name="connsiteX102" fmla="*/ 3618859 w 4437566"/>
                              <a:gd name="connsiteY102" fmla="*/ 1265274 h 2424223"/>
                              <a:gd name="connsiteX103" fmla="*/ 3672021 w 4437566"/>
                              <a:gd name="connsiteY103" fmla="*/ 1244009 h 2424223"/>
                              <a:gd name="connsiteX104" fmla="*/ 3735817 w 4437566"/>
                              <a:gd name="connsiteY104" fmla="*/ 1201479 h 2424223"/>
                              <a:gd name="connsiteX105" fmla="*/ 3799612 w 4437566"/>
                              <a:gd name="connsiteY105" fmla="*/ 1148316 h 2424223"/>
                              <a:gd name="connsiteX106" fmla="*/ 3820877 w 4437566"/>
                              <a:gd name="connsiteY106" fmla="*/ 1116418 h 2424223"/>
                              <a:gd name="connsiteX107" fmla="*/ 3852775 w 4437566"/>
                              <a:gd name="connsiteY107" fmla="*/ 1041991 h 2424223"/>
                              <a:gd name="connsiteX108" fmla="*/ 3884673 w 4437566"/>
                              <a:gd name="connsiteY108" fmla="*/ 1020725 h 2424223"/>
                              <a:gd name="connsiteX109" fmla="*/ 3948468 w 4437566"/>
                              <a:gd name="connsiteY109" fmla="*/ 946298 h 2424223"/>
                              <a:gd name="connsiteX110" fmla="*/ 3959101 w 4437566"/>
                              <a:gd name="connsiteY110" fmla="*/ 914400 h 2424223"/>
                              <a:gd name="connsiteX111" fmla="*/ 3969733 w 4437566"/>
                              <a:gd name="connsiteY111" fmla="*/ 871870 h 2424223"/>
                              <a:gd name="connsiteX112" fmla="*/ 3990998 w 4437566"/>
                              <a:gd name="connsiteY112" fmla="*/ 808074 h 2424223"/>
                              <a:gd name="connsiteX113" fmla="*/ 4012263 w 4437566"/>
                              <a:gd name="connsiteY113" fmla="*/ 701749 h 2424223"/>
                              <a:gd name="connsiteX114" fmla="*/ 4033528 w 4437566"/>
                              <a:gd name="connsiteY114" fmla="*/ 616688 h 2424223"/>
                              <a:gd name="connsiteX115" fmla="*/ 4033528 w 4437566"/>
                              <a:gd name="connsiteY115" fmla="*/ 882502 h 2424223"/>
                              <a:gd name="connsiteX116" fmla="*/ 4012263 w 4437566"/>
                              <a:gd name="connsiteY116" fmla="*/ 914400 h 2424223"/>
                              <a:gd name="connsiteX117" fmla="*/ 4001631 w 4437566"/>
                              <a:gd name="connsiteY117" fmla="*/ 999460 h 2424223"/>
                              <a:gd name="connsiteX118" fmla="*/ 3980366 w 4437566"/>
                              <a:gd name="connsiteY118" fmla="*/ 1031358 h 2424223"/>
                              <a:gd name="connsiteX119" fmla="*/ 3969733 w 4437566"/>
                              <a:gd name="connsiteY119" fmla="*/ 1073888 h 2424223"/>
                              <a:gd name="connsiteX120" fmla="*/ 3948468 w 4437566"/>
                              <a:gd name="connsiteY120" fmla="*/ 1105786 h 2424223"/>
                              <a:gd name="connsiteX121" fmla="*/ 3937835 w 4437566"/>
                              <a:gd name="connsiteY121" fmla="*/ 1137684 h 2424223"/>
                              <a:gd name="connsiteX122" fmla="*/ 3863407 w 4437566"/>
                              <a:gd name="connsiteY122" fmla="*/ 1254642 h 2424223"/>
                              <a:gd name="connsiteX123" fmla="*/ 3799612 w 4437566"/>
                              <a:gd name="connsiteY123" fmla="*/ 1456660 h 2424223"/>
                              <a:gd name="connsiteX124" fmla="*/ 3788980 w 4437566"/>
                              <a:gd name="connsiteY124" fmla="*/ 1488558 h 2424223"/>
                              <a:gd name="connsiteX125" fmla="*/ 3767714 w 4437566"/>
                              <a:gd name="connsiteY125" fmla="*/ 1765005 h 2424223"/>
                              <a:gd name="connsiteX126" fmla="*/ 3757082 w 4437566"/>
                              <a:gd name="connsiteY126" fmla="*/ 1818167 h 2424223"/>
                              <a:gd name="connsiteX127" fmla="*/ 3746449 w 4437566"/>
                              <a:gd name="connsiteY127" fmla="*/ 1913860 h 2424223"/>
                              <a:gd name="connsiteX128" fmla="*/ 3757082 w 4437566"/>
                              <a:gd name="connsiteY128" fmla="*/ 2169042 h 2424223"/>
                              <a:gd name="connsiteX129" fmla="*/ 3810245 w 4437566"/>
                              <a:gd name="connsiteY129" fmla="*/ 2222205 h 2424223"/>
                              <a:gd name="connsiteX130" fmla="*/ 3863407 w 4437566"/>
                              <a:gd name="connsiteY130" fmla="*/ 2286000 h 2424223"/>
                              <a:gd name="connsiteX131" fmla="*/ 3895305 w 4437566"/>
                              <a:gd name="connsiteY131" fmla="*/ 2307265 h 2424223"/>
                              <a:gd name="connsiteX132" fmla="*/ 3937835 w 4437566"/>
                              <a:gd name="connsiteY132" fmla="*/ 2371060 h 2424223"/>
                              <a:gd name="connsiteX133" fmla="*/ 3959101 w 4437566"/>
                              <a:gd name="connsiteY133" fmla="*/ 2402958 h 2424223"/>
                              <a:gd name="connsiteX134" fmla="*/ 3990998 w 4437566"/>
                              <a:gd name="connsiteY134" fmla="*/ 2424223 h 2424223"/>
                              <a:gd name="connsiteX135" fmla="*/ 4012263 w 4437566"/>
                              <a:gd name="connsiteY135" fmla="*/ 2392325 h 2424223"/>
                              <a:gd name="connsiteX136" fmla="*/ 4076059 w 4437566"/>
                              <a:gd name="connsiteY136" fmla="*/ 2339163 h 2424223"/>
                              <a:gd name="connsiteX137" fmla="*/ 4086691 w 4437566"/>
                              <a:gd name="connsiteY137" fmla="*/ 2307265 h 2424223"/>
                              <a:gd name="connsiteX138" fmla="*/ 4107956 w 4437566"/>
                              <a:gd name="connsiteY138" fmla="*/ 2264735 h 2424223"/>
                              <a:gd name="connsiteX139" fmla="*/ 4118589 w 4437566"/>
                              <a:gd name="connsiteY139" fmla="*/ 2062716 h 2424223"/>
                              <a:gd name="connsiteX140" fmla="*/ 4129221 w 4437566"/>
                              <a:gd name="connsiteY140" fmla="*/ 1903228 h 2424223"/>
                              <a:gd name="connsiteX141" fmla="*/ 4139854 w 4437566"/>
                              <a:gd name="connsiteY141" fmla="*/ 1860698 h 2424223"/>
                              <a:gd name="connsiteX142" fmla="*/ 4182384 w 4437566"/>
                              <a:gd name="connsiteY142" fmla="*/ 1711842 h 2424223"/>
                              <a:gd name="connsiteX143" fmla="*/ 4214282 w 4437566"/>
                              <a:gd name="connsiteY143" fmla="*/ 1690577 h 2424223"/>
                              <a:gd name="connsiteX144" fmla="*/ 4246180 w 4437566"/>
                              <a:gd name="connsiteY144" fmla="*/ 1637414 h 2424223"/>
                              <a:gd name="connsiteX145" fmla="*/ 4267445 w 4437566"/>
                              <a:gd name="connsiteY145" fmla="*/ 1605516 h 2424223"/>
                              <a:gd name="connsiteX146" fmla="*/ 4299342 w 4437566"/>
                              <a:gd name="connsiteY146" fmla="*/ 1584251 h 2424223"/>
                              <a:gd name="connsiteX147" fmla="*/ 4352505 w 4437566"/>
                              <a:gd name="connsiteY147" fmla="*/ 1520456 h 2424223"/>
                              <a:gd name="connsiteX148" fmla="*/ 4373770 w 4437566"/>
                              <a:gd name="connsiteY148" fmla="*/ 1435395 h 2424223"/>
                              <a:gd name="connsiteX149" fmla="*/ 4384403 w 4437566"/>
                              <a:gd name="connsiteY149" fmla="*/ 1403498 h 2424223"/>
                              <a:gd name="connsiteX150" fmla="*/ 4405668 w 4437566"/>
                              <a:gd name="connsiteY150" fmla="*/ 1382232 h 2424223"/>
                              <a:gd name="connsiteX151" fmla="*/ 4437566 w 4437566"/>
                              <a:gd name="connsiteY151" fmla="*/ 1307805 h 2424223"/>
                              <a:gd name="connsiteX152" fmla="*/ 4426933 w 4437566"/>
                              <a:gd name="connsiteY152" fmla="*/ 1105786 h 2424223"/>
                              <a:gd name="connsiteX153" fmla="*/ 4416301 w 4437566"/>
                              <a:gd name="connsiteY153" fmla="*/ 1073888 h 2424223"/>
                              <a:gd name="connsiteX154" fmla="*/ 4405668 w 4437566"/>
                              <a:gd name="connsiteY154" fmla="*/ 999460 h 2424223"/>
                              <a:gd name="connsiteX155" fmla="*/ 4395035 w 4437566"/>
                              <a:gd name="connsiteY155" fmla="*/ 733646 h 2424223"/>
                              <a:gd name="connsiteX156" fmla="*/ 4363138 w 4437566"/>
                              <a:gd name="connsiteY156" fmla="*/ 669851 h 2424223"/>
                              <a:gd name="connsiteX157" fmla="*/ 4352505 w 4437566"/>
                              <a:gd name="connsiteY157" fmla="*/ 637953 h 2424223"/>
                              <a:gd name="connsiteX158" fmla="*/ 4320607 w 4437566"/>
                              <a:gd name="connsiteY158" fmla="*/ 595423 h 2424223"/>
                              <a:gd name="connsiteX159" fmla="*/ 4299342 w 4437566"/>
                              <a:gd name="connsiteY159" fmla="*/ 563525 h 2424223"/>
                              <a:gd name="connsiteX160" fmla="*/ 4267445 w 4437566"/>
                              <a:gd name="connsiteY160" fmla="*/ 542260 h 2424223"/>
                              <a:gd name="connsiteX161" fmla="*/ 4214282 w 4437566"/>
                              <a:gd name="connsiteY161" fmla="*/ 499730 h 2424223"/>
                              <a:gd name="connsiteX162" fmla="*/ 4182384 w 4437566"/>
                              <a:gd name="connsiteY162" fmla="*/ 489098 h 2424223"/>
                              <a:gd name="connsiteX163" fmla="*/ 4139854 w 4437566"/>
                              <a:gd name="connsiteY163" fmla="*/ 467832 h 2424223"/>
                              <a:gd name="connsiteX164" fmla="*/ 4076059 w 4437566"/>
                              <a:gd name="connsiteY164" fmla="*/ 425302 h 2424223"/>
                              <a:gd name="connsiteX165" fmla="*/ 4065426 w 4437566"/>
                              <a:gd name="connsiteY165" fmla="*/ 393405 h 2424223"/>
                              <a:gd name="connsiteX166" fmla="*/ 4012263 w 4437566"/>
                              <a:gd name="connsiteY166" fmla="*/ 340242 h 2424223"/>
                              <a:gd name="connsiteX167" fmla="*/ 3927203 w 4437566"/>
                              <a:gd name="connsiteY167" fmla="*/ 265814 h 2424223"/>
                              <a:gd name="connsiteX168" fmla="*/ 3863407 w 4437566"/>
                              <a:gd name="connsiteY168" fmla="*/ 233916 h 2424223"/>
                              <a:gd name="connsiteX169" fmla="*/ 3788980 w 4437566"/>
                              <a:gd name="connsiteY169" fmla="*/ 191386 h 2424223"/>
                              <a:gd name="connsiteX170" fmla="*/ 3767714 w 4437566"/>
                              <a:gd name="connsiteY170" fmla="*/ 159488 h 2424223"/>
                              <a:gd name="connsiteX171" fmla="*/ 3735817 w 4437566"/>
                              <a:gd name="connsiteY171" fmla="*/ 148856 h 2424223"/>
                              <a:gd name="connsiteX172" fmla="*/ 3693287 w 4437566"/>
                              <a:gd name="connsiteY172" fmla="*/ 127591 h 2424223"/>
                              <a:gd name="connsiteX173" fmla="*/ 3672021 w 4437566"/>
                              <a:gd name="connsiteY173" fmla="*/ 106325 h 2424223"/>
                              <a:gd name="connsiteX174" fmla="*/ 3597594 w 4437566"/>
                              <a:gd name="connsiteY174" fmla="*/ 63795 h 2424223"/>
                              <a:gd name="connsiteX175" fmla="*/ 3512533 w 4437566"/>
                              <a:gd name="connsiteY175" fmla="*/ 10632 h 2424223"/>
                              <a:gd name="connsiteX176" fmla="*/ 3448738 w 4437566"/>
                              <a:gd name="connsiteY176" fmla="*/ 0 h 2424223"/>
                              <a:gd name="connsiteX177" fmla="*/ 3342412 w 4437566"/>
                              <a:gd name="connsiteY177" fmla="*/ 10632 h 2424223"/>
                              <a:gd name="connsiteX178" fmla="*/ 3310514 w 4437566"/>
                              <a:gd name="connsiteY178" fmla="*/ 21265 h 2424223"/>
                              <a:gd name="connsiteX179" fmla="*/ 3172291 w 4437566"/>
                              <a:gd name="connsiteY179" fmla="*/ 53163 h 2424223"/>
                              <a:gd name="connsiteX180" fmla="*/ 3108496 w 4437566"/>
                              <a:gd name="connsiteY180" fmla="*/ 74428 h 2424223"/>
                              <a:gd name="connsiteX181" fmla="*/ 3076598 w 4437566"/>
                              <a:gd name="connsiteY181" fmla="*/ 85060 h 2424223"/>
                              <a:gd name="connsiteX182" fmla="*/ 3055333 w 4437566"/>
                              <a:gd name="connsiteY182"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981445 w 4437566"/>
                              <a:gd name="connsiteY16" fmla="*/ 1041991 h 2424223"/>
                              <a:gd name="connsiteX17" fmla="*/ 1949547 w 4437566"/>
                              <a:gd name="connsiteY17" fmla="*/ 1031358 h 2424223"/>
                              <a:gd name="connsiteX18" fmla="*/ 1885752 w 4437566"/>
                              <a:gd name="connsiteY18" fmla="*/ 988828 h 2424223"/>
                              <a:gd name="connsiteX19" fmla="*/ 1864487 w 4437566"/>
                              <a:gd name="connsiteY19" fmla="*/ 956930 h 2424223"/>
                              <a:gd name="connsiteX20" fmla="*/ 1832589 w 4437566"/>
                              <a:gd name="connsiteY20" fmla="*/ 935665 h 2424223"/>
                              <a:gd name="connsiteX21" fmla="*/ 1821956 w 4437566"/>
                              <a:gd name="connsiteY21" fmla="*/ 903767 h 2424223"/>
                              <a:gd name="connsiteX22" fmla="*/ 1800691 w 4437566"/>
                              <a:gd name="connsiteY22" fmla="*/ 871870 h 2424223"/>
                              <a:gd name="connsiteX23" fmla="*/ 1779426 w 4437566"/>
                              <a:gd name="connsiteY23" fmla="*/ 595423 h 2424223"/>
                              <a:gd name="connsiteX24" fmla="*/ 1768794 w 4437566"/>
                              <a:gd name="connsiteY24" fmla="*/ 552893 h 2424223"/>
                              <a:gd name="connsiteX25" fmla="*/ 1747528 w 4437566"/>
                              <a:gd name="connsiteY25" fmla="*/ 531628 h 2424223"/>
                              <a:gd name="connsiteX26" fmla="*/ 1726263 w 4437566"/>
                              <a:gd name="connsiteY26" fmla="*/ 499730 h 2424223"/>
                              <a:gd name="connsiteX27" fmla="*/ 1704998 w 4437566"/>
                              <a:gd name="connsiteY27" fmla="*/ 414670 h 2424223"/>
                              <a:gd name="connsiteX28" fmla="*/ 1566775 w 4437566"/>
                              <a:gd name="connsiteY28" fmla="*/ 340242 h 2424223"/>
                              <a:gd name="connsiteX29" fmla="*/ 1534877 w 4437566"/>
                              <a:gd name="connsiteY29" fmla="*/ 329609 h 2424223"/>
                              <a:gd name="connsiteX30" fmla="*/ 1471082 w 4437566"/>
                              <a:gd name="connsiteY30" fmla="*/ 297711 h 2424223"/>
                              <a:gd name="connsiteX31" fmla="*/ 1439184 w 4437566"/>
                              <a:gd name="connsiteY31" fmla="*/ 276446 h 2424223"/>
                              <a:gd name="connsiteX32" fmla="*/ 1375389 w 4437566"/>
                              <a:gd name="connsiteY32" fmla="*/ 255181 h 2424223"/>
                              <a:gd name="connsiteX33" fmla="*/ 1311594 w 4437566"/>
                              <a:gd name="connsiteY33" fmla="*/ 223284 h 2424223"/>
                              <a:gd name="connsiteX34" fmla="*/ 1258431 w 4437566"/>
                              <a:gd name="connsiteY34" fmla="*/ 202018 h 2424223"/>
                              <a:gd name="connsiteX35" fmla="*/ 1184003 w 4437566"/>
                              <a:gd name="connsiteY35" fmla="*/ 191386 h 2424223"/>
                              <a:gd name="connsiteX36" fmla="*/ 1024514 w 4437566"/>
                              <a:gd name="connsiteY36" fmla="*/ 170121 h 2424223"/>
                              <a:gd name="connsiteX37" fmla="*/ 684273 w 4437566"/>
                              <a:gd name="connsiteY37" fmla="*/ 180753 h 2424223"/>
                              <a:gd name="connsiteX38" fmla="*/ 620477 w 4437566"/>
                              <a:gd name="connsiteY38" fmla="*/ 202018 h 2424223"/>
                              <a:gd name="connsiteX39" fmla="*/ 577947 w 4437566"/>
                              <a:gd name="connsiteY39" fmla="*/ 233916 h 2424223"/>
                              <a:gd name="connsiteX40" fmla="*/ 503519 w 4437566"/>
                              <a:gd name="connsiteY40" fmla="*/ 265814 h 2424223"/>
                              <a:gd name="connsiteX41" fmla="*/ 386561 w 4437566"/>
                              <a:gd name="connsiteY41" fmla="*/ 308344 h 2424223"/>
                              <a:gd name="connsiteX42" fmla="*/ 322766 w 4437566"/>
                              <a:gd name="connsiteY42" fmla="*/ 329609 h 2424223"/>
                              <a:gd name="connsiteX43" fmla="*/ 258970 w 4437566"/>
                              <a:gd name="connsiteY43" fmla="*/ 372139 h 2424223"/>
                              <a:gd name="connsiteX44" fmla="*/ 184542 w 4437566"/>
                              <a:gd name="connsiteY44" fmla="*/ 435935 h 2424223"/>
                              <a:gd name="connsiteX45" fmla="*/ 99482 w 4437566"/>
                              <a:gd name="connsiteY45" fmla="*/ 531628 h 2424223"/>
                              <a:gd name="connsiteX46" fmla="*/ 67584 w 4437566"/>
                              <a:gd name="connsiteY46" fmla="*/ 552893 h 2424223"/>
                              <a:gd name="connsiteX47" fmla="*/ 56952 w 4437566"/>
                              <a:gd name="connsiteY47" fmla="*/ 584791 h 2424223"/>
                              <a:gd name="connsiteX48" fmla="*/ 35687 w 4437566"/>
                              <a:gd name="connsiteY48" fmla="*/ 627321 h 2424223"/>
                              <a:gd name="connsiteX49" fmla="*/ 25054 w 4437566"/>
                              <a:gd name="connsiteY49" fmla="*/ 701749 h 2424223"/>
                              <a:gd name="connsiteX50" fmla="*/ 35687 w 4437566"/>
                              <a:gd name="connsiteY50" fmla="*/ 988828 h 2424223"/>
                              <a:gd name="connsiteX51" fmla="*/ 56952 w 4437566"/>
                              <a:gd name="connsiteY51" fmla="*/ 1786270 h 2424223"/>
                              <a:gd name="connsiteX52" fmla="*/ 99482 w 4437566"/>
                              <a:gd name="connsiteY52" fmla="*/ 1871330 h 2424223"/>
                              <a:gd name="connsiteX53" fmla="*/ 120747 w 4437566"/>
                              <a:gd name="connsiteY53" fmla="*/ 1903228 h 2424223"/>
                              <a:gd name="connsiteX54" fmla="*/ 131380 w 4437566"/>
                              <a:gd name="connsiteY54" fmla="*/ 1935125 h 2424223"/>
                              <a:gd name="connsiteX55" fmla="*/ 152645 w 4437566"/>
                              <a:gd name="connsiteY55" fmla="*/ 1956391 h 2424223"/>
                              <a:gd name="connsiteX56" fmla="*/ 216440 w 4437566"/>
                              <a:gd name="connsiteY56" fmla="*/ 1988288 h 2424223"/>
                              <a:gd name="connsiteX57" fmla="*/ 258970 w 4437566"/>
                              <a:gd name="connsiteY57" fmla="*/ 2020186 h 2424223"/>
                              <a:gd name="connsiteX58" fmla="*/ 290868 w 4437566"/>
                              <a:gd name="connsiteY58" fmla="*/ 2052084 h 2424223"/>
                              <a:gd name="connsiteX59" fmla="*/ 322766 w 4437566"/>
                              <a:gd name="connsiteY59" fmla="*/ 2062716 h 2424223"/>
                              <a:gd name="connsiteX60" fmla="*/ 386561 w 4437566"/>
                              <a:gd name="connsiteY60" fmla="*/ 2147777 h 2424223"/>
                              <a:gd name="connsiteX61" fmla="*/ 418459 w 4437566"/>
                              <a:gd name="connsiteY61" fmla="*/ 2158409 h 2424223"/>
                              <a:gd name="connsiteX62" fmla="*/ 450356 w 4437566"/>
                              <a:gd name="connsiteY62" fmla="*/ 2179674 h 2424223"/>
                              <a:gd name="connsiteX63" fmla="*/ 567314 w 4437566"/>
                              <a:gd name="connsiteY63" fmla="*/ 2211572 h 2424223"/>
                              <a:gd name="connsiteX64" fmla="*/ 652375 w 4437566"/>
                              <a:gd name="connsiteY64" fmla="*/ 2307265 h 2424223"/>
                              <a:gd name="connsiteX65" fmla="*/ 684273 w 4437566"/>
                              <a:gd name="connsiteY65" fmla="*/ 2328530 h 2424223"/>
                              <a:gd name="connsiteX66" fmla="*/ 748068 w 4437566"/>
                              <a:gd name="connsiteY66" fmla="*/ 2371060 h 2424223"/>
                              <a:gd name="connsiteX67" fmla="*/ 779966 w 4437566"/>
                              <a:gd name="connsiteY67" fmla="*/ 2392325 h 2424223"/>
                              <a:gd name="connsiteX68" fmla="*/ 950087 w 4437566"/>
                              <a:gd name="connsiteY68" fmla="*/ 2392325 h 2424223"/>
                              <a:gd name="connsiteX69" fmla="*/ 1013882 w 4437566"/>
                              <a:gd name="connsiteY69" fmla="*/ 2360428 h 2424223"/>
                              <a:gd name="connsiteX70" fmla="*/ 1035147 w 4437566"/>
                              <a:gd name="connsiteY70" fmla="*/ 2328530 h 2424223"/>
                              <a:gd name="connsiteX71" fmla="*/ 1173370 w 4437566"/>
                              <a:gd name="connsiteY71" fmla="*/ 2264735 h 2424223"/>
                              <a:gd name="connsiteX72" fmla="*/ 1205268 w 4437566"/>
                              <a:gd name="connsiteY72" fmla="*/ 2243470 h 2424223"/>
                              <a:gd name="connsiteX73" fmla="*/ 1269063 w 4437566"/>
                              <a:gd name="connsiteY73" fmla="*/ 2222205 h 2424223"/>
                              <a:gd name="connsiteX74" fmla="*/ 1300961 w 4437566"/>
                              <a:gd name="connsiteY74" fmla="*/ 2211572 h 2424223"/>
                              <a:gd name="connsiteX75" fmla="*/ 1332859 w 4437566"/>
                              <a:gd name="connsiteY75" fmla="*/ 2190307 h 2424223"/>
                              <a:gd name="connsiteX76" fmla="*/ 1343491 w 4437566"/>
                              <a:gd name="connsiteY76" fmla="*/ 2052084 h 2424223"/>
                              <a:gd name="connsiteX77" fmla="*/ 1364756 w 4437566"/>
                              <a:gd name="connsiteY77" fmla="*/ 2030818 h 2424223"/>
                              <a:gd name="connsiteX78" fmla="*/ 1481714 w 4437566"/>
                              <a:gd name="connsiteY78" fmla="*/ 1977656 h 2424223"/>
                              <a:gd name="connsiteX79" fmla="*/ 1524245 w 4437566"/>
                              <a:gd name="connsiteY79" fmla="*/ 1924493 h 2424223"/>
                              <a:gd name="connsiteX80" fmla="*/ 1545510 w 4437566"/>
                              <a:gd name="connsiteY80" fmla="*/ 1881963 h 2424223"/>
                              <a:gd name="connsiteX81" fmla="*/ 1630570 w 4437566"/>
                              <a:gd name="connsiteY81" fmla="*/ 1850065 h 2424223"/>
                              <a:gd name="connsiteX82" fmla="*/ 1747528 w 4437566"/>
                              <a:gd name="connsiteY82" fmla="*/ 1818167 h 2424223"/>
                              <a:gd name="connsiteX83" fmla="*/ 1779426 w 4437566"/>
                              <a:gd name="connsiteY83" fmla="*/ 1796902 h 2424223"/>
                              <a:gd name="connsiteX84" fmla="*/ 1800691 w 4437566"/>
                              <a:gd name="connsiteY84" fmla="*/ 1765005 h 2424223"/>
                              <a:gd name="connsiteX85" fmla="*/ 1821956 w 4437566"/>
                              <a:gd name="connsiteY85" fmla="*/ 1743739 h 2424223"/>
                              <a:gd name="connsiteX86" fmla="*/ 1832589 w 4437566"/>
                              <a:gd name="connsiteY86" fmla="*/ 1552353 h 2424223"/>
                              <a:gd name="connsiteX87" fmla="*/ 1843221 w 4437566"/>
                              <a:gd name="connsiteY87" fmla="*/ 1520456 h 2424223"/>
                              <a:gd name="connsiteX88" fmla="*/ 1864487 w 4437566"/>
                              <a:gd name="connsiteY88" fmla="*/ 1499191 h 2424223"/>
                              <a:gd name="connsiteX89" fmla="*/ 1875119 w 4437566"/>
                              <a:gd name="connsiteY89" fmla="*/ 1467293 h 2424223"/>
                              <a:gd name="connsiteX90" fmla="*/ 1938914 w 4437566"/>
                              <a:gd name="connsiteY90" fmla="*/ 1414130 h 2424223"/>
                              <a:gd name="connsiteX91" fmla="*/ 1960180 w 4437566"/>
                              <a:gd name="connsiteY91" fmla="*/ 1392865 h 2424223"/>
                              <a:gd name="connsiteX92" fmla="*/ 2023975 w 4437566"/>
                              <a:gd name="connsiteY92" fmla="*/ 1360967 h 2424223"/>
                              <a:gd name="connsiteX93" fmla="*/ 2268524 w 4437566"/>
                              <a:gd name="connsiteY93" fmla="*/ 1371600 h 2424223"/>
                              <a:gd name="connsiteX94" fmla="*/ 2342952 w 4437566"/>
                              <a:gd name="connsiteY94" fmla="*/ 1382232 h 2424223"/>
                              <a:gd name="connsiteX95" fmla="*/ 2374849 w 4437566"/>
                              <a:gd name="connsiteY95" fmla="*/ 1392865 h 2424223"/>
                              <a:gd name="connsiteX96" fmla="*/ 2949007 w 4437566"/>
                              <a:gd name="connsiteY96" fmla="*/ 1403498 h 2424223"/>
                              <a:gd name="connsiteX97" fmla="*/ 3278617 w 4437566"/>
                              <a:gd name="connsiteY97" fmla="*/ 1371600 h 2424223"/>
                              <a:gd name="connsiteX98" fmla="*/ 3321147 w 4437566"/>
                              <a:gd name="connsiteY98" fmla="*/ 1350335 h 2424223"/>
                              <a:gd name="connsiteX99" fmla="*/ 3427473 w 4437566"/>
                              <a:gd name="connsiteY99" fmla="*/ 1329070 h 2424223"/>
                              <a:gd name="connsiteX100" fmla="*/ 3480635 w 4437566"/>
                              <a:gd name="connsiteY100" fmla="*/ 1307805 h 2424223"/>
                              <a:gd name="connsiteX101" fmla="*/ 3523166 w 4437566"/>
                              <a:gd name="connsiteY101" fmla="*/ 1286539 h 2424223"/>
                              <a:gd name="connsiteX102" fmla="*/ 3618859 w 4437566"/>
                              <a:gd name="connsiteY102" fmla="*/ 1265274 h 2424223"/>
                              <a:gd name="connsiteX103" fmla="*/ 3672021 w 4437566"/>
                              <a:gd name="connsiteY103" fmla="*/ 1244009 h 2424223"/>
                              <a:gd name="connsiteX104" fmla="*/ 3735817 w 4437566"/>
                              <a:gd name="connsiteY104" fmla="*/ 1201479 h 2424223"/>
                              <a:gd name="connsiteX105" fmla="*/ 3799612 w 4437566"/>
                              <a:gd name="connsiteY105" fmla="*/ 1148316 h 2424223"/>
                              <a:gd name="connsiteX106" fmla="*/ 3820877 w 4437566"/>
                              <a:gd name="connsiteY106" fmla="*/ 1116418 h 2424223"/>
                              <a:gd name="connsiteX107" fmla="*/ 3852775 w 4437566"/>
                              <a:gd name="connsiteY107" fmla="*/ 1041991 h 2424223"/>
                              <a:gd name="connsiteX108" fmla="*/ 3884673 w 4437566"/>
                              <a:gd name="connsiteY108" fmla="*/ 1020725 h 2424223"/>
                              <a:gd name="connsiteX109" fmla="*/ 3948468 w 4437566"/>
                              <a:gd name="connsiteY109" fmla="*/ 946298 h 2424223"/>
                              <a:gd name="connsiteX110" fmla="*/ 3959101 w 4437566"/>
                              <a:gd name="connsiteY110" fmla="*/ 914400 h 2424223"/>
                              <a:gd name="connsiteX111" fmla="*/ 3969733 w 4437566"/>
                              <a:gd name="connsiteY111" fmla="*/ 871870 h 2424223"/>
                              <a:gd name="connsiteX112" fmla="*/ 3990998 w 4437566"/>
                              <a:gd name="connsiteY112" fmla="*/ 808074 h 2424223"/>
                              <a:gd name="connsiteX113" fmla="*/ 4012263 w 4437566"/>
                              <a:gd name="connsiteY113" fmla="*/ 701749 h 2424223"/>
                              <a:gd name="connsiteX114" fmla="*/ 4033528 w 4437566"/>
                              <a:gd name="connsiteY114" fmla="*/ 616688 h 2424223"/>
                              <a:gd name="connsiteX115" fmla="*/ 4033528 w 4437566"/>
                              <a:gd name="connsiteY115" fmla="*/ 882502 h 2424223"/>
                              <a:gd name="connsiteX116" fmla="*/ 4012263 w 4437566"/>
                              <a:gd name="connsiteY116" fmla="*/ 914400 h 2424223"/>
                              <a:gd name="connsiteX117" fmla="*/ 4001631 w 4437566"/>
                              <a:gd name="connsiteY117" fmla="*/ 999460 h 2424223"/>
                              <a:gd name="connsiteX118" fmla="*/ 3980366 w 4437566"/>
                              <a:gd name="connsiteY118" fmla="*/ 1031358 h 2424223"/>
                              <a:gd name="connsiteX119" fmla="*/ 3969733 w 4437566"/>
                              <a:gd name="connsiteY119" fmla="*/ 1073888 h 2424223"/>
                              <a:gd name="connsiteX120" fmla="*/ 3948468 w 4437566"/>
                              <a:gd name="connsiteY120" fmla="*/ 1105786 h 2424223"/>
                              <a:gd name="connsiteX121" fmla="*/ 3937835 w 4437566"/>
                              <a:gd name="connsiteY121" fmla="*/ 1137684 h 2424223"/>
                              <a:gd name="connsiteX122" fmla="*/ 3863407 w 4437566"/>
                              <a:gd name="connsiteY122" fmla="*/ 1254642 h 2424223"/>
                              <a:gd name="connsiteX123" fmla="*/ 3799612 w 4437566"/>
                              <a:gd name="connsiteY123" fmla="*/ 1456660 h 2424223"/>
                              <a:gd name="connsiteX124" fmla="*/ 3788980 w 4437566"/>
                              <a:gd name="connsiteY124" fmla="*/ 1488558 h 2424223"/>
                              <a:gd name="connsiteX125" fmla="*/ 3767714 w 4437566"/>
                              <a:gd name="connsiteY125" fmla="*/ 1765005 h 2424223"/>
                              <a:gd name="connsiteX126" fmla="*/ 3757082 w 4437566"/>
                              <a:gd name="connsiteY126" fmla="*/ 1818167 h 2424223"/>
                              <a:gd name="connsiteX127" fmla="*/ 3746449 w 4437566"/>
                              <a:gd name="connsiteY127" fmla="*/ 1913860 h 2424223"/>
                              <a:gd name="connsiteX128" fmla="*/ 3757082 w 4437566"/>
                              <a:gd name="connsiteY128" fmla="*/ 2169042 h 2424223"/>
                              <a:gd name="connsiteX129" fmla="*/ 3810245 w 4437566"/>
                              <a:gd name="connsiteY129" fmla="*/ 2222205 h 2424223"/>
                              <a:gd name="connsiteX130" fmla="*/ 3863407 w 4437566"/>
                              <a:gd name="connsiteY130" fmla="*/ 2286000 h 2424223"/>
                              <a:gd name="connsiteX131" fmla="*/ 3895305 w 4437566"/>
                              <a:gd name="connsiteY131" fmla="*/ 2307265 h 2424223"/>
                              <a:gd name="connsiteX132" fmla="*/ 3937835 w 4437566"/>
                              <a:gd name="connsiteY132" fmla="*/ 2371060 h 2424223"/>
                              <a:gd name="connsiteX133" fmla="*/ 3959101 w 4437566"/>
                              <a:gd name="connsiteY133" fmla="*/ 2402958 h 2424223"/>
                              <a:gd name="connsiteX134" fmla="*/ 3990998 w 4437566"/>
                              <a:gd name="connsiteY134" fmla="*/ 2424223 h 2424223"/>
                              <a:gd name="connsiteX135" fmla="*/ 4012263 w 4437566"/>
                              <a:gd name="connsiteY135" fmla="*/ 2392325 h 2424223"/>
                              <a:gd name="connsiteX136" fmla="*/ 4076059 w 4437566"/>
                              <a:gd name="connsiteY136" fmla="*/ 2339163 h 2424223"/>
                              <a:gd name="connsiteX137" fmla="*/ 4086691 w 4437566"/>
                              <a:gd name="connsiteY137" fmla="*/ 2307265 h 2424223"/>
                              <a:gd name="connsiteX138" fmla="*/ 4107956 w 4437566"/>
                              <a:gd name="connsiteY138" fmla="*/ 2264735 h 2424223"/>
                              <a:gd name="connsiteX139" fmla="*/ 4118589 w 4437566"/>
                              <a:gd name="connsiteY139" fmla="*/ 2062716 h 2424223"/>
                              <a:gd name="connsiteX140" fmla="*/ 4129221 w 4437566"/>
                              <a:gd name="connsiteY140" fmla="*/ 1903228 h 2424223"/>
                              <a:gd name="connsiteX141" fmla="*/ 4139854 w 4437566"/>
                              <a:gd name="connsiteY141" fmla="*/ 1860698 h 2424223"/>
                              <a:gd name="connsiteX142" fmla="*/ 4182384 w 4437566"/>
                              <a:gd name="connsiteY142" fmla="*/ 1711842 h 2424223"/>
                              <a:gd name="connsiteX143" fmla="*/ 4214282 w 4437566"/>
                              <a:gd name="connsiteY143" fmla="*/ 1690577 h 2424223"/>
                              <a:gd name="connsiteX144" fmla="*/ 4246180 w 4437566"/>
                              <a:gd name="connsiteY144" fmla="*/ 1637414 h 2424223"/>
                              <a:gd name="connsiteX145" fmla="*/ 4267445 w 4437566"/>
                              <a:gd name="connsiteY145" fmla="*/ 1605516 h 2424223"/>
                              <a:gd name="connsiteX146" fmla="*/ 4299342 w 4437566"/>
                              <a:gd name="connsiteY146" fmla="*/ 1584251 h 2424223"/>
                              <a:gd name="connsiteX147" fmla="*/ 4352505 w 4437566"/>
                              <a:gd name="connsiteY147" fmla="*/ 1520456 h 2424223"/>
                              <a:gd name="connsiteX148" fmla="*/ 4373770 w 4437566"/>
                              <a:gd name="connsiteY148" fmla="*/ 1435395 h 2424223"/>
                              <a:gd name="connsiteX149" fmla="*/ 4384403 w 4437566"/>
                              <a:gd name="connsiteY149" fmla="*/ 1403498 h 2424223"/>
                              <a:gd name="connsiteX150" fmla="*/ 4405668 w 4437566"/>
                              <a:gd name="connsiteY150" fmla="*/ 1382232 h 2424223"/>
                              <a:gd name="connsiteX151" fmla="*/ 4437566 w 4437566"/>
                              <a:gd name="connsiteY151" fmla="*/ 1307805 h 2424223"/>
                              <a:gd name="connsiteX152" fmla="*/ 4426933 w 4437566"/>
                              <a:gd name="connsiteY152" fmla="*/ 1105786 h 2424223"/>
                              <a:gd name="connsiteX153" fmla="*/ 4416301 w 4437566"/>
                              <a:gd name="connsiteY153" fmla="*/ 1073888 h 2424223"/>
                              <a:gd name="connsiteX154" fmla="*/ 4405668 w 4437566"/>
                              <a:gd name="connsiteY154" fmla="*/ 999460 h 2424223"/>
                              <a:gd name="connsiteX155" fmla="*/ 4395035 w 4437566"/>
                              <a:gd name="connsiteY155" fmla="*/ 733646 h 2424223"/>
                              <a:gd name="connsiteX156" fmla="*/ 4363138 w 4437566"/>
                              <a:gd name="connsiteY156" fmla="*/ 669851 h 2424223"/>
                              <a:gd name="connsiteX157" fmla="*/ 4352505 w 4437566"/>
                              <a:gd name="connsiteY157" fmla="*/ 637953 h 2424223"/>
                              <a:gd name="connsiteX158" fmla="*/ 4320607 w 4437566"/>
                              <a:gd name="connsiteY158" fmla="*/ 595423 h 2424223"/>
                              <a:gd name="connsiteX159" fmla="*/ 4299342 w 4437566"/>
                              <a:gd name="connsiteY159" fmla="*/ 563525 h 2424223"/>
                              <a:gd name="connsiteX160" fmla="*/ 4267445 w 4437566"/>
                              <a:gd name="connsiteY160" fmla="*/ 542260 h 2424223"/>
                              <a:gd name="connsiteX161" fmla="*/ 4214282 w 4437566"/>
                              <a:gd name="connsiteY161" fmla="*/ 499730 h 2424223"/>
                              <a:gd name="connsiteX162" fmla="*/ 4182384 w 4437566"/>
                              <a:gd name="connsiteY162" fmla="*/ 489098 h 2424223"/>
                              <a:gd name="connsiteX163" fmla="*/ 4139854 w 4437566"/>
                              <a:gd name="connsiteY163" fmla="*/ 467832 h 2424223"/>
                              <a:gd name="connsiteX164" fmla="*/ 4076059 w 4437566"/>
                              <a:gd name="connsiteY164" fmla="*/ 425302 h 2424223"/>
                              <a:gd name="connsiteX165" fmla="*/ 4065426 w 4437566"/>
                              <a:gd name="connsiteY165" fmla="*/ 393405 h 2424223"/>
                              <a:gd name="connsiteX166" fmla="*/ 4012263 w 4437566"/>
                              <a:gd name="connsiteY166" fmla="*/ 340242 h 2424223"/>
                              <a:gd name="connsiteX167" fmla="*/ 3927203 w 4437566"/>
                              <a:gd name="connsiteY167" fmla="*/ 265814 h 2424223"/>
                              <a:gd name="connsiteX168" fmla="*/ 3863407 w 4437566"/>
                              <a:gd name="connsiteY168" fmla="*/ 233916 h 2424223"/>
                              <a:gd name="connsiteX169" fmla="*/ 3788980 w 4437566"/>
                              <a:gd name="connsiteY169" fmla="*/ 191386 h 2424223"/>
                              <a:gd name="connsiteX170" fmla="*/ 3767714 w 4437566"/>
                              <a:gd name="connsiteY170" fmla="*/ 159488 h 2424223"/>
                              <a:gd name="connsiteX171" fmla="*/ 3735817 w 4437566"/>
                              <a:gd name="connsiteY171" fmla="*/ 148856 h 2424223"/>
                              <a:gd name="connsiteX172" fmla="*/ 3693287 w 4437566"/>
                              <a:gd name="connsiteY172" fmla="*/ 127591 h 2424223"/>
                              <a:gd name="connsiteX173" fmla="*/ 3672021 w 4437566"/>
                              <a:gd name="connsiteY173" fmla="*/ 106325 h 2424223"/>
                              <a:gd name="connsiteX174" fmla="*/ 3597594 w 4437566"/>
                              <a:gd name="connsiteY174" fmla="*/ 63795 h 2424223"/>
                              <a:gd name="connsiteX175" fmla="*/ 3512533 w 4437566"/>
                              <a:gd name="connsiteY175" fmla="*/ 10632 h 2424223"/>
                              <a:gd name="connsiteX176" fmla="*/ 3448738 w 4437566"/>
                              <a:gd name="connsiteY176" fmla="*/ 0 h 2424223"/>
                              <a:gd name="connsiteX177" fmla="*/ 3342412 w 4437566"/>
                              <a:gd name="connsiteY177" fmla="*/ 10632 h 2424223"/>
                              <a:gd name="connsiteX178" fmla="*/ 3310514 w 4437566"/>
                              <a:gd name="connsiteY178" fmla="*/ 21265 h 2424223"/>
                              <a:gd name="connsiteX179" fmla="*/ 3172291 w 4437566"/>
                              <a:gd name="connsiteY179" fmla="*/ 53163 h 2424223"/>
                              <a:gd name="connsiteX180" fmla="*/ 3108496 w 4437566"/>
                              <a:gd name="connsiteY180" fmla="*/ 74428 h 2424223"/>
                              <a:gd name="connsiteX181" fmla="*/ 3076598 w 4437566"/>
                              <a:gd name="connsiteY181" fmla="*/ 85060 h 2424223"/>
                              <a:gd name="connsiteX182" fmla="*/ 3055333 w 4437566"/>
                              <a:gd name="connsiteY182"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981445 w 4437566"/>
                              <a:gd name="connsiteY16" fmla="*/ 1041991 h 2424223"/>
                              <a:gd name="connsiteX17" fmla="*/ 1949547 w 4437566"/>
                              <a:gd name="connsiteY17" fmla="*/ 1031358 h 2424223"/>
                              <a:gd name="connsiteX18" fmla="*/ 1885752 w 4437566"/>
                              <a:gd name="connsiteY18" fmla="*/ 988828 h 2424223"/>
                              <a:gd name="connsiteX19" fmla="*/ 1864487 w 4437566"/>
                              <a:gd name="connsiteY19" fmla="*/ 956930 h 2424223"/>
                              <a:gd name="connsiteX20" fmla="*/ 1832589 w 4437566"/>
                              <a:gd name="connsiteY20" fmla="*/ 935665 h 2424223"/>
                              <a:gd name="connsiteX21" fmla="*/ 1821956 w 4437566"/>
                              <a:gd name="connsiteY21" fmla="*/ 903767 h 2424223"/>
                              <a:gd name="connsiteX22" fmla="*/ 1800691 w 4437566"/>
                              <a:gd name="connsiteY22" fmla="*/ 871870 h 2424223"/>
                              <a:gd name="connsiteX23" fmla="*/ 1779426 w 4437566"/>
                              <a:gd name="connsiteY23" fmla="*/ 595423 h 2424223"/>
                              <a:gd name="connsiteX24" fmla="*/ 1768794 w 4437566"/>
                              <a:gd name="connsiteY24" fmla="*/ 552893 h 2424223"/>
                              <a:gd name="connsiteX25" fmla="*/ 1747528 w 4437566"/>
                              <a:gd name="connsiteY25" fmla="*/ 531628 h 2424223"/>
                              <a:gd name="connsiteX26" fmla="*/ 1726263 w 4437566"/>
                              <a:gd name="connsiteY26" fmla="*/ 499730 h 2424223"/>
                              <a:gd name="connsiteX27" fmla="*/ 1704998 w 4437566"/>
                              <a:gd name="connsiteY27" fmla="*/ 414670 h 2424223"/>
                              <a:gd name="connsiteX28" fmla="*/ 1566775 w 4437566"/>
                              <a:gd name="connsiteY28" fmla="*/ 340242 h 2424223"/>
                              <a:gd name="connsiteX29" fmla="*/ 1534877 w 4437566"/>
                              <a:gd name="connsiteY29" fmla="*/ 329609 h 2424223"/>
                              <a:gd name="connsiteX30" fmla="*/ 1471082 w 4437566"/>
                              <a:gd name="connsiteY30" fmla="*/ 297711 h 2424223"/>
                              <a:gd name="connsiteX31" fmla="*/ 1439184 w 4437566"/>
                              <a:gd name="connsiteY31" fmla="*/ 276446 h 2424223"/>
                              <a:gd name="connsiteX32" fmla="*/ 1375389 w 4437566"/>
                              <a:gd name="connsiteY32" fmla="*/ 255181 h 2424223"/>
                              <a:gd name="connsiteX33" fmla="*/ 1311594 w 4437566"/>
                              <a:gd name="connsiteY33" fmla="*/ 223284 h 2424223"/>
                              <a:gd name="connsiteX34" fmla="*/ 1258431 w 4437566"/>
                              <a:gd name="connsiteY34" fmla="*/ 202018 h 2424223"/>
                              <a:gd name="connsiteX35" fmla="*/ 1184003 w 4437566"/>
                              <a:gd name="connsiteY35" fmla="*/ 191386 h 2424223"/>
                              <a:gd name="connsiteX36" fmla="*/ 1024514 w 4437566"/>
                              <a:gd name="connsiteY36" fmla="*/ 170121 h 2424223"/>
                              <a:gd name="connsiteX37" fmla="*/ 684273 w 4437566"/>
                              <a:gd name="connsiteY37" fmla="*/ 180753 h 2424223"/>
                              <a:gd name="connsiteX38" fmla="*/ 620477 w 4437566"/>
                              <a:gd name="connsiteY38" fmla="*/ 202018 h 2424223"/>
                              <a:gd name="connsiteX39" fmla="*/ 577947 w 4437566"/>
                              <a:gd name="connsiteY39" fmla="*/ 233916 h 2424223"/>
                              <a:gd name="connsiteX40" fmla="*/ 503519 w 4437566"/>
                              <a:gd name="connsiteY40" fmla="*/ 265814 h 2424223"/>
                              <a:gd name="connsiteX41" fmla="*/ 386561 w 4437566"/>
                              <a:gd name="connsiteY41" fmla="*/ 308344 h 2424223"/>
                              <a:gd name="connsiteX42" fmla="*/ 322766 w 4437566"/>
                              <a:gd name="connsiteY42" fmla="*/ 329609 h 2424223"/>
                              <a:gd name="connsiteX43" fmla="*/ 258970 w 4437566"/>
                              <a:gd name="connsiteY43" fmla="*/ 372139 h 2424223"/>
                              <a:gd name="connsiteX44" fmla="*/ 184542 w 4437566"/>
                              <a:gd name="connsiteY44" fmla="*/ 435935 h 2424223"/>
                              <a:gd name="connsiteX45" fmla="*/ 99482 w 4437566"/>
                              <a:gd name="connsiteY45" fmla="*/ 531628 h 2424223"/>
                              <a:gd name="connsiteX46" fmla="*/ 67584 w 4437566"/>
                              <a:gd name="connsiteY46" fmla="*/ 552893 h 2424223"/>
                              <a:gd name="connsiteX47" fmla="*/ 56952 w 4437566"/>
                              <a:gd name="connsiteY47" fmla="*/ 584791 h 2424223"/>
                              <a:gd name="connsiteX48" fmla="*/ 35687 w 4437566"/>
                              <a:gd name="connsiteY48" fmla="*/ 627321 h 2424223"/>
                              <a:gd name="connsiteX49" fmla="*/ 25054 w 4437566"/>
                              <a:gd name="connsiteY49" fmla="*/ 701749 h 2424223"/>
                              <a:gd name="connsiteX50" fmla="*/ 35687 w 4437566"/>
                              <a:gd name="connsiteY50" fmla="*/ 988828 h 2424223"/>
                              <a:gd name="connsiteX51" fmla="*/ 56952 w 4437566"/>
                              <a:gd name="connsiteY51" fmla="*/ 1786270 h 2424223"/>
                              <a:gd name="connsiteX52" fmla="*/ 99482 w 4437566"/>
                              <a:gd name="connsiteY52" fmla="*/ 1871330 h 2424223"/>
                              <a:gd name="connsiteX53" fmla="*/ 120747 w 4437566"/>
                              <a:gd name="connsiteY53" fmla="*/ 1903228 h 2424223"/>
                              <a:gd name="connsiteX54" fmla="*/ 131380 w 4437566"/>
                              <a:gd name="connsiteY54" fmla="*/ 1935125 h 2424223"/>
                              <a:gd name="connsiteX55" fmla="*/ 152645 w 4437566"/>
                              <a:gd name="connsiteY55" fmla="*/ 1956391 h 2424223"/>
                              <a:gd name="connsiteX56" fmla="*/ 216440 w 4437566"/>
                              <a:gd name="connsiteY56" fmla="*/ 1988288 h 2424223"/>
                              <a:gd name="connsiteX57" fmla="*/ 258970 w 4437566"/>
                              <a:gd name="connsiteY57" fmla="*/ 2020186 h 2424223"/>
                              <a:gd name="connsiteX58" fmla="*/ 290868 w 4437566"/>
                              <a:gd name="connsiteY58" fmla="*/ 2052084 h 2424223"/>
                              <a:gd name="connsiteX59" fmla="*/ 322766 w 4437566"/>
                              <a:gd name="connsiteY59" fmla="*/ 2062716 h 2424223"/>
                              <a:gd name="connsiteX60" fmla="*/ 386561 w 4437566"/>
                              <a:gd name="connsiteY60" fmla="*/ 2147777 h 2424223"/>
                              <a:gd name="connsiteX61" fmla="*/ 418459 w 4437566"/>
                              <a:gd name="connsiteY61" fmla="*/ 2158409 h 2424223"/>
                              <a:gd name="connsiteX62" fmla="*/ 450356 w 4437566"/>
                              <a:gd name="connsiteY62" fmla="*/ 2179674 h 2424223"/>
                              <a:gd name="connsiteX63" fmla="*/ 567314 w 4437566"/>
                              <a:gd name="connsiteY63" fmla="*/ 2211572 h 2424223"/>
                              <a:gd name="connsiteX64" fmla="*/ 652375 w 4437566"/>
                              <a:gd name="connsiteY64" fmla="*/ 2307265 h 2424223"/>
                              <a:gd name="connsiteX65" fmla="*/ 684273 w 4437566"/>
                              <a:gd name="connsiteY65" fmla="*/ 2328530 h 2424223"/>
                              <a:gd name="connsiteX66" fmla="*/ 748068 w 4437566"/>
                              <a:gd name="connsiteY66" fmla="*/ 2371060 h 2424223"/>
                              <a:gd name="connsiteX67" fmla="*/ 779966 w 4437566"/>
                              <a:gd name="connsiteY67" fmla="*/ 2392325 h 2424223"/>
                              <a:gd name="connsiteX68" fmla="*/ 950087 w 4437566"/>
                              <a:gd name="connsiteY68" fmla="*/ 2392325 h 2424223"/>
                              <a:gd name="connsiteX69" fmla="*/ 1013882 w 4437566"/>
                              <a:gd name="connsiteY69" fmla="*/ 2360428 h 2424223"/>
                              <a:gd name="connsiteX70" fmla="*/ 1035147 w 4437566"/>
                              <a:gd name="connsiteY70" fmla="*/ 2328530 h 2424223"/>
                              <a:gd name="connsiteX71" fmla="*/ 1173370 w 4437566"/>
                              <a:gd name="connsiteY71" fmla="*/ 2264735 h 2424223"/>
                              <a:gd name="connsiteX72" fmla="*/ 1205268 w 4437566"/>
                              <a:gd name="connsiteY72" fmla="*/ 2243470 h 2424223"/>
                              <a:gd name="connsiteX73" fmla="*/ 1269063 w 4437566"/>
                              <a:gd name="connsiteY73" fmla="*/ 2222205 h 2424223"/>
                              <a:gd name="connsiteX74" fmla="*/ 1300961 w 4437566"/>
                              <a:gd name="connsiteY74" fmla="*/ 2211572 h 2424223"/>
                              <a:gd name="connsiteX75" fmla="*/ 1332859 w 4437566"/>
                              <a:gd name="connsiteY75" fmla="*/ 2190307 h 2424223"/>
                              <a:gd name="connsiteX76" fmla="*/ 1343491 w 4437566"/>
                              <a:gd name="connsiteY76" fmla="*/ 2052084 h 2424223"/>
                              <a:gd name="connsiteX77" fmla="*/ 1364756 w 4437566"/>
                              <a:gd name="connsiteY77" fmla="*/ 2030818 h 2424223"/>
                              <a:gd name="connsiteX78" fmla="*/ 1481714 w 4437566"/>
                              <a:gd name="connsiteY78" fmla="*/ 1977656 h 2424223"/>
                              <a:gd name="connsiteX79" fmla="*/ 1524245 w 4437566"/>
                              <a:gd name="connsiteY79" fmla="*/ 1924493 h 2424223"/>
                              <a:gd name="connsiteX80" fmla="*/ 1545510 w 4437566"/>
                              <a:gd name="connsiteY80" fmla="*/ 1881963 h 2424223"/>
                              <a:gd name="connsiteX81" fmla="*/ 1630570 w 4437566"/>
                              <a:gd name="connsiteY81" fmla="*/ 1850065 h 2424223"/>
                              <a:gd name="connsiteX82" fmla="*/ 1747528 w 4437566"/>
                              <a:gd name="connsiteY82" fmla="*/ 1818167 h 2424223"/>
                              <a:gd name="connsiteX83" fmla="*/ 1779426 w 4437566"/>
                              <a:gd name="connsiteY83" fmla="*/ 1796902 h 2424223"/>
                              <a:gd name="connsiteX84" fmla="*/ 1800691 w 4437566"/>
                              <a:gd name="connsiteY84" fmla="*/ 1765005 h 2424223"/>
                              <a:gd name="connsiteX85" fmla="*/ 1821956 w 4437566"/>
                              <a:gd name="connsiteY85" fmla="*/ 1743739 h 2424223"/>
                              <a:gd name="connsiteX86" fmla="*/ 1832589 w 4437566"/>
                              <a:gd name="connsiteY86" fmla="*/ 1552353 h 2424223"/>
                              <a:gd name="connsiteX87" fmla="*/ 1843221 w 4437566"/>
                              <a:gd name="connsiteY87" fmla="*/ 1520456 h 2424223"/>
                              <a:gd name="connsiteX88" fmla="*/ 1864487 w 4437566"/>
                              <a:gd name="connsiteY88" fmla="*/ 1499191 h 2424223"/>
                              <a:gd name="connsiteX89" fmla="*/ 1875119 w 4437566"/>
                              <a:gd name="connsiteY89" fmla="*/ 1467293 h 2424223"/>
                              <a:gd name="connsiteX90" fmla="*/ 1938914 w 4437566"/>
                              <a:gd name="connsiteY90" fmla="*/ 1414130 h 2424223"/>
                              <a:gd name="connsiteX91" fmla="*/ 1960180 w 4437566"/>
                              <a:gd name="connsiteY91" fmla="*/ 1392865 h 2424223"/>
                              <a:gd name="connsiteX92" fmla="*/ 2023975 w 4437566"/>
                              <a:gd name="connsiteY92" fmla="*/ 1360967 h 2424223"/>
                              <a:gd name="connsiteX93" fmla="*/ 2268524 w 4437566"/>
                              <a:gd name="connsiteY93" fmla="*/ 1371600 h 2424223"/>
                              <a:gd name="connsiteX94" fmla="*/ 2342952 w 4437566"/>
                              <a:gd name="connsiteY94" fmla="*/ 1382232 h 2424223"/>
                              <a:gd name="connsiteX95" fmla="*/ 2374849 w 4437566"/>
                              <a:gd name="connsiteY95" fmla="*/ 1392865 h 2424223"/>
                              <a:gd name="connsiteX96" fmla="*/ 2949007 w 4437566"/>
                              <a:gd name="connsiteY96" fmla="*/ 1403498 h 2424223"/>
                              <a:gd name="connsiteX97" fmla="*/ 3278617 w 4437566"/>
                              <a:gd name="connsiteY97" fmla="*/ 1371600 h 2424223"/>
                              <a:gd name="connsiteX98" fmla="*/ 3321147 w 4437566"/>
                              <a:gd name="connsiteY98" fmla="*/ 1350335 h 2424223"/>
                              <a:gd name="connsiteX99" fmla="*/ 3427473 w 4437566"/>
                              <a:gd name="connsiteY99" fmla="*/ 1329070 h 2424223"/>
                              <a:gd name="connsiteX100" fmla="*/ 3480635 w 4437566"/>
                              <a:gd name="connsiteY100" fmla="*/ 1307805 h 2424223"/>
                              <a:gd name="connsiteX101" fmla="*/ 3523166 w 4437566"/>
                              <a:gd name="connsiteY101" fmla="*/ 1286539 h 2424223"/>
                              <a:gd name="connsiteX102" fmla="*/ 3618859 w 4437566"/>
                              <a:gd name="connsiteY102" fmla="*/ 1265274 h 2424223"/>
                              <a:gd name="connsiteX103" fmla="*/ 3672021 w 4437566"/>
                              <a:gd name="connsiteY103" fmla="*/ 1244009 h 2424223"/>
                              <a:gd name="connsiteX104" fmla="*/ 3735817 w 4437566"/>
                              <a:gd name="connsiteY104" fmla="*/ 1201479 h 2424223"/>
                              <a:gd name="connsiteX105" fmla="*/ 3799612 w 4437566"/>
                              <a:gd name="connsiteY105" fmla="*/ 1148316 h 2424223"/>
                              <a:gd name="connsiteX106" fmla="*/ 3820877 w 4437566"/>
                              <a:gd name="connsiteY106" fmla="*/ 1116418 h 2424223"/>
                              <a:gd name="connsiteX107" fmla="*/ 3852775 w 4437566"/>
                              <a:gd name="connsiteY107" fmla="*/ 1041991 h 2424223"/>
                              <a:gd name="connsiteX108" fmla="*/ 3884673 w 4437566"/>
                              <a:gd name="connsiteY108" fmla="*/ 1020725 h 2424223"/>
                              <a:gd name="connsiteX109" fmla="*/ 3948468 w 4437566"/>
                              <a:gd name="connsiteY109" fmla="*/ 946298 h 2424223"/>
                              <a:gd name="connsiteX110" fmla="*/ 3959101 w 4437566"/>
                              <a:gd name="connsiteY110" fmla="*/ 914400 h 2424223"/>
                              <a:gd name="connsiteX111" fmla="*/ 3969733 w 4437566"/>
                              <a:gd name="connsiteY111" fmla="*/ 871870 h 2424223"/>
                              <a:gd name="connsiteX112" fmla="*/ 3990998 w 4437566"/>
                              <a:gd name="connsiteY112" fmla="*/ 808074 h 2424223"/>
                              <a:gd name="connsiteX113" fmla="*/ 4036226 w 4437566"/>
                              <a:gd name="connsiteY113" fmla="*/ 820868 h 2424223"/>
                              <a:gd name="connsiteX114" fmla="*/ 4033528 w 4437566"/>
                              <a:gd name="connsiteY114" fmla="*/ 616688 h 2424223"/>
                              <a:gd name="connsiteX115" fmla="*/ 4033528 w 4437566"/>
                              <a:gd name="connsiteY115" fmla="*/ 882502 h 2424223"/>
                              <a:gd name="connsiteX116" fmla="*/ 4012263 w 4437566"/>
                              <a:gd name="connsiteY116" fmla="*/ 914400 h 2424223"/>
                              <a:gd name="connsiteX117" fmla="*/ 4001631 w 4437566"/>
                              <a:gd name="connsiteY117" fmla="*/ 999460 h 2424223"/>
                              <a:gd name="connsiteX118" fmla="*/ 3980366 w 4437566"/>
                              <a:gd name="connsiteY118" fmla="*/ 1031358 h 2424223"/>
                              <a:gd name="connsiteX119" fmla="*/ 3969733 w 4437566"/>
                              <a:gd name="connsiteY119" fmla="*/ 1073888 h 2424223"/>
                              <a:gd name="connsiteX120" fmla="*/ 3948468 w 4437566"/>
                              <a:gd name="connsiteY120" fmla="*/ 1105786 h 2424223"/>
                              <a:gd name="connsiteX121" fmla="*/ 3937835 w 4437566"/>
                              <a:gd name="connsiteY121" fmla="*/ 1137684 h 2424223"/>
                              <a:gd name="connsiteX122" fmla="*/ 3863407 w 4437566"/>
                              <a:gd name="connsiteY122" fmla="*/ 1254642 h 2424223"/>
                              <a:gd name="connsiteX123" fmla="*/ 3799612 w 4437566"/>
                              <a:gd name="connsiteY123" fmla="*/ 1456660 h 2424223"/>
                              <a:gd name="connsiteX124" fmla="*/ 3788980 w 4437566"/>
                              <a:gd name="connsiteY124" fmla="*/ 1488558 h 2424223"/>
                              <a:gd name="connsiteX125" fmla="*/ 3767714 w 4437566"/>
                              <a:gd name="connsiteY125" fmla="*/ 1765005 h 2424223"/>
                              <a:gd name="connsiteX126" fmla="*/ 3757082 w 4437566"/>
                              <a:gd name="connsiteY126" fmla="*/ 1818167 h 2424223"/>
                              <a:gd name="connsiteX127" fmla="*/ 3746449 w 4437566"/>
                              <a:gd name="connsiteY127" fmla="*/ 1913860 h 2424223"/>
                              <a:gd name="connsiteX128" fmla="*/ 3757082 w 4437566"/>
                              <a:gd name="connsiteY128" fmla="*/ 2169042 h 2424223"/>
                              <a:gd name="connsiteX129" fmla="*/ 3810245 w 4437566"/>
                              <a:gd name="connsiteY129" fmla="*/ 2222205 h 2424223"/>
                              <a:gd name="connsiteX130" fmla="*/ 3863407 w 4437566"/>
                              <a:gd name="connsiteY130" fmla="*/ 2286000 h 2424223"/>
                              <a:gd name="connsiteX131" fmla="*/ 3895305 w 4437566"/>
                              <a:gd name="connsiteY131" fmla="*/ 2307265 h 2424223"/>
                              <a:gd name="connsiteX132" fmla="*/ 3937835 w 4437566"/>
                              <a:gd name="connsiteY132" fmla="*/ 2371060 h 2424223"/>
                              <a:gd name="connsiteX133" fmla="*/ 3959101 w 4437566"/>
                              <a:gd name="connsiteY133" fmla="*/ 2402958 h 2424223"/>
                              <a:gd name="connsiteX134" fmla="*/ 3990998 w 4437566"/>
                              <a:gd name="connsiteY134" fmla="*/ 2424223 h 2424223"/>
                              <a:gd name="connsiteX135" fmla="*/ 4012263 w 4437566"/>
                              <a:gd name="connsiteY135" fmla="*/ 2392325 h 2424223"/>
                              <a:gd name="connsiteX136" fmla="*/ 4076059 w 4437566"/>
                              <a:gd name="connsiteY136" fmla="*/ 2339163 h 2424223"/>
                              <a:gd name="connsiteX137" fmla="*/ 4086691 w 4437566"/>
                              <a:gd name="connsiteY137" fmla="*/ 2307265 h 2424223"/>
                              <a:gd name="connsiteX138" fmla="*/ 4107956 w 4437566"/>
                              <a:gd name="connsiteY138" fmla="*/ 2264735 h 2424223"/>
                              <a:gd name="connsiteX139" fmla="*/ 4118589 w 4437566"/>
                              <a:gd name="connsiteY139" fmla="*/ 2062716 h 2424223"/>
                              <a:gd name="connsiteX140" fmla="*/ 4129221 w 4437566"/>
                              <a:gd name="connsiteY140" fmla="*/ 1903228 h 2424223"/>
                              <a:gd name="connsiteX141" fmla="*/ 4139854 w 4437566"/>
                              <a:gd name="connsiteY141" fmla="*/ 1860698 h 2424223"/>
                              <a:gd name="connsiteX142" fmla="*/ 4182384 w 4437566"/>
                              <a:gd name="connsiteY142" fmla="*/ 1711842 h 2424223"/>
                              <a:gd name="connsiteX143" fmla="*/ 4214282 w 4437566"/>
                              <a:gd name="connsiteY143" fmla="*/ 1690577 h 2424223"/>
                              <a:gd name="connsiteX144" fmla="*/ 4246180 w 4437566"/>
                              <a:gd name="connsiteY144" fmla="*/ 1637414 h 2424223"/>
                              <a:gd name="connsiteX145" fmla="*/ 4267445 w 4437566"/>
                              <a:gd name="connsiteY145" fmla="*/ 1605516 h 2424223"/>
                              <a:gd name="connsiteX146" fmla="*/ 4299342 w 4437566"/>
                              <a:gd name="connsiteY146" fmla="*/ 1584251 h 2424223"/>
                              <a:gd name="connsiteX147" fmla="*/ 4352505 w 4437566"/>
                              <a:gd name="connsiteY147" fmla="*/ 1520456 h 2424223"/>
                              <a:gd name="connsiteX148" fmla="*/ 4373770 w 4437566"/>
                              <a:gd name="connsiteY148" fmla="*/ 1435395 h 2424223"/>
                              <a:gd name="connsiteX149" fmla="*/ 4384403 w 4437566"/>
                              <a:gd name="connsiteY149" fmla="*/ 1403498 h 2424223"/>
                              <a:gd name="connsiteX150" fmla="*/ 4405668 w 4437566"/>
                              <a:gd name="connsiteY150" fmla="*/ 1382232 h 2424223"/>
                              <a:gd name="connsiteX151" fmla="*/ 4437566 w 4437566"/>
                              <a:gd name="connsiteY151" fmla="*/ 1307805 h 2424223"/>
                              <a:gd name="connsiteX152" fmla="*/ 4426933 w 4437566"/>
                              <a:gd name="connsiteY152" fmla="*/ 1105786 h 2424223"/>
                              <a:gd name="connsiteX153" fmla="*/ 4416301 w 4437566"/>
                              <a:gd name="connsiteY153" fmla="*/ 1073888 h 2424223"/>
                              <a:gd name="connsiteX154" fmla="*/ 4405668 w 4437566"/>
                              <a:gd name="connsiteY154" fmla="*/ 999460 h 2424223"/>
                              <a:gd name="connsiteX155" fmla="*/ 4395035 w 4437566"/>
                              <a:gd name="connsiteY155" fmla="*/ 733646 h 2424223"/>
                              <a:gd name="connsiteX156" fmla="*/ 4363138 w 4437566"/>
                              <a:gd name="connsiteY156" fmla="*/ 669851 h 2424223"/>
                              <a:gd name="connsiteX157" fmla="*/ 4352505 w 4437566"/>
                              <a:gd name="connsiteY157" fmla="*/ 637953 h 2424223"/>
                              <a:gd name="connsiteX158" fmla="*/ 4320607 w 4437566"/>
                              <a:gd name="connsiteY158" fmla="*/ 595423 h 2424223"/>
                              <a:gd name="connsiteX159" fmla="*/ 4299342 w 4437566"/>
                              <a:gd name="connsiteY159" fmla="*/ 563525 h 2424223"/>
                              <a:gd name="connsiteX160" fmla="*/ 4267445 w 4437566"/>
                              <a:gd name="connsiteY160" fmla="*/ 542260 h 2424223"/>
                              <a:gd name="connsiteX161" fmla="*/ 4214282 w 4437566"/>
                              <a:gd name="connsiteY161" fmla="*/ 499730 h 2424223"/>
                              <a:gd name="connsiteX162" fmla="*/ 4182384 w 4437566"/>
                              <a:gd name="connsiteY162" fmla="*/ 489098 h 2424223"/>
                              <a:gd name="connsiteX163" fmla="*/ 4139854 w 4437566"/>
                              <a:gd name="connsiteY163" fmla="*/ 467832 h 2424223"/>
                              <a:gd name="connsiteX164" fmla="*/ 4076059 w 4437566"/>
                              <a:gd name="connsiteY164" fmla="*/ 425302 h 2424223"/>
                              <a:gd name="connsiteX165" fmla="*/ 4065426 w 4437566"/>
                              <a:gd name="connsiteY165" fmla="*/ 393405 h 2424223"/>
                              <a:gd name="connsiteX166" fmla="*/ 4012263 w 4437566"/>
                              <a:gd name="connsiteY166" fmla="*/ 340242 h 2424223"/>
                              <a:gd name="connsiteX167" fmla="*/ 3927203 w 4437566"/>
                              <a:gd name="connsiteY167" fmla="*/ 265814 h 2424223"/>
                              <a:gd name="connsiteX168" fmla="*/ 3863407 w 4437566"/>
                              <a:gd name="connsiteY168" fmla="*/ 233916 h 2424223"/>
                              <a:gd name="connsiteX169" fmla="*/ 3788980 w 4437566"/>
                              <a:gd name="connsiteY169" fmla="*/ 191386 h 2424223"/>
                              <a:gd name="connsiteX170" fmla="*/ 3767714 w 4437566"/>
                              <a:gd name="connsiteY170" fmla="*/ 159488 h 2424223"/>
                              <a:gd name="connsiteX171" fmla="*/ 3735817 w 4437566"/>
                              <a:gd name="connsiteY171" fmla="*/ 148856 h 2424223"/>
                              <a:gd name="connsiteX172" fmla="*/ 3693287 w 4437566"/>
                              <a:gd name="connsiteY172" fmla="*/ 127591 h 2424223"/>
                              <a:gd name="connsiteX173" fmla="*/ 3672021 w 4437566"/>
                              <a:gd name="connsiteY173" fmla="*/ 106325 h 2424223"/>
                              <a:gd name="connsiteX174" fmla="*/ 3597594 w 4437566"/>
                              <a:gd name="connsiteY174" fmla="*/ 63795 h 2424223"/>
                              <a:gd name="connsiteX175" fmla="*/ 3512533 w 4437566"/>
                              <a:gd name="connsiteY175" fmla="*/ 10632 h 2424223"/>
                              <a:gd name="connsiteX176" fmla="*/ 3448738 w 4437566"/>
                              <a:gd name="connsiteY176" fmla="*/ 0 h 2424223"/>
                              <a:gd name="connsiteX177" fmla="*/ 3342412 w 4437566"/>
                              <a:gd name="connsiteY177" fmla="*/ 10632 h 2424223"/>
                              <a:gd name="connsiteX178" fmla="*/ 3310514 w 4437566"/>
                              <a:gd name="connsiteY178" fmla="*/ 21265 h 2424223"/>
                              <a:gd name="connsiteX179" fmla="*/ 3172291 w 4437566"/>
                              <a:gd name="connsiteY179" fmla="*/ 53163 h 2424223"/>
                              <a:gd name="connsiteX180" fmla="*/ 3108496 w 4437566"/>
                              <a:gd name="connsiteY180" fmla="*/ 74428 h 2424223"/>
                              <a:gd name="connsiteX181" fmla="*/ 3076598 w 4437566"/>
                              <a:gd name="connsiteY181" fmla="*/ 85060 h 2424223"/>
                              <a:gd name="connsiteX182" fmla="*/ 3055333 w 4437566"/>
                              <a:gd name="connsiteY182"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981445 w 4437566"/>
                              <a:gd name="connsiteY16" fmla="*/ 1041991 h 2424223"/>
                              <a:gd name="connsiteX17" fmla="*/ 1949547 w 4437566"/>
                              <a:gd name="connsiteY17" fmla="*/ 1031358 h 2424223"/>
                              <a:gd name="connsiteX18" fmla="*/ 1885752 w 4437566"/>
                              <a:gd name="connsiteY18" fmla="*/ 988828 h 2424223"/>
                              <a:gd name="connsiteX19" fmla="*/ 1864487 w 4437566"/>
                              <a:gd name="connsiteY19" fmla="*/ 956930 h 2424223"/>
                              <a:gd name="connsiteX20" fmla="*/ 1832589 w 4437566"/>
                              <a:gd name="connsiteY20" fmla="*/ 935665 h 2424223"/>
                              <a:gd name="connsiteX21" fmla="*/ 1821956 w 4437566"/>
                              <a:gd name="connsiteY21" fmla="*/ 903767 h 2424223"/>
                              <a:gd name="connsiteX22" fmla="*/ 1800691 w 4437566"/>
                              <a:gd name="connsiteY22" fmla="*/ 871870 h 2424223"/>
                              <a:gd name="connsiteX23" fmla="*/ 1779426 w 4437566"/>
                              <a:gd name="connsiteY23" fmla="*/ 595423 h 2424223"/>
                              <a:gd name="connsiteX24" fmla="*/ 1768794 w 4437566"/>
                              <a:gd name="connsiteY24" fmla="*/ 552893 h 2424223"/>
                              <a:gd name="connsiteX25" fmla="*/ 1747528 w 4437566"/>
                              <a:gd name="connsiteY25" fmla="*/ 531628 h 2424223"/>
                              <a:gd name="connsiteX26" fmla="*/ 1726263 w 4437566"/>
                              <a:gd name="connsiteY26" fmla="*/ 499730 h 2424223"/>
                              <a:gd name="connsiteX27" fmla="*/ 1704998 w 4437566"/>
                              <a:gd name="connsiteY27" fmla="*/ 414670 h 2424223"/>
                              <a:gd name="connsiteX28" fmla="*/ 1566775 w 4437566"/>
                              <a:gd name="connsiteY28" fmla="*/ 340242 h 2424223"/>
                              <a:gd name="connsiteX29" fmla="*/ 1534877 w 4437566"/>
                              <a:gd name="connsiteY29" fmla="*/ 329609 h 2424223"/>
                              <a:gd name="connsiteX30" fmla="*/ 1471082 w 4437566"/>
                              <a:gd name="connsiteY30" fmla="*/ 297711 h 2424223"/>
                              <a:gd name="connsiteX31" fmla="*/ 1439184 w 4437566"/>
                              <a:gd name="connsiteY31" fmla="*/ 276446 h 2424223"/>
                              <a:gd name="connsiteX32" fmla="*/ 1375389 w 4437566"/>
                              <a:gd name="connsiteY32" fmla="*/ 255181 h 2424223"/>
                              <a:gd name="connsiteX33" fmla="*/ 1311594 w 4437566"/>
                              <a:gd name="connsiteY33" fmla="*/ 223284 h 2424223"/>
                              <a:gd name="connsiteX34" fmla="*/ 1258431 w 4437566"/>
                              <a:gd name="connsiteY34" fmla="*/ 202018 h 2424223"/>
                              <a:gd name="connsiteX35" fmla="*/ 1184003 w 4437566"/>
                              <a:gd name="connsiteY35" fmla="*/ 191386 h 2424223"/>
                              <a:gd name="connsiteX36" fmla="*/ 1024514 w 4437566"/>
                              <a:gd name="connsiteY36" fmla="*/ 170121 h 2424223"/>
                              <a:gd name="connsiteX37" fmla="*/ 684273 w 4437566"/>
                              <a:gd name="connsiteY37" fmla="*/ 180753 h 2424223"/>
                              <a:gd name="connsiteX38" fmla="*/ 620477 w 4437566"/>
                              <a:gd name="connsiteY38" fmla="*/ 202018 h 2424223"/>
                              <a:gd name="connsiteX39" fmla="*/ 577947 w 4437566"/>
                              <a:gd name="connsiteY39" fmla="*/ 233916 h 2424223"/>
                              <a:gd name="connsiteX40" fmla="*/ 503519 w 4437566"/>
                              <a:gd name="connsiteY40" fmla="*/ 265814 h 2424223"/>
                              <a:gd name="connsiteX41" fmla="*/ 386561 w 4437566"/>
                              <a:gd name="connsiteY41" fmla="*/ 308344 h 2424223"/>
                              <a:gd name="connsiteX42" fmla="*/ 322766 w 4437566"/>
                              <a:gd name="connsiteY42" fmla="*/ 329609 h 2424223"/>
                              <a:gd name="connsiteX43" fmla="*/ 258970 w 4437566"/>
                              <a:gd name="connsiteY43" fmla="*/ 372139 h 2424223"/>
                              <a:gd name="connsiteX44" fmla="*/ 184542 w 4437566"/>
                              <a:gd name="connsiteY44" fmla="*/ 435935 h 2424223"/>
                              <a:gd name="connsiteX45" fmla="*/ 99482 w 4437566"/>
                              <a:gd name="connsiteY45" fmla="*/ 531628 h 2424223"/>
                              <a:gd name="connsiteX46" fmla="*/ 67584 w 4437566"/>
                              <a:gd name="connsiteY46" fmla="*/ 552893 h 2424223"/>
                              <a:gd name="connsiteX47" fmla="*/ 56952 w 4437566"/>
                              <a:gd name="connsiteY47" fmla="*/ 584791 h 2424223"/>
                              <a:gd name="connsiteX48" fmla="*/ 35687 w 4437566"/>
                              <a:gd name="connsiteY48" fmla="*/ 627321 h 2424223"/>
                              <a:gd name="connsiteX49" fmla="*/ 25054 w 4437566"/>
                              <a:gd name="connsiteY49" fmla="*/ 701749 h 2424223"/>
                              <a:gd name="connsiteX50" fmla="*/ 35687 w 4437566"/>
                              <a:gd name="connsiteY50" fmla="*/ 988828 h 2424223"/>
                              <a:gd name="connsiteX51" fmla="*/ 56952 w 4437566"/>
                              <a:gd name="connsiteY51" fmla="*/ 1786270 h 2424223"/>
                              <a:gd name="connsiteX52" fmla="*/ 99482 w 4437566"/>
                              <a:gd name="connsiteY52" fmla="*/ 1871330 h 2424223"/>
                              <a:gd name="connsiteX53" fmla="*/ 120747 w 4437566"/>
                              <a:gd name="connsiteY53" fmla="*/ 1903228 h 2424223"/>
                              <a:gd name="connsiteX54" fmla="*/ 131380 w 4437566"/>
                              <a:gd name="connsiteY54" fmla="*/ 1935125 h 2424223"/>
                              <a:gd name="connsiteX55" fmla="*/ 152645 w 4437566"/>
                              <a:gd name="connsiteY55" fmla="*/ 1956391 h 2424223"/>
                              <a:gd name="connsiteX56" fmla="*/ 216440 w 4437566"/>
                              <a:gd name="connsiteY56" fmla="*/ 1988288 h 2424223"/>
                              <a:gd name="connsiteX57" fmla="*/ 258970 w 4437566"/>
                              <a:gd name="connsiteY57" fmla="*/ 2020186 h 2424223"/>
                              <a:gd name="connsiteX58" fmla="*/ 290868 w 4437566"/>
                              <a:gd name="connsiteY58" fmla="*/ 2052084 h 2424223"/>
                              <a:gd name="connsiteX59" fmla="*/ 322766 w 4437566"/>
                              <a:gd name="connsiteY59" fmla="*/ 2062716 h 2424223"/>
                              <a:gd name="connsiteX60" fmla="*/ 386561 w 4437566"/>
                              <a:gd name="connsiteY60" fmla="*/ 2147777 h 2424223"/>
                              <a:gd name="connsiteX61" fmla="*/ 418459 w 4437566"/>
                              <a:gd name="connsiteY61" fmla="*/ 2158409 h 2424223"/>
                              <a:gd name="connsiteX62" fmla="*/ 450356 w 4437566"/>
                              <a:gd name="connsiteY62" fmla="*/ 2179674 h 2424223"/>
                              <a:gd name="connsiteX63" fmla="*/ 567314 w 4437566"/>
                              <a:gd name="connsiteY63" fmla="*/ 2211572 h 2424223"/>
                              <a:gd name="connsiteX64" fmla="*/ 652375 w 4437566"/>
                              <a:gd name="connsiteY64" fmla="*/ 2307265 h 2424223"/>
                              <a:gd name="connsiteX65" fmla="*/ 684273 w 4437566"/>
                              <a:gd name="connsiteY65" fmla="*/ 2328530 h 2424223"/>
                              <a:gd name="connsiteX66" fmla="*/ 748068 w 4437566"/>
                              <a:gd name="connsiteY66" fmla="*/ 2371060 h 2424223"/>
                              <a:gd name="connsiteX67" fmla="*/ 779966 w 4437566"/>
                              <a:gd name="connsiteY67" fmla="*/ 2392325 h 2424223"/>
                              <a:gd name="connsiteX68" fmla="*/ 950087 w 4437566"/>
                              <a:gd name="connsiteY68" fmla="*/ 2392325 h 2424223"/>
                              <a:gd name="connsiteX69" fmla="*/ 1013882 w 4437566"/>
                              <a:gd name="connsiteY69" fmla="*/ 2360428 h 2424223"/>
                              <a:gd name="connsiteX70" fmla="*/ 1035147 w 4437566"/>
                              <a:gd name="connsiteY70" fmla="*/ 2328530 h 2424223"/>
                              <a:gd name="connsiteX71" fmla="*/ 1173370 w 4437566"/>
                              <a:gd name="connsiteY71" fmla="*/ 2264735 h 2424223"/>
                              <a:gd name="connsiteX72" fmla="*/ 1205268 w 4437566"/>
                              <a:gd name="connsiteY72" fmla="*/ 2243470 h 2424223"/>
                              <a:gd name="connsiteX73" fmla="*/ 1269063 w 4437566"/>
                              <a:gd name="connsiteY73" fmla="*/ 2222205 h 2424223"/>
                              <a:gd name="connsiteX74" fmla="*/ 1300961 w 4437566"/>
                              <a:gd name="connsiteY74" fmla="*/ 2211572 h 2424223"/>
                              <a:gd name="connsiteX75" fmla="*/ 1332859 w 4437566"/>
                              <a:gd name="connsiteY75" fmla="*/ 2190307 h 2424223"/>
                              <a:gd name="connsiteX76" fmla="*/ 1343491 w 4437566"/>
                              <a:gd name="connsiteY76" fmla="*/ 2052084 h 2424223"/>
                              <a:gd name="connsiteX77" fmla="*/ 1364756 w 4437566"/>
                              <a:gd name="connsiteY77" fmla="*/ 2030818 h 2424223"/>
                              <a:gd name="connsiteX78" fmla="*/ 1481714 w 4437566"/>
                              <a:gd name="connsiteY78" fmla="*/ 1977656 h 2424223"/>
                              <a:gd name="connsiteX79" fmla="*/ 1524245 w 4437566"/>
                              <a:gd name="connsiteY79" fmla="*/ 1924493 h 2424223"/>
                              <a:gd name="connsiteX80" fmla="*/ 1545510 w 4437566"/>
                              <a:gd name="connsiteY80" fmla="*/ 1881963 h 2424223"/>
                              <a:gd name="connsiteX81" fmla="*/ 1630570 w 4437566"/>
                              <a:gd name="connsiteY81" fmla="*/ 1850065 h 2424223"/>
                              <a:gd name="connsiteX82" fmla="*/ 1747528 w 4437566"/>
                              <a:gd name="connsiteY82" fmla="*/ 1818167 h 2424223"/>
                              <a:gd name="connsiteX83" fmla="*/ 1779426 w 4437566"/>
                              <a:gd name="connsiteY83" fmla="*/ 1796902 h 2424223"/>
                              <a:gd name="connsiteX84" fmla="*/ 1800691 w 4437566"/>
                              <a:gd name="connsiteY84" fmla="*/ 1765005 h 2424223"/>
                              <a:gd name="connsiteX85" fmla="*/ 1821956 w 4437566"/>
                              <a:gd name="connsiteY85" fmla="*/ 1743739 h 2424223"/>
                              <a:gd name="connsiteX86" fmla="*/ 1832589 w 4437566"/>
                              <a:gd name="connsiteY86" fmla="*/ 1552353 h 2424223"/>
                              <a:gd name="connsiteX87" fmla="*/ 1843221 w 4437566"/>
                              <a:gd name="connsiteY87" fmla="*/ 1520456 h 2424223"/>
                              <a:gd name="connsiteX88" fmla="*/ 1864487 w 4437566"/>
                              <a:gd name="connsiteY88" fmla="*/ 1499191 h 2424223"/>
                              <a:gd name="connsiteX89" fmla="*/ 1875119 w 4437566"/>
                              <a:gd name="connsiteY89" fmla="*/ 1467293 h 2424223"/>
                              <a:gd name="connsiteX90" fmla="*/ 1938914 w 4437566"/>
                              <a:gd name="connsiteY90" fmla="*/ 1414130 h 2424223"/>
                              <a:gd name="connsiteX91" fmla="*/ 1960180 w 4437566"/>
                              <a:gd name="connsiteY91" fmla="*/ 1392865 h 2424223"/>
                              <a:gd name="connsiteX92" fmla="*/ 2023975 w 4437566"/>
                              <a:gd name="connsiteY92" fmla="*/ 1360967 h 2424223"/>
                              <a:gd name="connsiteX93" fmla="*/ 2268524 w 4437566"/>
                              <a:gd name="connsiteY93" fmla="*/ 1371600 h 2424223"/>
                              <a:gd name="connsiteX94" fmla="*/ 2342952 w 4437566"/>
                              <a:gd name="connsiteY94" fmla="*/ 1382232 h 2424223"/>
                              <a:gd name="connsiteX95" fmla="*/ 2374849 w 4437566"/>
                              <a:gd name="connsiteY95" fmla="*/ 1392865 h 2424223"/>
                              <a:gd name="connsiteX96" fmla="*/ 2949007 w 4437566"/>
                              <a:gd name="connsiteY96" fmla="*/ 1403498 h 2424223"/>
                              <a:gd name="connsiteX97" fmla="*/ 3278617 w 4437566"/>
                              <a:gd name="connsiteY97" fmla="*/ 1371600 h 2424223"/>
                              <a:gd name="connsiteX98" fmla="*/ 3321147 w 4437566"/>
                              <a:gd name="connsiteY98" fmla="*/ 1350335 h 2424223"/>
                              <a:gd name="connsiteX99" fmla="*/ 3427473 w 4437566"/>
                              <a:gd name="connsiteY99" fmla="*/ 1329070 h 2424223"/>
                              <a:gd name="connsiteX100" fmla="*/ 3480635 w 4437566"/>
                              <a:gd name="connsiteY100" fmla="*/ 1307805 h 2424223"/>
                              <a:gd name="connsiteX101" fmla="*/ 3523166 w 4437566"/>
                              <a:gd name="connsiteY101" fmla="*/ 1286539 h 2424223"/>
                              <a:gd name="connsiteX102" fmla="*/ 3618859 w 4437566"/>
                              <a:gd name="connsiteY102" fmla="*/ 1265274 h 2424223"/>
                              <a:gd name="connsiteX103" fmla="*/ 3672021 w 4437566"/>
                              <a:gd name="connsiteY103" fmla="*/ 1244009 h 2424223"/>
                              <a:gd name="connsiteX104" fmla="*/ 3735817 w 4437566"/>
                              <a:gd name="connsiteY104" fmla="*/ 1201479 h 2424223"/>
                              <a:gd name="connsiteX105" fmla="*/ 3799612 w 4437566"/>
                              <a:gd name="connsiteY105" fmla="*/ 1148316 h 2424223"/>
                              <a:gd name="connsiteX106" fmla="*/ 3820877 w 4437566"/>
                              <a:gd name="connsiteY106" fmla="*/ 1116418 h 2424223"/>
                              <a:gd name="connsiteX107" fmla="*/ 3852775 w 4437566"/>
                              <a:gd name="connsiteY107" fmla="*/ 1041991 h 2424223"/>
                              <a:gd name="connsiteX108" fmla="*/ 3884673 w 4437566"/>
                              <a:gd name="connsiteY108" fmla="*/ 1020725 h 2424223"/>
                              <a:gd name="connsiteX109" fmla="*/ 3948468 w 4437566"/>
                              <a:gd name="connsiteY109" fmla="*/ 946298 h 2424223"/>
                              <a:gd name="connsiteX110" fmla="*/ 3959101 w 4437566"/>
                              <a:gd name="connsiteY110" fmla="*/ 914400 h 2424223"/>
                              <a:gd name="connsiteX111" fmla="*/ 3969733 w 4437566"/>
                              <a:gd name="connsiteY111" fmla="*/ 871870 h 2424223"/>
                              <a:gd name="connsiteX112" fmla="*/ 3990998 w 4437566"/>
                              <a:gd name="connsiteY112" fmla="*/ 808074 h 2424223"/>
                              <a:gd name="connsiteX113" fmla="*/ 4036226 w 4437566"/>
                              <a:gd name="connsiteY113" fmla="*/ 820868 h 2424223"/>
                              <a:gd name="connsiteX114" fmla="*/ 4009902 w 4437566"/>
                              <a:gd name="connsiteY114" fmla="*/ 871786 h 2424223"/>
                              <a:gd name="connsiteX115" fmla="*/ 4033528 w 4437566"/>
                              <a:gd name="connsiteY115" fmla="*/ 882502 h 2424223"/>
                              <a:gd name="connsiteX116" fmla="*/ 4012263 w 4437566"/>
                              <a:gd name="connsiteY116" fmla="*/ 914400 h 2424223"/>
                              <a:gd name="connsiteX117" fmla="*/ 4001631 w 4437566"/>
                              <a:gd name="connsiteY117" fmla="*/ 999460 h 2424223"/>
                              <a:gd name="connsiteX118" fmla="*/ 3980366 w 4437566"/>
                              <a:gd name="connsiteY118" fmla="*/ 1031358 h 2424223"/>
                              <a:gd name="connsiteX119" fmla="*/ 3969733 w 4437566"/>
                              <a:gd name="connsiteY119" fmla="*/ 1073888 h 2424223"/>
                              <a:gd name="connsiteX120" fmla="*/ 3948468 w 4437566"/>
                              <a:gd name="connsiteY120" fmla="*/ 1105786 h 2424223"/>
                              <a:gd name="connsiteX121" fmla="*/ 3937835 w 4437566"/>
                              <a:gd name="connsiteY121" fmla="*/ 1137684 h 2424223"/>
                              <a:gd name="connsiteX122" fmla="*/ 3863407 w 4437566"/>
                              <a:gd name="connsiteY122" fmla="*/ 1254642 h 2424223"/>
                              <a:gd name="connsiteX123" fmla="*/ 3799612 w 4437566"/>
                              <a:gd name="connsiteY123" fmla="*/ 1456660 h 2424223"/>
                              <a:gd name="connsiteX124" fmla="*/ 3788980 w 4437566"/>
                              <a:gd name="connsiteY124" fmla="*/ 1488558 h 2424223"/>
                              <a:gd name="connsiteX125" fmla="*/ 3767714 w 4437566"/>
                              <a:gd name="connsiteY125" fmla="*/ 1765005 h 2424223"/>
                              <a:gd name="connsiteX126" fmla="*/ 3757082 w 4437566"/>
                              <a:gd name="connsiteY126" fmla="*/ 1818167 h 2424223"/>
                              <a:gd name="connsiteX127" fmla="*/ 3746449 w 4437566"/>
                              <a:gd name="connsiteY127" fmla="*/ 1913860 h 2424223"/>
                              <a:gd name="connsiteX128" fmla="*/ 3757082 w 4437566"/>
                              <a:gd name="connsiteY128" fmla="*/ 2169042 h 2424223"/>
                              <a:gd name="connsiteX129" fmla="*/ 3810245 w 4437566"/>
                              <a:gd name="connsiteY129" fmla="*/ 2222205 h 2424223"/>
                              <a:gd name="connsiteX130" fmla="*/ 3863407 w 4437566"/>
                              <a:gd name="connsiteY130" fmla="*/ 2286000 h 2424223"/>
                              <a:gd name="connsiteX131" fmla="*/ 3895305 w 4437566"/>
                              <a:gd name="connsiteY131" fmla="*/ 2307265 h 2424223"/>
                              <a:gd name="connsiteX132" fmla="*/ 3937835 w 4437566"/>
                              <a:gd name="connsiteY132" fmla="*/ 2371060 h 2424223"/>
                              <a:gd name="connsiteX133" fmla="*/ 3959101 w 4437566"/>
                              <a:gd name="connsiteY133" fmla="*/ 2402958 h 2424223"/>
                              <a:gd name="connsiteX134" fmla="*/ 3990998 w 4437566"/>
                              <a:gd name="connsiteY134" fmla="*/ 2424223 h 2424223"/>
                              <a:gd name="connsiteX135" fmla="*/ 4012263 w 4437566"/>
                              <a:gd name="connsiteY135" fmla="*/ 2392325 h 2424223"/>
                              <a:gd name="connsiteX136" fmla="*/ 4076059 w 4437566"/>
                              <a:gd name="connsiteY136" fmla="*/ 2339163 h 2424223"/>
                              <a:gd name="connsiteX137" fmla="*/ 4086691 w 4437566"/>
                              <a:gd name="connsiteY137" fmla="*/ 2307265 h 2424223"/>
                              <a:gd name="connsiteX138" fmla="*/ 4107956 w 4437566"/>
                              <a:gd name="connsiteY138" fmla="*/ 2264735 h 2424223"/>
                              <a:gd name="connsiteX139" fmla="*/ 4118589 w 4437566"/>
                              <a:gd name="connsiteY139" fmla="*/ 2062716 h 2424223"/>
                              <a:gd name="connsiteX140" fmla="*/ 4129221 w 4437566"/>
                              <a:gd name="connsiteY140" fmla="*/ 1903228 h 2424223"/>
                              <a:gd name="connsiteX141" fmla="*/ 4139854 w 4437566"/>
                              <a:gd name="connsiteY141" fmla="*/ 1860698 h 2424223"/>
                              <a:gd name="connsiteX142" fmla="*/ 4182384 w 4437566"/>
                              <a:gd name="connsiteY142" fmla="*/ 1711842 h 2424223"/>
                              <a:gd name="connsiteX143" fmla="*/ 4214282 w 4437566"/>
                              <a:gd name="connsiteY143" fmla="*/ 1690577 h 2424223"/>
                              <a:gd name="connsiteX144" fmla="*/ 4246180 w 4437566"/>
                              <a:gd name="connsiteY144" fmla="*/ 1637414 h 2424223"/>
                              <a:gd name="connsiteX145" fmla="*/ 4267445 w 4437566"/>
                              <a:gd name="connsiteY145" fmla="*/ 1605516 h 2424223"/>
                              <a:gd name="connsiteX146" fmla="*/ 4299342 w 4437566"/>
                              <a:gd name="connsiteY146" fmla="*/ 1584251 h 2424223"/>
                              <a:gd name="connsiteX147" fmla="*/ 4352505 w 4437566"/>
                              <a:gd name="connsiteY147" fmla="*/ 1520456 h 2424223"/>
                              <a:gd name="connsiteX148" fmla="*/ 4373770 w 4437566"/>
                              <a:gd name="connsiteY148" fmla="*/ 1435395 h 2424223"/>
                              <a:gd name="connsiteX149" fmla="*/ 4384403 w 4437566"/>
                              <a:gd name="connsiteY149" fmla="*/ 1403498 h 2424223"/>
                              <a:gd name="connsiteX150" fmla="*/ 4405668 w 4437566"/>
                              <a:gd name="connsiteY150" fmla="*/ 1382232 h 2424223"/>
                              <a:gd name="connsiteX151" fmla="*/ 4437566 w 4437566"/>
                              <a:gd name="connsiteY151" fmla="*/ 1307805 h 2424223"/>
                              <a:gd name="connsiteX152" fmla="*/ 4426933 w 4437566"/>
                              <a:gd name="connsiteY152" fmla="*/ 1105786 h 2424223"/>
                              <a:gd name="connsiteX153" fmla="*/ 4416301 w 4437566"/>
                              <a:gd name="connsiteY153" fmla="*/ 1073888 h 2424223"/>
                              <a:gd name="connsiteX154" fmla="*/ 4405668 w 4437566"/>
                              <a:gd name="connsiteY154" fmla="*/ 999460 h 2424223"/>
                              <a:gd name="connsiteX155" fmla="*/ 4395035 w 4437566"/>
                              <a:gd name="connsiteY155" fmla="*/ 733646 h 2424223"/>
                              <a:gd name="connsiteX156" fmla="*/ 4363138 w 4437566"/>
                              <a:gd name="connsiteY156" fmla="*/ 669851 h 2424223"/>
                              <a:gd name="connsiteX157" fmla="*/ 4352505 w 4437566"/>
                              <a:gd name="connsiteY157" fmla="*/ 637953 h 2424223"/>
                              <a:gd name="connsiteX158" fmla="*/ 4320607 w 4437566"/>
                              <a:gd name="connsiteY158" fmla="*/ 595423 h 2424223"/>
                              <a:gd name="connsiteX159" fmla="*/ 4299342 w 4437566"/>
                              <a:gd name="connsiteY159" fmla="*/ 563525 h 2424223"/>
                              <a:gd name="connsiteX160" fmla="*/ 4267445 w 4437566"/>
                              <a:gd name="connsiteY160" fmla="*/ 542260 h 2424223"/>
                              <a:gd name="connsiteX161" fmla="*/ 4214282 w 4437566"/>
                              <a:gd name="connsiteY161" fmla="*/ 499730 h 2424223"/>
                              <a:gd name="connsiteX162" fmla="*/ 4182384 w 4437566"/>
                              <a:gd name="connsiteY162" fmla="*/ 489098 h 2424223"/>
                              <a:gd name="connsiteX163" fmla="*/ 4139854 w 4437566"/>
                              <a:gd name="connsiteY163" fmla="*/ 467832 h 2424223"/>
                              <a:gd name="connsiteX164" fmla="*/ 4076059 w 4437566"/>
                              <a:gd name="connsiteY164" fmla="*/ 425302 h 2424223"/>
                              <a:gd name="connsiteX165" fmla="*/ 4065426 w 4437566"/>
                              <a:gd name="connsiteY165" fmla="*/ 393405 h 2424223"/>
                              <a:gd name="connsiteX166" fmla="*/ 4012263 w 4437566"/>
                              <a:gd name="connsiteY166" fmla="*/ 340242 h 2424223"/>
                              <a:gd name="connsiteX167" fmla="*/ 3927203 w 4437566"/>
                              <a:gd name="connsiteY167" fmla="*/ 265814 h 2424223"/>
                              <a:gd name="connsiteX168" fmla="*/ 3863407 w 4437566"/>
                              <a:gd name="connsiteY168" fmla="*/ 233916 h 2424223"/>
                              <a:gd name="connsiteX169" fmla="*/ 3788980 w 4437566"/>
                              <a:gd name="connsiteY169" fmla="*/ 191386 h 2424223"/>
                              <a:gd name="connsiteX170" fmla="*/ 3767714 w 4437566"/>
                              <a:gd name="connsiteY170" fmla="*/ 159488 h 2424223"/>
                              <a:gd name="connsiteX171" fmla="*/ 3735817 w 4437566"/>
                              <a:gd name="connsiteY171" fmla="*/ 148856 h 2424223"/>
                              <a:gd name="connsiteX172" fmla="*/ 3693287 w 4437566"/>
                              <a:gd name="connsiteY172" fmla="*/ 127591 h 2424223"/>
                              <a:gd name="connsiteX173" fmla="*/ 3672021 w 4437566"/>
                              <a:gd name="connsiteY173" fmla="*/ 106325 h 2424223"/>
                              <a:gd name="connsiteX174" fmla="*/ 3597594 w 4437566"/>
                              <a:gd name="connsiteY174" fmla="*/ 63795 h 2424223"/>
                              <a:gd name="connsiteX175" fmla="*/ 3512533 w 4437566"/>
                              <a:gd name="connsiteY175" fmla="*/ 10632 h 2424223"/>
                              <a:gd name="connsiteX176" fmla="*/ 3448738 w 4437566"/>
                              <a:gd name="connsiteY176" fmla="*/ 0 h 2424223"/>
                              <a:gd name="connsiteX177" fmla="*/ 3342412 w 4437566"/>
                              <a:gd name="connsiteY177" fmla="*/ 10632 h 2424223"/>
                              <a:gd name="connsiteX178" fmla="*/ 3310514 w 4437566"/>
                              <a:gd name="connsiteY178" fmla="*/ 21265 h 2424223"/>
                              <a:gd name="connsiteX179" fmla="*/ 3172291 w 4437566"/>
                              <a:gd name="connsiteY179" fmla="*/ 53163 h 2424223"/>
                              <a:gd name="connsiteX180" fmla="*/ 3108496 w 4437566"/>
                              <a:gd name="connsiteY180" fmla="*/ 74428 h 2424223"/>
                              <a:gd name="connsiteX181" fmla="*/ 3076598 w 4437566"/>
                              <a:gd name="connsiteY181" fmla="*/ 85060 h 2424223"/>
                              <a:gd name="connsiteX182" fmla="*/ 3055333 w 4437566"/>
                              <a:gd name="connsiteY182"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981445 w 4437566"/>
                              <a:gd name="connsiteY16" fmla="*/ 1041991 h 2424223"/>
                              <a:gd name="connsiteX17" fmla="*/ 1949547 w 4437566"/>
                              <a:gd name="connsiteY17" fmla="*/ 1031358 h 2424223"/>
                              <a:gd name="connsiteX18" fmla="*/ 1885752 w 4437566"/>
                              <a:gd name="connsiteY18" fmla="*/ 988828 h 2424223"/>
                              <a:gd name="connsiteX19" fmla="*/ 1864487 w 4437566"/>
                              <a:gd name="connsiteY19" fmla="*/ 956930 h 2424223"/>
                              <a:gd name="connsiteX20" fmla="*/ 1832589 w 4437566"/>
                              <a:gd name="connsiteY20" fmla="*/ 935665 h 2424223"/>
                              <a:gd name="connsiteX21" fmla="*/ 1821956 w 4437566"/>
                              <a:gd name="connsiteY21" fmla="*/ 903767 h 2424223"/>
                              <a:gd name="connsiteX22" fmla="*/ 1800691 w 4437566"/>
                              <a:gd name="connsiteY22" fmla="*/ 871870 h 2424223"/>
                              <a:gd name="connsiteX23" fmla="*/ 1779426 w 4437566"/>
                              <a:gd name="connsiteY23" fmla="*/ 595423 h 2424223"/>
                              <a:gd name="connsiteX24" fmla="*/ 1768794 w 4437566"/>
                              <a:gd name="connsiteY24" fmla="*/ 552893 h 2424223"/>
                              <a:gd name="connsiteX25" fmla="*/ 1747528 w 4437566"/>
                              <a:gd name="connsiteY25" fmla="*/ 531628 h 2424223"/>
                              <a:gd name="connsiteX26" fmla="*/ 1726263 w 4437566"/>
                              <a:gd name="connsiteY26" fmla="*/ 499730 h 2424223"/>
                              <a:gd name="connsiteX27" fmla="*/ 1704998 w 4437566"/>
                              <a:gd name="connsiteY27" fmla="*/ 414670 h 2424223"/>
                              <a:gd name="connsiteX28" fmla="*/ 1566775 w 4437566"/>
                              <a:gd name="connsiteY28" fmla="*/ 340242 h 2424223"/>
                              <a:gd name="connsiteX29" fmla="*/ 1534877 w 4437566"/>
                              <a:gd name="connsiteY29" fmla="*/ 329609 h 2424223"/>
                              <a:gd name="connsiteX30" fmla="*/ 1471082 w 4437566"/>
                              <a:gd name="connsiteY30" fmla="*/ 297711 h 2424223"/>
                              <a:gd name="connsiteX31" fmla="*/ 1439184 w 4437566"/>
                              <a:gd name="connsiteY31" fmla="*/ 276446 h 2424223"/>
                              <a:gd name="connsiteX32" fmla="*/ 1375389 w 4437566"/>
                              <a:gd name="connsiteY32" fmla="*/ 255181 h 2424223"/>
                              <a:gd name="connsiteX33" fmla="*/ 1311594 w 4437566"/>
                              <a:gd name="connsiteY33" fmla="*/ 223284 h 2424223"/>
                              <a:gd name="connsiteX34" fmla="*/ 1258431 w 4437566"/>
                              <a:gd name="connsiteY34" fmla="*/ 202018 h 2424223"/>
                              <a:gd name="connsiteX35" fmla="*/ 1184003 w 4437566"/>
                              <a:gd name="connsiteY35" fmla="*/ 191386 h 2424223"/>
                              <a:gd name="connsiteX36" fmla="*/ 1024514 w 4437566"/>
                              <a:gd name="connsiteY36" fmla="*/ 170121 h 2424223"/>
                              <a:gd name="connsiteX37" fmla="*/ 684273 w 4437566"/>
                              <a:gd name="connsiteY37" fmla="*/ 180753 h 2424223"/>
                              <a:gd name="connsiteX38" fmla="*/ 620477 w 4437566"/>
                              <a:gd name="connsiteY38" fmla="*/ 202018 h 2424223"/>
                              <a:gd name="connsiteX39" fmla="*/ 577947 w 4437566"/>
                              <a:gd name="connsiteY39" fmla="*/ 233916 h 2424223"/>
                              <a:gd name="connsiteX40" fmla="*/ 503519 w 4437566"/>
                              <a:gd name="connsiteY40" fmla="*/ 265814 h 2424223"/>
                              <a:gd name="connsiteX41" fmla="*/ 386561 w 4437566"/>
                              <a:gd name="connsiteY41" fmla="*/ 308344 h 2424223"/>
                              <a:gd name="connsiteX42" fmla="*/ 322766 w 4437566"/>
                              <a:gd name="connsiteY42" fmla="*/ 329609 h 2424223"/>
                              <a:gd name="connsiteX43" fmla="*/ 258970 w 4437566"/>
                              <a:gd name="connsiteY43" fmla="*/ 372139 h 2424223"/>
                              <a:gd name="connsiteX44" fmla="*/ 184542 w 4437566"/>
                              <a:gd name="connsiteY44" fmla="*/ 435935 h 2424223"/>
                              <a:gd name="connsiteX45" fmla="*/ 99482 w 4437566"/>
                              <a:gd name="connsiteY45" fmla="*/ 531628 h 2424223"/>
                              <a:gd name="connsiteX46" fmla="*/ 67584 w 4437566"/>
                              <a:gd name="connsiteY46" fmla="*/ 552893 h 2424223"/>
                              <a:gd name="connsiteX47" fmla="*/ 56952 w 4437566"/>
                              <a:gd name="connsiteY47" fmla="*/ 584791 h 2424223"/>
                              <a:gd name="connsiteX48" fmla="*/ 35687 w 4437566"/>
                              <a:gd name="connsiteY48" fmla="*/ 627321 h 2424223"/>
                              <a:gd name="connsiteX49" fmla="*/ 25054 w 4437566"/>
                              <a:gd name="connsiteY49" fmla="*/ 701749 h 2424223"/>
                              <a:gd name="connsiteX50" fmla="*/ 35687 w 4437566"/>
                              <a:gd name="connsiteY50" fmla="*/ 988828 h 2424223"/>
                              <a:gd name="connsiteX51" fmla="*/ 56952 w 4437566"/>
                              <a:gd name="connsiteY51" fmla="*/ 1786270 h 2424223"/>
                              <a:gd name="connsiteX52" fmla="*/ 99482 w 4437566"/>
                              <a:gd name="connsiteY52" fmla="*/ 1871330 h 2424223"/>
                              <a:gd name="connsiteX53" fmla="*/ 120747 w 4437566"/>
                              <a:gd name="connsiteY53" fmla="*/ 1903228 h 2424223"/>
                              <a:gd name="connsiteX54" fmla="*/ 131380 w 4437566"/>
                              <a:gd name="connsiteY54" fmla="*/ 1935125 h 2424223"/>
                              <a:gd name="connsiteX55" fmla="*/ 152645 w 4437566"/>
                              <a:gd name="connsiteY55" fmla="*/ 1956391 h 2424223"/>
                              <a:gd name="connsiteX56" fmla="*/ 216440 w 4437566"/>
                              <a:gd name="connsiteY56" fmla="*/ 1988288 h 2424223"/>
                              <a:gd name="connsiteX57" fmla="*/ 258970 w 4437566"/>
                              <a:gd name="connsiteY57" fmla="*/ 2020186 h 2424223"/>
                              <a:gd name="connsiteX58" fmla="*/ 290868 w 4437566"/>
                              <a:gd name="connsiteY58" fmla="*/ 2052084 h 2424223"/>
                              <a:gd name="connsiteX59" fmla="*/ 322766 w 4437566"/>
                              <a:gd name="connsiteY59" fmla="*/ 2062716 h 2424223"/>
                              <a:gd name="connsiteX60" fmla="*/ 386561 w 4437566"/>
                              <a:gd name="connsiteY60" fmla="*/ 2147777 h 2424223"/>
                              <a:gd name="connsiteX61" fmla="*/ 418459 w 4437566"/>
                              <a:gd name="connsiteY61" fmla="*/ 2158409 h 2424223"/>
                              <a:gd name="connsiteX62" fmla="*/ 450356 w 4437566"/>
                              <a:gd name="connsiteY62" fmla="*/ 2179674 h 2424223"/>
                              <a:gd name="connsiteX63" fmla="*/ 567314 w 4437566"/>
                              <a:gd name="connsiteY63" fmla="*/ 2211572 h 2424223"/>
                              <a:gd name="connsiteX64" fmla="*/ 652375 w 4437566"/>
                              <a:gd name="connsiteY64" fmla="*/ 2307265 h 2424223"/>
                              <a:gd name="connsiteX65" fmla="*/ 684273 w 4437566"/>
                              <a:gd name="connsiteY65" fmla="*/ 2328530 h 2424223"/>
                              <a:gd name="connsiteX66" fmla="*/ 748068 w 4437566"/>
                              <a:gd name="connsiteY66" fmla="*/ 2371060 h 2424223"/>
                              <a:gd name="connsiteX67" fmla="*/ 779966 w 4437566"/>
                              <a:gd name="connsiteY67" fmla="*/ 2392325 h 2424223"/>
                              <a:gd name="connsiteX68" fmla="*/ 950087 w 4437566"/>
                              <a:gd name="connsiteY68" fmla="*/ 2392325 h 2424223"/>
                              <a:gd name="connsiteX69" fmla="*/ 1013882 w 4437566"/>
                              <a:gd name="connsiteY69" fmla="*/ 2360428 h 2424223"/>
                              <a:gd name="connsiteX70" fmla="*/ 1035147 w 4437566"/>
                              <a:gd name="connsiteY70" fmla="*/ 2328530 h 2424223"/>
                              <a:gd name="connsiteX71" fmla="*/ 1173370 w 4437566"/>
                              <a:gd name="connsiteY71" fmla="*/ 2264735 h 2424223"/>
                              <a:gd name="connsiteX72" fmla="*/ 1205268 w 4437566"/>
                              <a:gd name="connsiteY72" fmla="*/ 2243470 h 2424223"/>
                              <a:gd name="connsiteX73" fmla="*/ 1269063 w 4437566"/>
                              <a:gd name="connsiteY73" fmla="*/ 2222205 h 2424223"/>
                              <a:gd name="connsiteX74" fmla="*/ 1300961 w 4437566"/>
                              <a:gd name="connsiteY74" fmla="*/ 2211572 h 2424223"/>
                              <a:gd name="connsiteX75" fmla="*/ 1332859 w 4437566"/>
                              <a:gd name="connsiteY75" fmla="*/ 2190307 h 2424223"/>
                              <a:gd name="connsiteX76" fmla="*/ 1343491 w 4437566"/>
                              <a:gd name="connsiteY76" fmla="*/ 2052084 h 2424223"/>
                              <a:gd name="connsiteX77" fmla="*/ 1364756 w 4437566"/>
                              <a:gd name="connsiteY77" fmla="*/ 2030818 h 2424223"/>
                              <a:gd name="connsiteX78" fmla="*/ 1481714 w 4437566"/>
                              <a:gd name="connsiteY78" fmla="*/ 1977656 h 2424223"/>
                              <a:gd name="connsiteX79" fmla="*/ 1524245 w 4437566"/>
                              <a:gd name="connsiteY79" fmla="*/ 1924493 h 2424223"/>
                              <a:gd name="connsiteX80" fmla="*/ 1545510 w 4437566"/>
                              <a:gd name="connsiteY80" fmla="*/ 1881963 h 2424223"/>
                              <a:gd name="connsiteX81" fmla="*/ 1630570 w 4437566"/>
                              <a:gd name="connsiteY81" fmla="*/ 1850065 h 2424223"/>
                              <a:gd name="connsiteX82" fmla="*/ 1747528 w 4437566"/>
                              <a:gd name="connsiteY82" fmla="*/ 1818167 h 2424223"/>
                              <a:gd name="connsiteX83" fmla="*/ 1779426 w 4437566"/>
                              <a:gd name="connsiteY83" fmla="*/ 1796902 h 2424223"/>
                              <a:gd name="connsiteX84" fmla="*/ 1800691 w 4437566"/>
                              <a:gd name="connsiteY84" fmla="*/ 1765005 h 2424223"/>
                              <a:gd name="connsiteX85" fmla="*/ 1821956 w 4437566"/>
                              <a:gd name="connsiteY85" fmla="*/ 1743739 h 2424223"/>
                              <a:gd name="connsiteX86" fmla="*/ 1832589 w 4437566"/>
                              <a:gd name="connsiteY86" fmla="*/ 1552353 h 2424223"/>
                              <a:gd name="connsiteX87" fmla="*/ 1843221 w 4437566"/>
                              <a:gd name="connsiteY87" fmla="*/ 1520456 h 2424223"/>
                              <a:gd name="connsiteX88" fmla="*/ 1864487 w 4437566"/>
                              <a:gd name="connsiteY88" fmla="*/ 1499191 h 2424223"/>
                              <a:gd name="connsiteX89" fmla="*/ 1875119 w 4437566"/>
                              <a:gd name="connsiteY89" fmla="*/ 1467293 h 2424223"/>
                              <a:gd name="connsiteX90" fmla="*/ 1938914 w 4437566"/>
                              <a:gd name="connsiteY90" fmla="*/ 1414130 h 2424223"/>
                              <a:gd name="connsiteX91" fmla="*/ 1960180 w 4437566"/>
                              <a:gd name="connsiteY91" fmla="*/ 1392865 h 2424223"/>
                              <a:gd name="connsiteX92" fmla="*/ 2023975 w 4437566"/>
                              <a:gd name="connsiteY92" fmla="*/ 1360967 h 2424223"/>
                              <a:gd name="connsiteX93" fmla="*/ 2268524 w 4437566"/>
                              <a:gd name="connsiteY93" fmla="*/ 1371600 h 2424223"/>
                              <a:gd name="connsiteX94" fmla="*/ 2342952 w 4437566"/>
                              <a:gd name="connsiteY94" fmla="*/ 1382232 h 2424223"/>
                              <a:gd name="connsiteX95" fmla="*/ 2374849 w 4437566"/>
                              <a:gd name="connsiteY95" fmla="*/ 1392865 h 2424223"/>
                              <a:gd name="connsiteX96" fmla="*/ 2949007 w 4437566"/>
                              <a:gd name="connsiteY96" fmla="*/ 1403498 h 2424223"/>
                              <a:gd name="connsiteX97" fmla="*/ 3278617 w 4437566"/>
                              <a:gd name="connsiteY97" fmla="*/ 1371600 h 2424223"/>
                              <a:gd name="connsiteX98" fmla="*/ 3321147 w 4437566"/>
                              <a:gd name="connsiteY98" fmla="*/ 1350335 h 2424223"/>
                              <a:gd name="connsiteX99" fmla="*/ 3427473 w 4437566"/>
                              <a:gd name="connsiteY99" fmla="*/ 1329070 h 2424223"/>
                              <a:gd name="connsiteX100" fmla="*/ 3480635 w 4437566"/>
                              <a:gd name="connsiteY100" fmla="*/ 1307805 h 2424223"/>
                              <a:gd name="connsiteX101" fmla="*/ 3523166 w 4437566"/>
                              <a:gd name="connsiteY101" fmla="*/ 1286539 h 2424223"/>
                              <a:gd name="connsiteX102" fmla="*/ 3618859 w 4437566"/>
                              <a:gd name="connsiteY102" fmla="*/ 1265274 h 2424223"/>
                              <a:gd name="connsiteX103" fmla="*/ 3672021 w 4437566"/>
                              <a:gd name="connsiteY103" fmla="*/ 1244009 h 2424223"/>
                              <a:gd name="connsiteX104" fmla="*/ 3735817 w 4437566"/>
                              <a:gd name="connsiteY104" fmla="*/ 1201479 h 2424223"/>
                              <a:gd name="connsiteX105" fmla="*/ 3799612 w 4437566"/>
                              <a:gd name="connsiteY105" fmla="*/ 1148316 h 2424223"/>
                              <a:gd name="connsiteX106" fmla="*/ 3820877 w 4437566"/>
                              <a:gd name="connsiteY106" fmla="*/ 1116418 h 2424223"/>
                              <a:gd name="connsiteX107" fmla="*/ 3852775 w 4437566"/>
                              <a:gd name="connsiteY107" fmla="*/ 1041991 h 2424223"/>
                              <a:gd name="connsiteX108" fmla="*/ 3884673 w 4437566"/>
                              <a:gd name="connsiteY108" fmla="*/ 1020725 h 2424223"/>
                              <a:gd name="connsiteX109" fmla="*/ 3948468 w 4437566"/>
                              <a:gd name="connsiteY109" fmla="*/ 946298 h 2424223"/>
                              <a:gd name="connsiteX110" fmla="*/ 3959101 w 4437566"/>
                              <a:gd name="connsiteY110" fmla="*/ 914400 h 2424223"/>
                              <a:gd name="connsiteX111" fmla="*/ 3969733 w 4437566"/>
                              <a:gd name="connsiteY111" fmla="*/ 871870 h 2424223"/>
                              <a:gd name="connsiteX112" fmla="*/ 3990998 w 4437566"/>
                              <a:gd name="connsiteY112" fmla="*/ 808074 h 2424223"/>
                              <a:gd name="connsiteX113" fmla="*/ 4036226 w 4437566"/>
                              <a:gd name="connsiteY113" fmla="*/ 820868 h 2424223"/>
                              <a:gd name="connsiteX114" fmla="*/ 4033528 w 4437566"/>
                              <a:gd name="connsiteY114" fmla="*/ 882502 h 2424223"/>
                              <a:gd name="connsiteX115" fmla="*/ 4012263 w 4437566"/>
                              <a:gd name="connsiteY115" fmla="*/ 914400 h 2424223"/>
                              <a:gd name="connsiteX116" fmla="*/ 4001631 w 4437566"/>
                              <a:gd name="connsiteY116" fmla="*/ 999460 h 2424223"/>
                              <a:gd name="connsiteX117" fmla="*/ 3980366 w 4437566"/>
                              <a:gd name="connsiteY117" fmla="*/ 1031358 h 2424223"/>
                              <a:gd name="connsiteX118" fmla="*/ 3969733 w 4437566"/>
                              <a:gd name="connsiteY118" fmla="*/ 1073888 h 2424223"/>
                              <a:gd name="connsiteX119" fmla="*/ 3948468 w 4437566"/>
                              <a:gd name="connsiteY119" fmla="*/ 1105786 h 2424223"/>
                              <a:gd name="connsiteX120" fmla="*/ 3937835 w 4437566"/>
                              <a:gd name="connsiteY120" fmla="*/ 1137684 h 2424223"/>
                              <a:gd name="connsiteX121" fmla="*/ 3863407 w 4437566"/>
                              <a:gd name="connsiteY121" fmla="*/ 1254642 h 2424223"/>
                              <a:gd name="connsiteX122" fmla="*/ 3799612 w 4437566"/>
                              <a:gd name="connsiteY122" fmla="*/ 1456660 h 2424223"/>
                              <a:gd name="connsiteX123" fmla="*/ 3788980 w 4437566"/>
                              <a:gd name="connsiteY123" fmla="*/ 1488558 h 2424223"/>
                              <a:gd name="connsiteX124" fmla="*/ 3767714 w 4437566"/>
                              <a:gd name="connsiteY124" fmla="*/ 1765005 h 2424223"/>
                              <a:gd name="connsiteX125" fmla="*/ 3757082 w 4437566"/>
                              <a:gd name="connsiteY125" fmla="*/ 1818167 h 2424223"/>
                              <a:gd name="connsiteX126" fmla="*/ 3746449 w 4437566"/>
                              <a:gd name="connsiteY126" fmla="*/ 1913860 h 2424223"/>
                              <a:gd name="connsiteX127" fmla="*/ 3757082 w 4437566"/>
                              <a:gd name="connsiteY127" fmla="*/ 2169042 h 2424223"/>
                              <a:gd name="connsiteX128" fmla="*/ 3810245 w 4437566"/>
                              <a:gd name="connsiteY128" fmla="*/ 2222205 h 2424223"/>
                              <a:gd name="connsiteX129" fmla="*/ 3863407 w 4437566"/>
                              <a:gd name="connsiteY129" fmla="*/ 2286000 h 2424223"/>
                              <a:gd name="connsiteX130" fmla="*/ 3895305 w 4437566"/>
                              <a:gd name="connsiteY130" fmla="*/ 2307265 h 2424223"/>
                              <a:gd name="connsiteX131" fmla="*/ 3937835 w 4437566"/>
                              <a:gd name="connsiteY131" fmla="*/ 2371060 h 2424223"/>
                              <a:gd name="connsiteX132" fmla="*/ 3959101 w 4437566"/>
                              <a:gd name="connsiteY132" fmla="*/ 2402958 h 2424223"/>
                              <a:gd name="connsiteX133" fmla="*/ 3990998 w 4437566"/>
                              <a:gd name="connsiteY133" fmla="*/ 2424223 h 2424223"/>
                              <a:gd name="connsiteX134" fmla="*/ 4012263 w 4437566"/>
                              <a:gd name="connsiteY134" fmla="*/ 2392325 h 2424223"/>
                              <a:gd name="connsiteX135" fmla="*/ 4076059 w 4437566"/>
                              <a:gd name="connsiteY135" fmla="*/ 2339163 h 2424223"/>
                              <a:gd name="connsiteX136" fmla="*/ 4086691 w 4437566"/>
                              <a:gd name="connsiteY136" fmla="*/ 2307265 h 2424223"/>
                              <a:gd name="connsiteX137" fmla="*/ 4107956 w 4437566"/>
                              <a:gd name="connsiteY137" fmla="*/ 2264735 h 2424223"/>
                              <a:gd name="connsiteX138" fmla="*/ 4118589 w 4437566"/>
                              <a:gd name="connsiteY138" fmla="*/ 2062716 h 2424223"/>
                              <a:gd name="connsiteX139" fmla="*/ 4129221 w 4437566"/>
                              <a:gd name="connsiteY139" fmla="*/ 1903228 h 2424223"/>
                              <a:gd name="connsiteX140" fmla="*/ 4139854 w 4437566"/>
                              <a:gd name="connsiteY140" fmla="*/ 1860698 h 2424223"/>
                              <a:gd name="connsiteX141" fmla="*/ 4182384 w 4437566"/>
                              <a:gd name="connsiteY141" fmla="*/ 1711842 h 2424223"/>
                              <a:gd name="connsiteX142" fmla="*/ 4214282 w 4437566"/>
                              <a:gd name="connsiteY142" fmla="*/ 1690577 h 2424223"/>
                              <a:gd name="connsiteX143" fmla="*/ 4246180 w 4437566"/>
                              <a:gd name="connsiteY143" fmla="*/ 1637414 h 2424223"/>
                              <a:gd name="connsiteX144" fmla="*/ 4267445 w 4437566"/>
                              <a:gd name="connsiteY144" fmla="*/ 1605516 h 2424223"/>
                              <a:gd name="connsiteX145" fmla="*/ 4299342 w 4437566"/>
                              <a:gd name="connsiteY145" fmla="*/ 1584251 h 2424223"/>
                              <a:gd name="connsiteX146" fmla="*/ 4352505 w 4437566"/>
                              <a:gd name="connsiteY146" fmla="*/ 1520456 h 2424223"/>
                              <a:gd name="connsiteX147" fmla="*/ 4373770 w 4437566"/>
                              <a:gd name="connsiteY147" fmla="*/ 1435395 h 2424223"/>
                              <a:gd name="connsiteX148" fmla="*/ 4384403 w 4437566"/>
                              <a:gd name="connsiteY148" fmla="*/ 1403498 h 2424223"/>
                              <a:gd name="connsiteX149" fmla="*/ 4405668 w 4437566"/>
                              <a:gd name="connsiteY149" fmla="*/ 1382232 h 2424223"/>
                              <a:gd name="connsiteX150" fmla="*/ 4437566 w 4437566"/>
                              <a:gd name="connsiteY150" fmla="*/ 1307805 h 2424223"/>
                              <a:gd name="connsiteX151" fmla="*/ 4426933 w 4437566"/>
                              <a:gd name="connsiteY151" fmla="*/ 1105786 h 2424223"/>
                              <a:gd name="connsiteX152" fmla="*/ 4416301 w 4437566"/>
                              <a:gd name="connsiteY152" fmla="*/ 1073888 h 2424223"/>
                              <a:gd name="connsiteX153" fmla="*/ 4405668 w 4437566"/>
                              <a:gd name="connsiteY153" fmla="*/ 999460 h 2424223"/>
                              <a:gd name="connsiteX154" fmla="*/ 4395035 w 4437566"/>
                              <a:gd name="connsiteY154" fmla="*/ 733646 h 2424223"/>
                              <a:gd name="connsiteX155" fmla="*/ 4363138 w 4437566"/>
                              <a:gd name="connsiteY155" fmla="*/ 669851 h 2424223"/>
                              <a:gd name="connsiteX156" fmla="*/ 4352505 w 4437566"/>
                              <a:gd name="connsiteY156" fmla="*/ 637953 h 2424223"/>
                              <a:gd name="connsiteX157" fmla="*/ 4320607 w 4437566"/>
                              <a:gd name="connsiteY157" fmla="*/ 595423 h 2424223"/>
                              <a:gd name="connsiteX158" fmla="*/ 4299342 w 4437566"/>
                              <a:gd name="connsiteY158" fmla="*/ 563525 h 2424223"/>
                              <a:gd name="connsiteX159" fmla="*/ 4267445 w 4437566"/>
                              <a:gd name="connsiteY159" fmla="*/ 542260 h 2424223"/>
                              <a:gd name="connsiteX160" fmla="*/ 4214282 w 4437566"/>
                              <a:gd name="connsiteY160" fmla="*/ 499730 h 2424223"/>
                              <a:gd name="connsiteX161" fmla="*/ 4182384 w 4437566"/>
                              <a:gd name="connsiteY161" fmla="*/ 489098 h 2424223"/>
                              <a:gd name="connsiteX162" fmla="*/ 4139854 w 4437566"/>
                              <a:gd name="connsiteY162" fmla="*/ 467832 h 2424223"/>
                              <a:gd name="connsiteX163" fmla="*/ 4076059 w 4437566"/>
                              <a:gd name="connsiteY163" fmla="*/ 425302 h 2424223"/>
                              <a:gd name="connsiteX164" fmla="*/ 4065426 w 4437566"/>
                              <a:gd name="connsiteY164" fmla="*/ 393405 h 2424223"/>
                              <a:gd name="connsiteX165" fmla="*/ 4012263 w 4437566"/>
                              <a:gd name="connsiteY165" fmla="*/ 340242 h 2424223"/>
                              <a:gd name="connsiteX166" fmla="*/ 3927203 w 4437566"/>
                              <a:gd name="connsiteY166" fmla="*/ 265814 h 2424223"/>
                              <a:gd name="connsiteX167" fmla="*/ 3863407 w 4437566"/>
                              <a:gd name="connsiteY167" fmla="*/ 233916 h 2424223"/>
                              <a:gd name="connsiteX168" fmla="*/ 3788980 w 4437566"/>
                              <a:gd name="connsiteY168" fmla="*/ 191386 h 2424223"/>
                              <a:gd name="connsiteX169" fmla="*/ 3767714 w 4437566"/>
                              <a:gd name="connsiteY169" fmla="*/ 159488 h 2424223"/>
                              <a:gd name="connsiteX170" fmla="*/ 3735817 w 4437566"/>
                              <a:gd name="connsiteY170" fmla="*/ 148856 h 2424223"/>
                              <a:gd name="connsiteX171" fmla="*/ 3693287 w 4437566"/>
                              <a:gd name="connsiteY171" fmla="*/ 127591 h 2424223"/>
                              <a:gd name="connsiteX172" fmla="*/ 3672021 w 4437566"/>
                              <a:gd name="connsiteY172" fmla="*/ 106325 h 2424223"/>
                              <a:gd name="connsiteX173" fmla="*/ 3597594 w 4437566"/>
                              <a:gd name="connsiteY173" fmla="*/ 63795 h 2424223"/>
                              <a:gd name="connsiteX174" fmla="*/ 3512533 w 4437566"/>
                              <a:gd name="connsiteY174" fmla="*/ 10632 h 2424223"/>
                              <a:gd name="connsiteX175" fmla="*/ 3448738 w 4437566"/>
                              <a:gd name="connsiteY175" fmla="*/ 0 h 2424223"/>
                              <a:gd name="connsiteX176" fmla="*/ 3342412 w 4437566"/>
                              <a:gd name="connsiteY176" fmla="*/ 10632 h 2424223"/>
                              <a:gd name="connsiteX177" fmla="*/ 3310514 w 4437566"/>
                              <a:gd name="connsiteY177" fmla="*/ 21265 h 2424223"/>
                              <a:gd name="connsiteX178" fmla="*/ 3172291 w 4437566"/>
                              <a:gd name="connsiteY178" fmla="*/ 53163 h 2424223"/>
                              <a:gd name="connsiteX179" fmla="*/ 3108496 w 4437566"/>
                              <a:gd name="connsiteY179" fmla="*/ 74428 h 2424223"/>
                              <a:gd name="connsiteX180" fmla="*/ 3076598 w 4437566"/>
                              <a:gd name="connsiteY180" fmla="*/ 85060 h 2424223"/>
                              <a:gd name="connsiteX181" fmla="*/ 3055333 w 4437566"/>
                              <a:gd name="connsiteY181"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981445 w 4437566"/>
                              <a:gd name="connsiteY16" fmla="*/ 1041991 h 2424223"/>
                              <a:gd name="connsiteX17" fmla="*/ 1949547 w 4437566"/>
                              <a:gd name="connsiteY17" fmla="*/ 1031358 h 2424223"/>
                              <a:gd name="connsiteX18" fmla="*/ 1885752 w 4437566"/>
                              <a:gd name="connsiteY18" fmla="*/ 988828 h 2424223"/>
                              <a:gd name="connsiteX19" fmla="*/ 1864487 w 4437566"/>
                              <a:gd name="connsiteY19" fmla="*/ 956930 h 2424223"/>
                              <a:gd name="connsiteX20" fmla="*/ 1832589 w 4437566"/>
                              <a:gd name="connsiteY20" fmla="*/ 935665 h 2424223"/>
                              <a:gd name="connsiteX21" fmla="*/ 1821956 w 4437566"/>
                              <a:gd name="connsiteY21" fmla="*/ 903767 h 2424223"/>
                              <a:gd name="connsiteX22" fmla="*/ 1800691 w 4437566"/>
                              <a:gd name="connsiteY22" fmla="*/ 871870 h 2424223"/>
                              <a:gd name="connsiteX23" fmla="*/ 1779426 w 4437566"/>
                              <a:gd name="connsiteY23" fmla="*/ 595423 h 2424223"/>
                              <a:gd name="connsiteX24" fmla="*/ 1768794 w 4437566"/>
                              <a:gd name="connsiteY24" fmla="*/ 552893 h 2424223"/>
                              <a:gd name="connsiteX25" fmla="*/ 1747528 w 4437566"/>
                              <a:gd name="connsiteY25" fmla="*/ 531628 h 2424223"/>
                              <a:gd name="connsiteX26" fmla="*/ 1726263 w 4437566"/>
                              <a:gd name="connsiteY26" fmla="*/ 499730 h 2424223"/>
                              <a:gd name="connsiteX27" fmla="*/ 1704998 w 4437566"/>
                              <a:gd name="connsiteY27" fmla="*/ 414670 h 2424223"/>
                              <a:gd name="connsiteX28" fmla="*/ 1566775 w 4437566"/>
                              <a:gd name="connsiteY28" fmla="*/ 340242 h 2424223"/>
                              <a:gd name="connsiteX29" fmla="*/ 1534877 w 4437566"/>
                              <a:gd name="connsiteY29" fmla="*/ 329609 h 2424223"/>
                              <a:gd name="connsiteX30" fmla="*/ 1471082 w 4437566"/>
                              <a:gd name="connsiteY30" fmla="*/ 297711 h 2424223"/>
                              <a:gd name="connsiteX31" fmla="*/ 1439184 w 4437566"/>
                              <a:gd name="connsiteY31" fmla="*/ 276446 h 2424223"/>
                              <a:gd name="connsiteX32" fmla="*/ 1375389 w 4437566"/>
                              <a:gd name="connsiteY32" fmla="*/ 255181 h 2424223"/>
                              <a:gd name="connsiteX33" fmla="*/ 1311594 w 4437566"/>
                              <a:gd name="connsiteY33" fmla="*/ 223284 h 2424223"/>
                              <a:gd name="connsiteX34" fmla="*/ 1258431 w 4437566"/>
                              <a:gd name="connsiteY34" fmla="*/ 202018 h 2424223"/>
                              <a:gd name="connsiteX35" fmla="*/ 1184003 w 4437566"/>
                              <a:gd name="connsiteY35" fmla="*/ 191386 h 2424223"/>
                              <a:gd name="connsiteX36" fmla="*/ 1024514 w 4437566"/>
                              <a:gd name="connsiteY36" fmla="*/ 170121 h 2424223"/>
                              <a:gd name="connsiteX37" fmla="*/ 684273 w 4437566"/>
                              <a:gd name="connsiteY37" fmla="*/ 180753 h 2424223"/>
                              <a:gd name="connsiteX38" fmla="*/ 620477 w 4437566"/>
                              <a:gd name="connsiteY38" fmla="*/ 202018 h 2424223"/>
                              <a:gd name="connsiteX39" fmla="*/ 577947 w 4437566"/>
                              <a:gd name="connsiteY39" fmla="*/ 233916 h 2424223"/>
                              <a:gd name="connsiteX40" fmla="*/ 503519 w 4437566"/>
                              <a:gd name="connsiteY40" fmla="*/ 265814 h 2424223"/>
                              <a:gd name="connsiteX41" fmla="*/ 386561 w 4437566"/>
                              <a:gd name="connsiteY41" fmla="*/ 308344 h 2424223"/>
                              <a:gd name="connsiteX42" fmla="*/ 322766 w 4437566"/>
                              <a:gd name="connsiteY42" fmla="*/ 329609 h 2424223"/>
                              <a:gd name="connsiteX43" fmla="*/ 258970 w 4437566"/>
                              <a:gd name="connsiteY43" fmla="*/ 372139 h 2424223"/>
                              <a:gd name="connsiteX44" fmla="*/ 184542 w 4437566"/>
                              <a:gd name="connsiteY44" fmla="*/ 435935 h 2424223"/>
                              <a:gd name="connsiteX45" fmla="*/ 99482 w 4437566"/>
                              <a:gd name="connsiteY45" fmla="*/ 531628 h 2424223"/>
                              <a:gd name="connsiteX46" fmla="*/ 67584 w 4437566"/>
                              <a:gd name="connsiteY46" fmla="*/ 552893 h 2424223"/>
                              <a:gd name="connsiteX47" fmla="*/ 56952 w 4437566"/>
                              <a:gd name="connsiteY47" fmla="*/ 584791 h 2424223"/>
                              <a:gd name="connsiteX48" fmla="*/ 35687 w 4437566"/>
                              <a:gd name="connsiteY48" fmla="*/ 627321 h 2424223"/>
                              <a:gd name="connsiteX49" fmla="*/ 25054 w 4437566"/>
                              <a:gd name="connsiteY49" fmla="*/ 701749 h 2424223"/>
                              <a:gd name="connsiteX50" fmla="*/ 35687 w 4437566"/>
                              <a:gd name="connsiteY50" fmla="*/ 988828 h 2424223"/>
                              <a:gd name="connsiteX51" fmla="*/ 56952 w 4437566"/>
                              <a:gd name="connsiteY51" fmla="*/ 1786270 h 2424223"/>
                              <a:gd name="connsiteX52" fmla="*/ 99482 w 4437566"/>
                              <a:gd name="connsiteY52" fmla="*/ 1871330 h 2424223"/>
                              <a:gd name="connsiteX53" fmla="*/ 120747 w 4437566"/>
                              <a:gd name="connsiteY53" fmla="*/ 1903228 h 2424223"/>
                              <a:gd name="connsiteX54" fmla="*/ 131380 w 4437566"/>
                              <a:gd name="connsiteY54" fmla="*/ 1935125 h 2424223"/>
                              <a:gd name="connsiteX55" fmla="*/ 152645 w 4437566"/>
                              <a:gd name="connsiteY55" fmla="*/ 1956391 h 2424223"/>
                              <a:gd name="connsiteX56" fmla="*/ 216440 w 4437566"/>
                              <a:gd name="connsiteY56" fmla="*/ 1988288 h 2424223"/>
                              <a:gd name="connsiteX57" fmla="*/ 258970 w 4437566"/>
                              <a:gd name="connsiteY57" fmla="*/ 2020186 h 2424223"/>
                              <a:gd name="connsiteX58" fmla="*/ 290868 w 4437566"/>
                              <a:gd name="connsiteY58" fmla="*/ 2052084 h 2424223"/>
                              <a:gd name="connsiteX59" fmla="*/ 322766 w 4437566"/>
                              <a:gd name="connsiteY59" fmla="*/ 2062716 h 2424223"/>
                              <a:gd name="connsiteX60" fmla="*/ 386561 w 4437566"/>
                              <a:gd name="connsiteY60" fmla="*/ 2147777 h 2424223"/>
                              <a:gd name="connsiteX61" fmla="*/ 418459 w 4437566"/>
                              <a:gd name="connsiteY61" fmla="*/ 2158409 h 2424223"/>
                              <a:gd name="connsiteX62" fmla="*/ 450356 w 4437566"/>
                              <a:gd name="connsiteY62" fmla="*/ 2179674 h 2424223"/>
                              <a:gd name="connsiteX63" fmla="*/ 567314 w 4437566"/>
                              <a:gd name="connsiteY63" fmla="*/ 2211572 h 2424223"/>
                              <a:gd name="connsiteX64" fmla="*/ 652375 w 4437566"/>
                              <a:gd name="connsiteY64" fmla="*/ 2307265 h 2424223"/>
                              <a:gd name="connsiteX65" fmla="*/ 684273 w 4437566"/>
                              <a:gd name="connsiteY65" fmla="*/ 2328530 h 2424223"/>
                              <a:gd name="connsiteX66" fmla="*/ 748068 w 4437566"/>
                              <a:gd name="connsiteY66" fmla="*/ 2371060 h 2424223"/>
                              <a:gd name="connsiteX67" fmla="*/ 779966 w 4437566"/>
                              <a:gd name="connsiteY67" fmla="*/ 2392325 h 2424223"/>
                              <a:gd name="connsiteX68" fmla="*/ 950087 w 4437566"/>
                              <a:gd name="connsiteY68" fmla="*/ 2392325 h 2424223"/>
                              <a:gd name="connsiteX69" fmla="*/ 1013882 w 4437566"/>
                              <a:gd name="connsiteY69" fmla="*/ 2360428 h 2424223"/>
                              <a:gd name="connsiteX70" fmla="*/ 1035147 w 4437566"/>
                              <a:gd name="connsiteY70" fmla="*/ 2328530 h 2424223"/>
                              <a:gd name="connsiteX71" fmla="*/ 1173370 w 4437566"/>
                              <a:gd name="connsiteY71" fmla="*/ 2264735 h 2424223"/>
                              <a:gd name="connsiteX72" fmla="*/ 1205268 w 4437566"/>
                              <a:gd name="connsiteY72" fmla="*/ 2243470 h 2424223"/>
                              <a:gd name="connsiteX73" fmla="*/ 1269063 w 4437566"/>
                              <a:gd name="connsiteY73" fmla="*/ 2222205 h 2424223"/>
                              <a:gd name="connsiteX74" fmla="*/ 1300961 w 4437566"/>
                              <a:gd name="connsiteY74" fmla="*/ 2211572 h 2424223"/>
                              <a:gd name="connsiteX75" fmla="*/ 1332859 w 4437566"/>
                              <a:gd name="connsiteY75" fmla="*/ 2190307 h 2424223"/>
                              <a:gd name="connsiteX76" fmla="*/ 1343491 w 4437566"/>
                              <a:gd name="connsiteY76" fmla="*/ 2052084 h 2424223"/>
                              <a:gd name="connsiteX77" fmla="*/ 1364756 w 4437566"/>
                              <a:gd name="connsiteY77" fmla="*/ 2030818 h 2424223"/>
                              <a:gd name="connsiteX78" fmla="*/ 1481714 w 4437566"/>
                              <a:gd name="connsiteY78" fmla="*/ 1977656 h 2424223"/>
                              <a:gd name="connsiteX79" fmla="*/ 1524245 w 4437566"/>
                              <a:gd name="connsiteY79" fmla="*/ 1924493 h 2424223"/>
                              <a:gd name="connsiteX80" fmla="*/ 1545510 w 4437566"/>
                              <a:gd name="connsiteY80" fmla="*/ 1881963 h 2424223"/>
                              <a:gd name="connsiteX81" fmla="*/ 1630570 w 4437566"/>
                              <a:gd name="connsiteY81" fmla="*/ 1850065 h 2424223"/>
                              <a:gd name="connsiteX82" fmla="*/ 1747528 w 4437566"/>
                              <a:gd name="connsiteY82" fmla="*/ 1818167 h 2424223"/>
                              <a:gd name="connsiteX83" fmla="*/ 1779426 w 4437566"/>
                              <a:gd name="connsiteY83" fmla="*/ 1796902 h 2424223"/>
                              <a:gd name="connsiteX84" fmla="*/ 1800691 w 4437566"/>
                              <a:gd name="connsiteY84" fmla="*/ 1765005 h 2424223"/>
                              <a:gd name="connsiteX85" fmla="*/ 1821956 w 4437566"/>
                              <a:gd name="connsiteY85" fmla="*/ 1743739 h 2424223"/>
                              <a:gd name="connsiteX86" fmla="*/ 1832589 w 4437566"/>
                              <a:gd name="connsiteY86" fmla="*/ 1552353 h 2424223"/>
                              <a:gd name="connsiteX87" fmla="*/ 1843221 w 4437566"/>
                              <a:gd name="connsiteY87" fmla="*/ 1520456 h 2424223"/>
                              <a:gd name="connsiteX88" fmla="*/ 1864487 w 4437566"/>
                              <a:gd name="connsiteY88" fmla="*/ 1499191 h 2424223"/>
                              <a:gd name="connsiteX89" fmla="*/ 1875119 w 4437566"/>
                              <a:gd name="connsiteY89" fmla="*/ 1467293 h 2424223"/>
                              <a:gd name="connsiteX90" fmla="*/ 1938914 w 4437566"/>
                              <a:gd name="connsiteY90" fmla="*/ 1414130 h 2424223"/>
                              <a:gd name="connsiteX91" fmla="*/ 1960180 w 4437566"/>
                              <a:gd name="connsiteY91" fmla="*/ 1392865 h 2424223"/>
                              <a:gd name="connsiteX92" fmla="*/ 2023975 w 4437566"/>
                              <a:gd name="connsiteY92" fmla="*/ 1360967 h 2424223"/>
                              <a:gd name="connsiteX93" fmla="*/ 2268524 w 4437566"/>
                              <a:gd name="connsiteY93" fmla="*/ 1371600 h 2424223"/>
                              <a:gd name="connsiteX94" fmla="*/ 2342952 w 4437566"/>
                              <a:gd name="connsiteY94" fmla="*/ 1382232 h 2424223"/>
                              <a:gd name="connsiteX95" fmla="*/ 2374849 w 4437566"/>
                              <a:gd name="connsiteY95" fmla="*/ 1392865 h 2424223"/>
                              <a:gd name="connsiteX96" fmla="*/ 2949007 w 4437566"/>
                              <a:gd name="connsiteY96" fmla="*/ 1403498 h 2424223"/>
                              <a:gd name="connsiteX97" fmla="*/ 3278617 w 4437566"/>
                              <a:gd name="connsiteY97" fmla="*/ 1371600 h 2424223"/>
                              <a:gd name="connsiteX98" fmla="*/ 3321147 w 4437566"/>
                              <a:gd name="connsiteY98" fmla="*/ 1350335 h 2424223"/>
                              <a:gd name="connsiteX99" fmla="*/ 3427473 w 4437566"/>
                              <a:gd name="connsiteY99" fmla="*/ 1329070 h 2424223"/>
                              <a:gd name="connsiteX100" fmla="*/ 3480635 w 4437566"/>
                              <a:gd name="connsiteY100" fmla="*/ 1307805 h 2424223"/>
                              <a:gd name="connsiteX101" fmla="*/ 3523166 w 4437566"/>
                              <a:gd name="connsiteY101" fmla="*/ 1286539 h 2424223"/>
                              <a:gd name="connsiteX102" fmla="*/ 3618859 w 4437566"/>
                              <a:gd name="connsiteY102" fmla="*/ 1265274 h 2424223"/>
                              <a:gd name="connsiteX103" fmla="*/ 3672021 w 4437566"/>
                              <a:gd name="connsiteY103" fmla="*/ 1244009 h 2424223"/>
                              <a:gd name="connsiteX104" fmla="*/ 3735817 w 4437566"/>
                              <a:gd name="connsiteY104" fmla="*/ 1201479 h 2424223"/>
                              <a:gd name="connsiteX105" fmla="*/ 3799612 w 4437566"/>
                              <a:gd name="connsiteY105" fmla="*/ 1148316 h 2424223"/>
                              <a:gd name="connsiteX106" fmla="*/ 3820877 w 4437566"/>
                              <a:gd name="connsiteY106" fmla="*/ 1116418 h 2424223"/>
                              <a:gd name="connsiteX107" fmla="*/ 3852775 w 4437566"/>
                              <a:gd name="connsiteY107" fmla="*/ 1041991 h 2424223"/>
                              <a:gd name="connsiteX108" fmla="*/ 3884673 w 4437566"/>
                              <a:gd name="connsiteY108" fmla="*/ 1020725 h 2424223"/>
                              <a:gd name="connsiteX109" fmla="*/ 3948468 w 4437566"/>
                              <a:gd name="connsiteY109" fmla="*/ 946298 h 2424223"/>
                              <a:gd name="connsiteX110" fmla="*/ 3959101 w 4437566"/>
                              <a:gd name="connsiteY110" fmla="*/ 914400 h 2424223"/>
                              <a:gd name="connsiteX111" fmla="*/ 3969733 w 4437566"/>
                              <a:gd name="connsiteY111" fmla="*/ 871870 h 2424223"/>
                              <a:gd name="connsiteX112" fmla="*/ 3990998 w 4437566"/>
                              <a:gd name="connsiteY112" fmla="*/ 808074 h 2424223"/>
                              <a:gd name="connsiteX113" fmla="*/ 4023394 w 4437566"/>
                              <a:gd name="connsiteY113" fmla="*/ 853521 h 2424223"/>
                              <a:gd name="connsiteX114" fmla="*/ 4033528 w 4437566"/>
                              <a:gd name="connsiteY114" fmla="*/ 882502 h 2424223"/>
                              <a:gd name="connsiteX115" fmla="*/ 4012263 w 4437566"/>
                              <a:gd name="connsiteY115" fmla="*/ 914400 h 2424223"/>
                              <a:gd name="connsiteX116" fmla="*/ 4001631 w 4437566"/>
                              <a:gd name="connsiteY116" fmla="*/ 999460 h 2424223"/>
                              <a:gd name="connsiteX117" fmla="*/ 3980366 w 4437566"/>
                              <a:gd name="connsiteY117" fmla="*/ 1031358 h 2424223"/>
                              <a:gd name="connsiteX118" fmla="*/ 3969733 w 4437566"/>
                              <a:gd name="connsiteY118" fmla="*/ 1073888 h 2424223"/>
                              <a:gd name="connsiteX119" fmla="*/ 3948468 w 4437566"/>
                              <a:gd name="connsiteY119" fmla="*/ 1105786 h 2424223"/>
                              <a:gd name="connsiteX120" fmla="*/ 3937835 w 4437566"/>
                              <a:gd name="connsiteY120" fmla="*/ 1137684 h 2424223"/>
                              <a:gd name="connsiteX121" fmla="*/ 3863407 w 4437566"/>
                              <a:gd name="connsiteY121" fmla="*/ 1254642 h 2424223"/>
                              <a:gd name="connsiteX122" fmla="*/ 3799612 w 4437566"/>
                              <a:gd name="connsiteY122" fmla="*/ 1456660 h 2424223"/>
                              <a:gd name="connsiteX123" fmla="*/ 3788980 w 4437566"/>
                              <a:gd name="connsiteY123" fmla="*/ 1488558 h 2424223"/>
                              <a:gd name="connsiteX124" fmla="*/ 3767714 w 4437566"/>
                              <a:gd name="connsiteY124" fmla="*/ 1765005 h 2424223"/>
                              <a:gd name="connsiteX125" fmla="*/ 3757082 w 4437566"/>
                              <a:gd name="connsiteY125" fmla="*/ 1818167 h 2424223"/>
                              <a:gd name="connsiteX126" fmla="*/ 3746449 w 4437566"/>
                              <a:gd name="connsiteY126" fmla="*/ 1913860 h 2424223"/>
                              <a:gd name="connsiteX127" fmla="*/ 3757082 w 4437566"/>
                              <a:gd name="connsiteY127" fmla="*/ 2169042 h 2424223"/>
                              <a:gd name="connsiteX128" fmla="*/ 3810245 w 4437566"/>
                              <a:gd name="connsiteY128" fmla="*/ 2222205 h 2424223"/>
                              <a:gd name="connsiteX129" fmla="*/ 3863407 w 4437566"/>
                              <a:gd name="connsiteY129" fmla="*/ 2286000 h 2424223"/>
                              <a:gd name="connsiteX130" fmla="*/ 3895305 w 4437566"/>
                              <a:gd name="connsiteY130" fmla="*/ 2307265 h 2424223"/>
                              <a:gd name="connsiteX131" fmla="*/ 3937835 w 4437566"/>
                              <a:gd name="connsiteY131" fmla="*/ 2371060 h 2424223"/>
                              <a:gd name="connsiteX132" fmla="*/ 3959101 w 4437566"/>
                              <a:gd name="connsiteY132" fmla="*/ 2402958 h 2424223"/>
                              <a:gd name="connsiteX133" fmla="*/ 3990998 w 4437566"/>
                              <a:gd name="connsiteY133" fmla="*/ 2424223 h 2424223"/>
                              <a:gd name="connsiteX134" fmla="*/ 4012263 w 4437566"/>
                              <a:gd name="connsiteY134" fmla="*/ 2392325 h 2424223"/>
                              <a:gd name="connsiteX135" fmla="*/ 4076059 w 4437566"/>
                              <a:gd name="connsiteY135" fmla="*/ 2339163 h 2424223"/>
                              <a:gd name="connsiteX136" fmla="*/ 4086691 w 4437566"/>
                              <a:gd name="connsiteY136" fmla="*/ 2307265 h 2424223"/>
                              <a:gd name="connsiteX137" fmla="*/ 4107956 w 4437566"/>
                              <a:gd name="connsiteY137" fmla="*/ 2264735 h 2424223"/>
                              <a:gd name="connsiteX138" fmla="*/ 4118589 w 4437566"/>
                              <a:gd name="connsiteY138" fmla="*/ 2062716 h 2424223"/>
                              <a:gd name="connsiteX139" fmla="*/ 4129221 w 4437566"/>
                              <a:gd name="connsiteY139" fmla="*/ 1903228 h 2424223"/>
                              <a:gd name="connsiteX140" fmla="*/ 4139854 w 4437566"/>
                              <a:gd name="connsiteY140" fmla="*/ 1860698 h 2424223"/>
                              <a:gd name="connsiteX141" fmla="*/ 4182384 w 4437566"/>
                              <a:gd name="connsiteY141" fmla="*/ 1711842 h 2424223"/>
                              <a:gd name="connsiteX142" fmla="*/ 4214282 w 4437566"/>
                              <a:gd name="connsiteY142" fmla="*/ 1690577 h 2424223"/>
                              <a:gd name="connsiteX143" fmla="*/ 4246180 w 4437566"/>
                              <a:gd name="connsiteY143" fmla="*/ 1637414 h 2424223"/>
                              <a:gd name="connsiteX144" fmla="*/ 4267445 w 4437566"/>
                              <a:gd name="connsiteY144" fmla="*/ 1605516 h 2424223"/>
                              <a:gd name="connsiteX145" fmla="*/ 4299342 w 4437566"/>
                              <a:gd name="connsiteY145" fmla="*/ 1584251 h 2424223"/>
                              <a:gd name="connsiteX146" fmla="*/ 4352505 w 4437566"/>
                              <a:gd name="connsiteY146" fmla="*/ 1520456 h 2424223"/>
                              <a:gd name="connsiteX147" fmla="*/ 4373770 w 4437566"/>
                              <a:gd name="connsiteY147" fmla="*/ 1435395 h 2424223"/>
                              <a:gd name="connsiteX148" fmla="*/ 4384403 w 4437566"/>
                              <a:gd name="connsiteY148" fmla="*/ 1403498 h 2424223"/>
                              <a:gd name="connsiteX149" fmla="*/ 4405668 w 4437566"/>
                              <a:gd name="connsiteY149" fmla="*/ 1382232 h 2424223"/>
                              <a:gd name="connsiteX150" fmla="*/ 4437566 w 4437566"/>
                              <a:gd name="connsiteY150" fmla="*/ 1307805 h 2424223"/>
                              <a:gd name="connsiteX151" fmla="*/ 4426933 w 4437566"/>
                              <a:gd name="connsiteY151" fmla="*/ 1105786 h 2424223"/>
                              <a:gd name="connsiteX152" fmla="*/ 4416301 w 4437566"/>
                              <a:gd name="connsiteY152" fmla="*/ 1073888 h 2424223"/>
                              <a:gd name="connsiteX153" fmla="*/ 4405668 w 4437566"/>
                              <a:gd name="connsiteY153" fmla="*/ 999460 h 2424223"/>
                              <a:gd name="connsiteX154" fmla="*/ 4395035 w 4437566"/>
                              <a:gd name="connsiteY154" fmla="*/ 733646 h 2424223"/>
                              <a:gd name="connsiteX155" fmla="*/ 4363138 w 4437566"/>
                              <a:gd name="connsiteY155" fmla="*/ 669851 h 2424223"/>
                              <a:gd name="connsiteX156" fmla="*/ 4352505 w 4437566"/>
                              <a:gd name="connsiteY156" fmla="*/ 637953 h 2424223"/>
                              <a:gd name="connsiteX157" fmla="*/ 4320607 w 4437566"/>
                              <a:gd name="connsiteY157" fmla="*/ 595423 h 2424223"/>
                              <a:gd name="connsiteX158" fmla="*/ 4299342 w 4437566"/>
                              <a:gd name="connsiteY158" fmla="*/ 563525 h 2424223"/>
                              <a:gd name="connsiteX159" fmla="*/ 4267445 w 4437566"/>
                              <a:gd name="connsiteY159" fmla="*/ 542260 h 2424223"/>
                              <a:gd name="connsiteX160" fmla="*/ 4214282 w 4437566"/>
                              <a:gd name="connsiteY160" fmla="*/ 499730 h 2424223"/>
                              <a:gd name="connsiteX161" fmla="*/ 4182384 w 4437566"/>
                              <a:gd name="connsiteY161" fmla="*/ 489098 h 2424223"/>
                              <a:gd name="connsiteX162" fmla="*/ 4139854 w 4437566"/>
                              <a:gd name="connsiteY162" fmla="*/ 467832 h 2424223"/>
                              <a:gd name="connsiteX163" fmla="*/ 4076059 w 4437566"/>
                              <a:gd name="connsiteY163" fmla="*/ 425302 h 2424223"/>
                              <a:gd name="connsiteX164" fmla="*/ 4065426 w 4437566"/>
                              <a:gd name="connsiteY164" fmla="*/ 393405 h 2424223"/>
                              <a:gd name="connsiteX165" fmla="*/ 4012263 w 4437566"/>
                              <a:gd name="connsiteY165" fmla="*/ 340242 h 2424223"/>
                              <a:gd name="connsiteX166" fmla="*/ 3927203 w 4437566"/>
                              <a:gd name="connsiteY166" fmla="*/ 265814 h 2424223"/>
                              <a:gd name="connsiteX167" fmla="*/ 3863407 w 4437566"/>
                              <a:gd name="connsiteY167" fmla="*/ 233916 h 2424223"/>
                              <a:gd name="connsiteX168" fmla="*/ 3788980 w 4437566"/>
                              <a:gd name="connsiteY168" fmla="*/ 191386 h 2424223"/>
                              <a:gd name="connsiteX169" fmla="*/ 3767714 w 4437566"/>
                              <a:gd name="connsiteY169" fmla="*/ 159488 h 2424223"/>
                              <a:gd name="connsiteX170" fmla="*/ 3735817 w 4437566"/>
                              <a:gd name="connsiteY170" fmla="*/ 148856 h 2424223"/>
                              <a:gd name="connsiteX171" fmla="*/ 3693287 w 4437566"/>
                              <a:gd name="connsiteY171" fmla="*/ 127591 h 2424223"/>
                              <a:gd name="connsiteX172" fmla="*/ 3672021 w 4437566"/>
                              <a:gd name="connsiteY172" fmla="*/ 106325 h 2424223"/>
                              <a:gd name="connsiteX173" fmla="*/ 3597594 w 4437566"/>
                              <a:gd name="connsiteY173" fmla="*/ 63795 h 2424223"/>
                              <a:gd name="connsiteX174" fmla="*/ 3512533 w 4437566"/>
                              <a:gd name="connsiteY174" fmla="*/ 10632 h 2424223"/>
                              <a:gd name="connsiteX175" fmla="*/ 3448738 w 4437566"/>
                              <a:gd name="connsiteY175" fmla="*/ 0 h 2424223"/>
                              <a:gd name="connsiteX176" fmla="*/ 3342412 w 4437566"/>
                              <a:gd name="connsiteY176" fmla="*/ 10632 h 2424223"/>
                              <a:gd name="connsiteX177" fmla="*/ 3310514 w 4437566"/>
                              <a:gd name="connsiteY177" fmla="*/ 21265 h 2424223"/>
                              <a:gd name="connsiteX178" fmla="*/ 3172291 w 4437566"/>
                              <a:gd name="connsiteY178" fmla="*/ 53163 h 2424223"/>
                              <a:gd name="connsiteX179" fmla="*/ 3108496 w 4437566"/>
                              <a:gd name="connsiteY179" fmla="*/ 74428 h 2424223"/>
                              <a:gd name="connsiteX180" fmla="*/ 3076598 w 4437566"/>
                              <a:gd name="connsiteY180" fmla="*/ 85060 h 2424223"/>
                              <a:gd name="connsiteX181" fmla="*/ 3055333 w 4437566"/>
                              <a:gd name="connsiteY181"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981445 w 4437566"/>
                              <a:gd name="connsiteY16" fmla="*/ 1041991 h 2424223"/>
                              <a:gd name="connsiteX17" fmla="*/ 1949547 w 4437566"/>
                              <a:gd name="connsiteY17" fmla="*/ 1031358 h 2424223"/>
                              <a:gd name="connsiteX18" fmla="*/ 1885752 w 4437566"/>
                              <a:gd name="connsiteY18" fmla="*/ 988828 h 2424223"/>
                              <a:gd name="connsiteX19" fmla="*/ 1864487 w 4437566"/>
                              <a:gd name="connsiteY19" fmla="*/ 956930 h 2424223"/>
                              <a:gd name="connsiteX20" fmla="*/ 1832589 w 4437566"/>
                              <a:gd name="connsiteY20" fmla="*/ 935665 h 2424223"/>
                              <a:gd name="connsiteX21" fmla="*/ 1821956 w 4437566"/>
                              <a:gd name="connsiteY21" fmla="*/ 903767 h 2424223"/>
                              <a:gd name="connsiteX22" fmla="*/ 1800691 w 4437566"/>
                              <a:gd name="connsiteY22" fmla="*/ 871870 h 2424223"/>
                              <a:gd name="connsiteX23" fmla="*/ 1779426 w 4437566"/>
                              <a:gd name="connsiteY23" fmla="*/ 595423 h 2424223"/>
                              <a:gd name="connsiteX24" fmla="*/ 1768794 w 4437566"/>
                              <a:gd name="connsiteY24" fmla="*/ 552893 h 2424223"/>
                              <a:gd name="connsiteX25" fmla="*/ 1747528 w 4437566"/>
                              <a:gd name="connsiteY25" fmla="*/ 531628 h 2424223"/>
                              <a:gd name="connsiteX26" fmla="*/ 1726263 w 4437566"/>
                              <a:gd name="connsiteY26" fmla="*/ 499730 h 2424223"/>
                              <a:gd name="connsiteX27" fmla="*/ 1704998 w 4437566"/>
                              <a:gd name="connsiteY27" fmla="*/ 414670 h 2424223"/>
                              <a:gd name="connsiteX28" fmla="*/ 1566775 w 4437566"/>
                              <a:gd name="connsiteY28" fmla="*/ 340242 h 2424223"/>
                              <a:gd name="connsiteX29" fmla="*/ 1534877 w 4437566"/>
                              <a:gd name="connsiteY29" fmla="*/ 329609 h 2424223"/>
                              <a:gd name="connsiteX30" fmla="*/ 1471082 w 4437566"/>
                              <a:gd name="connsiteY30" fmla="*/ 297711 h 2424223"/>
                              <a:gd name="connsiteX31" fmla="*/ 1439184 w 4437566"/>
                              <a:gd name="connsiteY31" fmla="*/ 276446 h 2424223"/>
                              <a:gd name="connsiteX32" fmla="*/ 1375389 w 4437566"/>
                              <a:gd name="connsiteY32" fmla="*/ 255181 h 2424223"/>
                              <a:gd name="connsiteX33" fmla="*/ 1311594 w 4437566"/>
                              <a:gd name="connsiteY33" fmla="*/ 223284 h 2424223"/>
                              <a:gd name="connsiteX34" fmla="*/ 1258431 w 4437566"/>
                              <a:gd name="connsiteY34" fmla="*/ 202018 h 2424223"/>
                              <a:gd name="connsiteX35" fmla="*/ 1184003 w 4437566"/>
                              <a:gd name="connsiteY35" fmla="*/ 191386 h 2424223"/>
                              <a:gd name="connsiteX36" fmla="*/ 1024514 w 4437566"/>
                              <a:gd name="connsiteY36" fmla="*/ 170121 h 2424223"/>
                              <a:gd name="connsiteX37" fmla="*/ 684273 w 4437566"/>
                              <a:gd name="connsiteY37" fmla="*/ 180753 h 2424223"/>
                              <a:gd name="connsiteX38" fmla="*/ 620477 w 4437566"/>
                              <a:gd name="connsiteY38" fmla="*/ 202018 h 2424223"/>
                              <a:gd name="connsiteX39" fmla="*/ 577947 w 4437566"/>
                              <a:gd name="connsiteY39" fmla="*/ 233916 h 2424223"/>
                              <a:gd name="connsiteX40" fmla="*/ 503519 w 4437566"/>
                              <a:gd name="connsiteY40" fmla="*/ 265814 h 2424223"/>
                              <a:gd name="connsiteX41" fmla="*/ 386561 w 4437566"/>
                              <a:gd name="connsiteY41" fmla="*/ 308344 h 2424223"/>
                              <a:gd name="connsiteX42" fmla="*/ 322766 w 4437566"/>
                              <a:gd name="connsiteY42" fmla="*/ 329609 h 2424223"/>
                              <a:gd name="connsiteX43" fmla="*/ 258970 w 4437566"/>
                              <a:gd name="connsiteY43" fmla="*/ 372139 h 2424223"/>
                              <a:gd name="connsiteX44" fmla="*/ 184542 w 4437566"/>
                              <a:gd name="connsiteY44" fmla="*/ 435935 h 2424223"/>
                              <a:gd name="connsiteX45" fmla="*/ 99482 w 4437566"/>
                              <a:gd name="connsiteY45" fmla="*/ 531628 h 2424223"/>
                              <a:gd name="connsiteX46" fmla="*/ 67584 w 4437566"/>
                              <a:gd name="connsiteY46" fmla="*/ 552893 h 2424223"/>
                              <a:gd name="connsiteX47" fmla="*/ 56952 w 4437566"/>
                              <a:gd name="connsiteY47" fmla="*/ 584791 h 2424223"/>
                              <a:gd name="connsiteX48" fmla="*/ 35687 w 4437566"/>
                              <a:gd name="connsiteY48" fmla="*/ 627321 h 2424223"/>
                              <a:gd name="connsiteX49" fmla="*/ 25054 w 4437566"/>
                              <a:gd name="connsiteY49" fmla="*/ 701749 h 2424223"/>
                              <a:gd name="connsiteX50" fmla="*/ 35687 w 4437566"/>
                              <a:gd name="connsiteY50" fmla="*/ 988828 h 2424223"/>
                              <a:gd name="connsiteX51" fmla="*/ 56952 w 4437566"/>
                              <a:gd name="connsiteY51" fmla="*/ 1786270 h 2424223"/>
                              <a:gd name="connsiteX52" fmla="*/ 99482 w 4437566"/>
                              <a:gd name="connsiteY52" fmla="*/ 1871330 h 2424223"/>
                              <a:gd name="connsiteX53" fmla="*/ 120747 w 4437566"/>
                              <a:gd name="connsiteY53" fmla="*/ 1903228 h 2424223"/>
                              <a:gd name="connsiteX54" fmla="*/ 131380 w 4437566"/>
                              <a:gd name="connsiteY54" fmla="*/ 1935125 h 2424223"/>
                              <a:gd name="connsiteX55" fmla="*/ 152645 w 4437566"/>
                              <a:gd name="connsiteY55" fmla="*/ 1956391 h 2424223"/>
                              <a:gd name="connsiteX56" fmla="*/ 216440 w 4437566"/>
                              <a:gd name="connsiteY56" fmla="*/ 1988288 h 2424223"/>
                              <a:gd name="connsiteX57" fmla="*/ 258970 w 4437566"/>
                              <a:gd name="connsiteY57" fmla="*/ 2020186 h 2424223"/>
                              <a:gd name="connsiteX58" fmla="*/ 290868 w 4437566"/>
                              <a:gd name="connsiteY58" fmla="*/ 2052084 h 2424223"/>
                              <a:gd name="connsiteX59" fmla="*/ 322766 w 4437566"/>
                              <a:gd name="connsiteY59" fmla="*/ 2062716 h 2424223"/>
                              <a:gd name="connsiteX60" fmla="*/ 386561 w 4437566"/>
                              <a:gd name="connsiteY60" fmla="*/ 2147777 h 2424223"/>
                              <a:gd name="connsiteX61" fmla="*/ 418459 w 4437566"/>
                              <a:gd name="connsiteY61" fmla="*/ 2158409 h 2424223"/>
                              <a:gd name="connsiteX62" fmla="*/ 450356 w 4437566"/>
                              <a:gd name="connsiteY62" fmla="*/ 2179674 h 2424223"/>
                              <a:gd name="connsiteX63" fmla="*/ 567314 w 4437566"/>
                              <a:gd name="connsiteY63" fmla="*/ 2211572 h 2424223"/>
                              <a:gd name="connsiteX64" fmla="*/ 652375 w 4437566"/>
                              <a:gd name="connsiteY64" fmla="*/ 2307265 h 2424223"/>
                              <a:gd name="connsiteX65" fmla="*/ 684273 w 4437566"/>
                              <a:gd name="connsiteY65" fmla="*/ 2328530 h 2424223"/>
                              <a:gd name="connsiteX66" fmla="*/ 748068 w 4437566"/>
                              <a:gd name="connsiteY66" fmla="*/ 2371060 h 2424223"/>
                              <a:gd name="connsiteX67" fmla="*/ 779966 w 4437566"/>
                              <a:gd name="connsiteY67" fmla="*/ 2392325 h 2424223"/>
                              <a:gd name="connsiteX68" fmla="*/ 950087 w 4437566"/>
                              <a:gd name="connsiteY68" fmla="*/ 2392325 h 2424223"/>
                              <a:gd name="connsiteX69" fmla="*/ 1013882 w 4437566"/>
                              <a:gd name="connsiteY69" fmla="*/ 2360428 h 2424223"/>
                              <a:gd name="connsiteX70" fmla="*/ 1035147 w 4437566"/>
                              <a:gd name="connsiteY70" fmla="*/ 2328530 h 2424223"/>
                              <a:gd name="connsiteX71" fmla="*/ 1173370 w 4437566"/>
                              <a:gd name="connsiteY71" fmla="*/ 2264735 h 2424223"/>
                              <a:gd name="connsiteX72" fmla="*/ 1205268 w 4437566"/>
                              <a:gd name="connsiteY72" fmla="*/ 2243470 h 2424223"/>
                              <a:gd name="connsiteX73" fmla="*/ 1269063 w 4437566"/>
                              <a:gd name="connsiteY73" fmla="*/ 2222205 h 2424223"/>
                              <a:gd name="connsiteX74" fmla="*/ 1300961 w 4437566"/>
                              <a:gd name="connsiteY74" fmla="*/ 2211572 h 2424223"/>
                              <a:gd name="connsiteX75" fmla="*/ 1332859 w 4437566"/>
                              <a:gd name="connsiteY75" fmla="*/ 2190307 h 2424223"/>
                              <a:gd name="connsiteX76" fmla="*/ 1343491 w 4437566"/>
                              <a:gd name="connsiteY76" fmla="*/ 2052084 h 2424223"/>
                              <a:gd name="connsiteX77" fmla="*/ 1364756 w 4437566"/>
                              <a:gd name="connsiteY77" fmla="*/ 2030818 h 2424223"/>
                              <a:gd name="connsiteX78" fmla="*/ 1481714 w 4437566"/>
                              <a:gd name="connsiteY78" fmla="*/ 1977656 h 2424223"/>
                              <a:gd name="connsiteX79" fmla="*/ 1524245 w 4437566"/>
                              <a:gd name="connsiteY79" fmla="*/ 1924493 h 2424223"/>
                              <a:gd name="connsiteX80" fmla="*/ 1545510 w 4437566"/>
                              <a:gd name="connsiteY80" fmla="*/ 1881963 h 2424223"/>
                              <a:gd name="connsiteX81" fmla="*/ 1630570 w 4437566"/>
                              <a:gd name="connsiteY81" fmla="*/ 1850065 h 2424223"/>
                              <a:gd name="connsiteX82" fmla="*/ 1747528 w 4437566"/>
                              <a:gd name="connsiteY82" fmla="*/ 1818167 h 2424223"/>
                              <a:gd name="connsiteX83" fmla="*/ 1779426 w 4437566"/>
                              <a:gd name="connsiteY83" fmla="*/ 1796902 h 2424223"/>
                              <a:gd name="connsiteX84" fmla="*/ 1800691 w 4437566"/>
                              <a:gd name="connsiteY84" fmla="*/ 1765005 h 2424223"/>
                              <a:gd name="connsiteX85" fmla="*/ 1821956 w 4437566"/>
                              <a:gd name="connsiteY85" fmla="*/ 1743739 h 2424223"/>
                              <a:gd name="connsiteX86" fmla="*/ 1832589 w 4437566"/>
                              <a:gd name="connsiteY86" fmla="*/ 1552353 h 2424223"/>
                              <a:gd name="connsiteX87" fmla="*/ 1843221 w 4437566"/>
                              <a:gd name="connsiteY87" fmla="*/ 1520456 h 2424223"/>
                              <a:gd name="connsiteX88" fmla="*/ 1864487 w 4437566"/>
                              <a:gd name="connsiteY88" fmla="*/ 1499191 h 2424223"/>
                              <a:gd name="connsiteX89" fmla="*/ 1875119 w 4437566"/>
                              <a:gd name="connsiteY89" fmla="*/ 1467293 h 2424223"/>
                              <a:gd name="connsiteX90" fmla="*/ 1938914 w 4437566"/>
                              <a:gd name="connsiteY90" fmla="*/ 1414130 h 2424223"/>
                              <a:gd name="connsiteX91" fmla="*/ 1960180 w 4437566"/>
                              <a:gd name="connsiteY91" fmla="*/ 1392865 h 2424223"/>
                              <a:gd name="connsiteX92" fmla="*/ 2023975 w 4437566"/>
                              <a:gd name="connsiteY92" fmla="*/ 1360967 h 2424223"/>
                              <a:gd name="connsiteX93" fmla="*/ 2268524 w 4437566"/>
                              <a:gd name="connsiteY93" fmla="*/ 1371600 h 2424223"/>
                              <a:gd name="connsiteX94" fmla="*/ 2342952 w 4437566"/>
                              <a:gd name="connsiteY94" fmla="*/ 1382232 h 2424223"/>
                              <a:gd name="connsiteX95" fmla="*/ 2374849 w 4437566"/>
                              <a:gd name="connsiteY95" fmla="*/ 1392865 h 2424223"/>
                              <a:gd name="connsiteX96" fmla="*/ 2949007 w 4437566"/>
                              <a:gd name="connsiteY96" fmla="*/ 1403498 h 2424223"/>
                              <a:gd name="connsiteX97" fmla="*/ 3278617 w 4437566"/>
                              <a:gd name="connsiteY97" fmla="*/ 1371600 h 2424223"/>
                              <a:gd name="connsiteX98" fmla="*/ 3321147 w 4437566"/>
                              <a:gd name="connsiteY98" fmla="*/ 1350335 h 2424223"/>
                              <a:gd name="connsiteX99" fmla="*/ 3427473 w 4437566"/>
                              <a:gd name="connsiteY99" fmla="*/ 1329070 h 2424223"/>
                              <a:gd name="connsiteX100" fmla="*/ 3480635 w 4437566"/>
                              <a:gd name="connsiteY100" fmla="*/ 1307805 h 2424223"/>
                              <a:gd name="connsiteX101" fmla="*/ 3523166 w 4437566"/>
                              <a:gd name="connsiteY101" fmla="*/ 1286539 h 2424223"/>
                              <a:gd name="connsiteX102" fmla="*/ 3618859 w 4437566"/>
                              <a:gd name="connsiteY102" fmla="*/ 1265274 h 2424223"/>
                              <a:gd name="connsiteX103" fmla="*/ 3672021 w 4437566"/>
                              <a:gd name="connsiteY103" fmla="*/ 1244009 h 2424223"/>
                              <a:gd name="connsiteX104" fmla="*/ 3735817 w 4437566"/>
                              <a:gd name="connsiteY104" fmla="*/ 1201479 h 2424223"/>
                              <a:gd name="connsiteX105" fmla="*/ 3799612 w 4437566"/>
                              <a:gd name="connsiteY105" fmla="*/ 1148316 h 2424223"/>
                              <a:gd name="connsiteX106" fmla="*/ 3820877 w 4437566"/>
                              <a:gd name="connsiteY106" fmla="*/ 1116418 h 2424223"/>
                              <a:gd name="connsiteX107" fmla="*/ 3852775 w 4437566"/>
                              <a:gd name="connsiteY107" fmla="*/ 1041991 h 2424223"/>
                              <a:gd name="connsiteX108" fmla="*/ 3884673 w 4437566"/>
                              <a:gd name="connsiteY108" fmla="*/ 1020725 h 2424223"/>
                              <a:gd name="connsiteX109" fmla="*/ 3948468 w 4437566"/>
                              <a:gd name="connsiteY109" fmla="*/ 946298 h 2424223"/>
                              <a:gd name="connsiteX110" fmla="*/ 3959101 w 4437566"/>
                              <a:gd name="connsiteY110" fmla="*/ 914400 h 2424223"/>
                              <a:gd name="connsiteX111" fmla="*/ 3969733 w 4437566"/>
                              <a:gd name="connsiteY111" fmla="*/ 871870 h 2424223"/>
                              <a:gd name="connsiteX112" fmla="*/ 4023394 w 4437566"/>
                              <a:gd name="connsiteY112" fmla="*/ 853521 h 2424223"/>
                              <a:gd name="connsiteX113" fmla="*/ 4033528 w 4437566"/>
                              <a:gd name="connsiteY113" fmla="*/ 882502 h 2424223"/>
                              <a:gd name="connsiteX114" fmla="*/ 4012263 w 4437566"/>
                              <a:gd name="connsiteY114" fmla="*/ 914400 h 2424223"/>
                              <a:gd name="connsiteX115" fmla="*/ 4001631 w 4437566"/>
                              <a:gd name="connsiteY115" fmla="*/ 999460 h 2424223"/>
                              <a:gd name="connsiteX116" fmla="*/ 3980366 w 4437566"/>
                              <a:gd name="connsiteY116" fmla="*/ 1031358 h 2424223"/>
                              <a:gd name="connsiteX117" fmla="*/ 3969733 w 4437566"/>
                              <a:gd name="connsiteY117" fmla="*/ 1073888 h 2424223"/>
                              <a:gd name="connsiteX118" fmla="*/ 3948468 w 4437566"/>
                              <a:gd name="connsiteY118" fmla="*/ 1105786 h 2424223"/>
                              <a:gd name="connsiteX119" fmla="*/ 3937835 w 4437566"/>
                              <a:gd name="connsiteY119" fmla="*/ 1137684 h 2424223"/>
                              <a:gd name="connsiteX120" fmla="*/ 3863407 w 4437566"/>
                              <a:gd name="connsiteY120" fmla="*/ 1254642 h 2424223"/>
                              <a:gd name="connsiteX121" fmla="*/ 3799612 w 4437566"/>
                              <a:gd name="connsiteY121" fmla="*/ 1456660 h 2424223"/>
                              <a:gd name="connsiteX122" fmla="*/ 3788980 w 4437566"/>
                              <a:gd name="connsiteY122" fmla="*/ 1488558 h 2424223"/>
                              <a:gd name="connsiteX123" fmla="*/ 3767714 w 4437566"/>
                              <a:gd name="connsiteY123" fmla="*/ 1765005 h 2424223"/>
                              <a:gd name="connsiteX124" fmla="*/ 3757082 w 4437566"/>
                              <a:gd name="connsiteY124" fmla="*/ 1818167 h 2424223"/>
                              <a:gd name="connsiteX125" fmla="*/ 3746449 w 4437566"/>
                              <a:gd name="connsiteY125" fmla="*/ 1913860 h 2424223"/>
                              <a:gd name="connsiteX126" fmla="*/ 3757082 w 4437566"/>
                              <a:gd name="connsiteY126" fmla="*/ 2169042 h 2424223"/>
                              <a:gd name="connsiteX127" fmla="*/ 3810245 w 4437566"/>
                              <a:gd name="connsiteY127" fmla="*/ 2222205 h 2424223"/>
                              <a:gd name="connsiteX128" fmla="*/ 3863407 w 4437566"/>
                              <a:gd name="connsiteY128" fmla="*/ 2286000 h 2424223"/>
                              <a:gd name="connsiteX129" fmla="*/ 3895305 w 4437566"/>
                              <a:gd name="connsiteY129" fmla="*/ 2307265 h 2424223"/>
                              <a:gd name="connsiteX130" fmla="*/ 3937835 w 4437566"/>
                              <a:gd name="connsiteY130" fmla="*/ 2371060 h 2424223"/>
                              <a:gd name="connsiteX131" fmla="*/ 3959101 w 4437566"/>
                              <a:gd name="connsiteY131" fmla="*/ 2402958 h 2424223"/>
                              <a:gd name="connsiteX132" fmla="*/ 3990998 w 4437566"/>
                              <a:gd name="connsiteY132" fmla="*/ 2424223 h 2424223"/>
                              <a:gd name="connsiteX133" fmla="*/ 4012263 w 4437566"/>
                              <a:gd name="connsiteY133" fmla="*/ 2392325 h 2424223"/>
                              <a:gd name="connsiteX134" fmla="*/ 4076059 w 4437566"/>
                              <a:gd name="connsiteY134" fmla="*/ 2339163 h 2424223"/>
                              <a:gd name="connsiteX135" fmla="*/ 4086691 w 4437566"/>
                              <a:gd name="connsiteY135" fmla="*/ 2307265 h 2424223"/>
                              <a:gd name="connsiteX136" fmla="*/ 4107956 w 4437566"/>
                              <a:gd name="connsiteY136" fmla="*/ 2264735 h 2424223"/>
                              <a:gd name="connsiteX137" fmla="*/ 4118589 w 4437566"/>
                              <a:gd name="connsiteY137" fmla="*/ 2062716 h 2424223"/>
                              <a:gd name="connsiteX138" fmla="*/ 4129221 w 4437566"/>
                              <a:gd name="connsiteY138" fmla="*/ 1903228 h 2424223"/>
                              <a:gd name="connsiteX139" fmla="*/ 4139854 w 4437566"/>
                              <a:gd name="connsiteY139" fmla="*/ 1860698 h 2424223"/>
                              <a:gd name="connsiteX140" fmla="*/ 4182384 w 4437566"/>
                              <a:gd name="connsiteY140" fmla="*/ 1711842 h 2424223"/>
                              <a:gd name="connsiteX141" fmla="*/ 4214282 w 4437566"/>
                              <a:gd name="connsiteY141" fmla="*/ 1690577 h 2424223"/>
                              <a:gd name="connsiteX142" fmla="*/ 4246180 w 4437566"/>
                              <a:gd name="connsiteY142" fmla="*/ 1637414 h 2424223"/>
                              <a:gd name="connsiteX143" fmla="*/ 4267445 w 4437566"/>
                              <a:gd name="connsiteY143" fmla="*/ 1605516 h 2424223"/>
                              <a:gd name="connsiteX144" fmla="*/ 4299342 w 4437566"/>
                              <a:gd name="connsiteY144" fmla="*/ 1584251 h 2424223"/>
                              <a:gd name="connsiteX145" fmla="*/ 4352505 w 4437566"/>
                              <a:gd name="connsiteY145" fmla="*/ 1520456 h 2424223"/>
                              <a:gd name="connsiteX146" fmla="*/ 4373770 w 4437566"/>
                              <a:gd name="connsiteY146" fmla="*/ 1435395 h 2424223"/>
                              <a:gd name="connsiteX147" fmla="*/ 4384403 w 4437566"/>
                              <a:gd name="connsiteY147" fmla="*/ 1403498 h 2424223"/>
                              <a:gd name="connsiteX148" fmla="*/ 4405668 w 4437566"/>
                              <a:gd name="connsiteY148" fmla="*/ 1382232 h 2424223"/>
                              <a:gd name="connsiteX149" fmla="*/ 4437566 w 4437566"/>
                              <a:gd name="connsiteY149" fmla="*/ 1307805 h 2424223"/>
                              <a:gd name="connsiteX150" fmla="*/ 4426933 w 4437566"/>
                              <a:gd name="connsiteY150" fmla="*/ 1105786 h 2424223"/>
                              <a:gd name="connsiteX151" fmla="*/ 4416301 w 4437566"/>
                              <a:gd name="connsiteY151" fmla="*/ 1073888 h 2424223"/>
                              <a:gd name="connsiteX152" fmla="*/ 4405668 w 4437566"/>
                              <a:gd name="connsiteY152" fmla="*/ 999460 h 2424223"/>
                              <a:gd name="connsiteX153" fmla="*/ 4395035 w 4437566"/>
                              <a:gd name="connsiteY153" fmla="*/ 733646 h 2424223"/>
                              <a:gd name="connsiteX154" fmla="*/ 4363138 w 4437566"/>
                              <a:gd name="connsiteY154" fmla="*/ 669851 h 2424223"/>
                              <a:gd name="connsiteX155" fmla="*/ 4352505 w 4437566"/>
                              <a:gd name="connsiteY155" fmla="*/ 637953 h 2424223"/>
                              <a:gd name="connsiteX156" fmla="*/ 4320607 w 4437566"/>
                              <a:gd name="connsiteY156" fmla="*/ 595423 h 2424223"/>
                              <a:gd name="connsiteX157" fmla="*/ 4299342 w 4437566"/>
                              <a:gd name="connsiteY157" fmla="*/ 563525 h 2424223"/>
                              <a:gd name="connsiteX158" fmla="*/ 4267445 w 4437566"/>
                              <a:gd name="connsiteY158" fmla="*/ 542260 h 2424223"/>
                              <a:gd name="connsiteX159" fmla="*/ 4214282 w 4437566"/>
                              <a:gd name="connsiteY159" fmla="*/ 499730 h 2424223"/>
                              <a:gd name="connsiteX160" fmla="*/ 4182384 w 4437566"/>
                              <a:gd name="connsiteY160" fmla="*/ 489098 h 2424223"/>
                              <a:gd name="connsiteX161" fmla="*/ 4139854 w 4437566"/>
                              <a:gd name="connsiteY161" fmla="*/ 467832 h 2424223"/>
                              <a:gd name="connsiteX162" fmla="*/ 4076059 w 4437566"/>
                              <a:gd name="connsiteY162" fmla="*/ 425302 h 2424223"/>
                              <a:gd name="connsiteX163" fmla="*/ 4065426 w 4437566"/>
                              <a:gd name="connsiteY163" fmla="*/ 393405 h 2424223"/>
                              <a:gd name="connsiteX164" fmla="*/ 4012263 w 4437566"/>
                              <a:gd name="connsiteY164" fmla="*/ 340242 h 2424223"/>
                              <a:gd name="connsiteX165" fmla="*/ 3927203 w 4437566"/>
                              <a:gd name="connsiteY165" fmla="*/ 265814 h 2424223"/>
                              <a:gd name="connsiteX166" fmla="*/ 3863407 w 4437566"/>
                              <a:gd name="connsiteY166" fmla="*/ 233916 h 2424223"/>
                              <a:gd name="connsiteX167" fmla="*/ 3788980 w 4437566"/>
                              <a:gd name="connsiteY167" fmla="*/ 191386 h 2424223"/>
                              <a:gd name="connsiteX168" fmla="*/ 3767714 w 4437566"/>
                              <a:gd name="connsiteY168" fmla="*/ 159488 h 2424223"/>
                              <a:gd name="connsiteX169" fmla="*/ 3735817 w 4437566"/>
                              <a:gd name="connsiteY169" fmla="*/ 148856 h 2424223"/>
                              <a:gd name="connsiteX170" fmla="*/ 3693287 w 4437566"/>
                              <a:gd name="connsiteY170" fmla="*/ 127591 h 2424223"/>
                              <a:gd name="connsiteX171" fmla="*/ 3672021 w 4437566"/>
                              <a:gd name="connsiteY171" fmla="*/ 106325 h 2424223"/>
                              <a:gd name="connsiteX172" fmla="*/ 3597594 w 4437566"/>
                              <a:gd name="connsiteY172" fmla="*/ 63795 h 2424223"/>
                              <a:gd name="connsiteX173" fmla="*/ 3512533 w 4437566"/>
                              <a:gd name="connsiteY173" fmla="*/ 10632 h 2424223"/>
                              <a:gd name="connsiteX174" fmla="*/ 3448738 w 4437566"/>
                              <a:gd name="connsiteY174" fmla="*/ 0 h 2424223"/>
                              <a:gd name="connsiteX175" fmla="*/ 3342412 w 4437566"/>
                              <a:gd name="connsiteY175" fmla="*/ 10632 h 2424223"/>
                              <a:gd name="connsiteX176" fmla="*/ 3310514 w 4437566"/>
                              <a:gd name="connsiteY176" fmla="*/ 21265 h 2424223"/>
                              <a:gd name="connsiteX177" fmla="*/ 3172291 w 4437566"/>
                              <a:gd name="connsiteY177" fmla="*/ 53163 h 2424223"/>
                              <a:gd name="connsiteX178" fmla="*/ 3108496 w 4437566"/>
                              <a:gd name="connsiteY178" fmla="*/ 74428 h 2424223"/>
                              <a:gd name="connsiteX179" fmla="*/ 3076598 w 4437566"/>
                              <a:gd name="connsiteY179" fmla="*/ 85060 h 2424223"/>
                              <a:gd name="connsiteX180" fmla="*/ 3055333 w 4437566"/>
                              <a:gd name="connsiteY180"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981445 w 4437566"/>
                              <a:gd name="connsiteY16" fmla="*/ 1041991 h 2424223"/>
                              <a:gd name="connsiteX17" fmla="*/ 1949547 w 4437566"/>
                              <a:gd name="connsiteY17" fmla="*/ 1031358 h 2424223"/>
                              <a:gd name="connsiteX18" fmla="*/ 1885752 w 4437566"/>
                              <a:gd name="connsiteY18" fmla="*/ 988828 h 2424223"/>
                              <a:gd name="connsiteX19" fmla="*/ 1864487 w 4437566"/>
                              <a:gd name="connsiteY19" fmla="*/ 956930 h 2424223"/>
                              <a:gd name="connsiteX20" fmla="*/ 1832589 w 4437566"/>
                              <a:gd name="connsiteY20" fmla="*/ 935665 h 2424223"/>
                              <a:gd name="connsiteX21" fmla="*/ 1821956 w 4437566"/>
                              <a:gd name="connsiteY21" fmla="*/ 903767 h 2424223"/>
                              <a:gd name="connsiteX22" fmla="*/ 1800691 w 4437566"/>
                              <a:gd name="connsiteY22" fmla="*/ 871870 h 2424223"/>
                              <a:gd name="connsiteX23" fmla="*/ 1779426 w 4437566"/>
                              <a:gd name="connsiteY23" fmla="*/ 595423 h 2424223"/>
                              <a:gd name="connsiteX24" fmla="*/ 1768794 w 4437566"/>
                              <a:gd name="connsiteY24" fmla="*/ 552893 h 2424223"/>
                              <a:gd name="connsiteX25" fmla="*/ 1747528 w 4437566"/>
                              <a:gd name="connsiteY25" fmla="*/ 531628 h 2424223"/>
                              <a:gd name="connsiteX26" fmla="*/ 1726263 w 4437566"/>
                              <a:gd name="connsiteY26" fmla="*/ 499730 h 2424223"/>
                              <a:gd name="connsiteX27" fmla="*/ 1704998 w 4437566"/>
                              <a:gd name="connsiteY27" fmla="*/ 414670 h 2424223"/>
                              <a:gd name="connsiteX28" fmla="*/ 1566775 w 4437566"/>
                              <a:gd name="connsiteY28" fmla="*/ 340242 h 2424223"/>
                              <a:gd name="connsiteX29" fmla="*/ 1534877 w 4437566"/>
                              <a:gd name="connsiteY29" fmla="*/ 329609 h 2424223"/>
                              <a:gd name="connsiteX30" fmla="*/ 1471082 w 4437566"/>
                              <a:gd name="connsiteY30" fmla="*/ 297711 h 2424223"/>
                              <a:gd name="connsiteX31" fmla="*/ 1439184 w 4437566"/>
                              <a:gd name="connsiteY31" fmla="*/ 276446 h 2424223"/>
                              <a:gd name="connsiteX32" fmla="*/ 1375389 w 4437566"/>
                              <a:gd name="connsiteY32" fmla="*/ 255181 h 2424223"/>
                              <a:gd name="connsiteX33" fmla="*/ 1311594 w 4437566"/>
                              <a:gd name="connsiteY33" fmla="*/ 223284 h 2424223"/>
                              <a:gd name="connsiteX34" fmla="*/ 1258431 w 4437566"/>
                              <a:gd name="connsiteY34" fmla="*/ 202018 h 2424223"/>
                              <a:gd name="connsiteX35" fmla="*/ 1184003 w 4437566"/>
                              <a:gd name="connsiteY35" fmla="*/ 191386 h 2424223"/>
                              <a:gd name="connsiteX36" fmla="*/ 1024514 w 4437566"/>
                              <a:gd name="connsiteY36" fmla="*/ 170121 h 2424223"/>
                              <a:gd name="connsiteX37" fmla="*/ 684273 w 4437566"/>
                              <a:gd name="connsiteY37" fmla="*/ 180753 h 2424223"/>
                              <a:gd name="connsiteX38" fmla="*/ 620477 w 4437566"/>
                              <a:gd name="connsiteY38" fmla="*/ 202018 h 2424223"/>
                              <a:gd name="connsiteX39" fmla="*/ 577947 w 4437566"/>
                              <a:gd name="connsiteY39" fmla="*/ 233916 h 2424223"/>
                              <a:gd name="connsiteX40" fmla="*/ 503519 w 4437566"/>
                              <a:gd name="connsiteY40" fmla="*/ 265814 h 2424223"/>
                              <a:gd name="connsiteX41" fmla="*/ 386561 w 4437566"/>
                              <a:gd name="connsiteY41" fmla="*/ 308344 h 2424223"/>
                              <a:gd name="connsiteX42" fmla="*/ 322766 w 4437566"/>
                              <a:gd name="connsiteY42" fmla="*/ 329609 h 2424223"/>
                              <a:gd name="connsiteX43" fmla="*/ 258970 w 4437566"/>
                              <a:gd name="connsiteY43" fmla="*/ 372139 h 2424223"/>
                              <a:gd name="connsiteX44" fmla="*/ 184542 w 4437566"/>
                              <a:gd name="connsiteY44" fmla="*/ 435935 h 2424223"/>
                              <a:gd name="connsiteX45" fmla="*/ 99482 w 4437566"/>
                              <a:gd name="connsiteY45" fmla="*/ 531628 h 2424223"/>
                              <a:gd name="connsiteX46" fmla="*/ 67584 w 4437566"/>
                              <a:gd name="connsiteY46" fmla="*/ 552893 h 2424223"/>
                              <a:gd name="connsiteX47" fmla="*/ 56952 w 4437566"/>
                              <a:gd name="connsiteY47" fmla="*/ 584791 h 2424223"/>
                              <a:gd name="connsiteX48" fmla="*/ 35687 w 4437566"/>
                              <a:gd name="connsiteY48" fmla="*/ 627321 h 2424223"/>
                              <a:gd name="connsiteX49" fmla="*/ 25054 w 4437566"/>
                              <a:gd name="connsiteY49" fmla="*/ 701749 h 2424223"/>
                              <a:gd name="connsiteX50" fmla="*/ 35687 w 4437566"/>
                              <a:gd name="connsiteY50" fmla="*/ 988828 h 2424223"/>
                              <a:gd name="connsiteX51" fmla="*/ 56952 w 4437566"/>
                              <a:gd name="connsiteY51" fmla="*/ 1786270 h 2424223"/>
                              <a:gd name="connsiteX52" fmla="*/ 99482 w 4437566"/>
                              <a:gd name="connsiteY52" fmla="*/ 1871330 h 2424223"/>
                              <a:gd name="connsiteX53" fmla="*/ 120747 w 4437566"/>
                              <a:gd name="connsiteY53" fmla="*/ 1903228 h 2424223"/>
                              <a:gd name="connsiteX54" fmla="*/ 131380 w 4437566"/>
                              <a:gd name="connsiteY54" fmla="*/ 1935125 h 2424223"/>
                              <a:gd name="connsiteX55" fmla="*/ 152645 w 4437566"/>
                              <a:gd name="connsiteY55" fmla="*/ 1956391 h 2424223"/>
                              <a:gd name="connsiteX56" fmla="*/ 216440 w 4437566"/>
                              <a:gd name="connsiteY56" fmla="*/ 1988288 h 2424223"/>
                              <a:gd name="connsiteX57" fmla="*/ 258970 w 4437566"/>
                              <a:gd name="connsiteY57" fmla="*/ 2020186 h 2424223"/>
                              <a:gd name="connsiteX58" fmla="*/ 290868 w 4437566"/>
                              <a:gd name="connsiteY58" fmla="*/ 2052084 h 2424223"/>
                              <a:gd name="connsiteX59" fmla="*/ 322766 w 4437566"/>
                              <a:gd name="connsiteY59" fmla="*/ 2062716 h 2424223"/>
                              <a:gd name="connsiteX60" fmla="*/ 386561 w 4437566"/>
                              <a:gd name="connsiteY60" fmla="*/ 2147777 h 2424223"/>
                              <a:gd name="connsiteX61" fmla="*/ 418459 w 4437566"/>
                              <a:gd name="connsiteY61" fmla="*/ 2158409 h 2424223"/>
                              <a:gd name="connsiteX62" fmla="*/ 450356 w 4437566"/>
                              <a:gd name="connsiteY62" fmla="*/ 2179674 h 2424223"/>
                              <a:gd name="connsiteX63" fmla="*/ 567314 w 4437566"/>
                              <a:gd name="connsiteY63" fmla="*/ 2211572 h 2424223"/>
                              <a:gd name="connsiteX64" fmla="*/ 652375 w 4437566"/>
                              <a:gd name="connsiteY64" fmla="*/ 2307265 h 2424223"/>
                              <a:gd name="connsiteX65" fmla="*/ 684273 w 4437566"/>
                              <a:gd name="connsiteY65" fmla="*/ 2328530 h 2424223"/>
                              <a:gd name="connsiteX66" fmla="*/ 748068 w 4437566"/>
                              <a:gd name="connsiteY66" fmla="*/ 2371060 h 2424223"/>
                              <a:gd name="connsiteX67" fmla="*/ 779966 w 4437566"/>
                              <a:gd name="connsiteY67" fmla="*/ 2392325 h 2424223"/>
                              <a:gd name="connsiteX68" fmla="*/ 950087 w 4437566"/>
                              <a:gd name="connsiteY68" fmla="*/ 2392325 h 2424223"/>
                              <a:gd name="connsiteX69" fmla="*/ 1013882 w 4437566"/>
                              <a:gd name="connsiteY69" fmla="*/ 2360428 h 2424223"/>
                              <a:gd name="connsiteX70" fmla="*/ 1035147 w 4437566"/>
                              <a:gd name="connsiteY70" fmla="*/ 2328530 h 2424223"/>
                              <a:gd name="connsiteX71" fmla="*/ 1173370 w 4437566"/>
                              <a:gd name="connsiteY71" fmla="*/ 2264735 h 2424223"/>
                              <a:gd name="connsiteX72" fmla="*/ 1205268 w 4437566"/>
                              <a:gd name="connsiteY72" fmla="*/ 2243470 h 2424223"/>
                              <a:gd name="connsiteX73" fmla="*/ 1269063 w 4437566"/>
                              <a:gd name="connsiteY73" fmla="*/ 2222205 h 2424223"/>
                              <a:gd name="connsiteX74" fmla="*/ 1300961 w 4437566"/>
                              <a:gd name="connsiteY74" fmla="*/ 2211572 h 2424223"/>
                              <a:gd name="connsiteX75" fmla="*/ 1332859 w 4437566"/>
                              <a:gd name="connsiteY75" fmla="*/ 2190307 h 2424223"/>
                              <a:gd name="connsiteX76" fmla="*/ 1343491 w 4437566"/>
                              <a:gd name="connsiteY76" fmla="*/ 2052084 h 2424223"/>
                              <a:gd name="connsiteX77" fmla="*/ 1364756 w 4437566"/>
                              <a:gd name="connsiteY77" fmla="*/ 2030818 h 2424223"/>
                              <a:gd name="connsiteX78" fmla="*/ 1481714 w 4437566"/>
                              <a:gd name="connsiteY78" fmla="*/ 1977656 h 2424223"/>
                              <a:gd name="connsiteX79" fmla="*/ 1524245 w 4437566"/>
                              <a:gd name="connsiteY79" fmla="*/ 1924493 h 2424223"/>
                              <a:gd name="connsiteX80" fmla="*/ 1545510 w 4437566"/>
                              <a:gd name="connsiteY80" fmla="*/ 1881963 h 2424223"/>
                              <a:gd name="connsiteX81" fmla="*/ 1630570 w 4437566"/>
                              <a:gd name="connsiteY81" fmla="*/ 1850065 h 2424223"/>
                              <a:gd name="connsiteX82" fmla="*/ 1747528 w 4437566"/>
                              <a:gd name="connsiteY82" fmla="*/ 1818167 h 2424223"/>
                              <a:gd name="connsiteX83" fmla="*/ 1779426 w 4437566"/>
                              <a:gd name="connsiteY83" fmla="*/ 1796902 h 2424223"/>
                              <a:gd name="connsiteX84" fmla="*/ 1800691 w 4437566"/>
                              <a:gd name="connsiteY84" fmla="*/ 1765005 h 2424223"/>
                              <a:gd name="connsiteX85" fmla="*/ 1821956 w 4437566"/>
                              <a:gd name="connsiteY85" fmla="*/ 1743739 h 2424223"/>
                              <a:gd name="connsiteX86" fmla="*/ 1832589 w 4437566"/>
                              <a:gd name="connsiteY86" fmla="*/ 1552353 h 2424223"/>
                              <a:gd name="connsiteX87" fmla="*/ 1843221 w 4437566"/>
                              <a:gd name="connsiteY87" fmla="*/ 1520456 h 2424223"/>
                              <a:gd name="connsiteX88" fmla="*/ 1864487 w 4437566"/>
                              <a:gd name="connsiteY88" fmla="*/ 1499191 h 2424223"/>
                              <a:gd name="connsiteX89" fmla="*/ 1875119 w 4437566"/>
                              <a:gd name="connsiteY89" fmla="*/ 1467293 h 2424223"/>
                              <a:gd name="connsiteX90" fmla="*/ 1938914 w 4437566"/>
                              <a:gd name="connsiteY90" fmla="*/ 1414130 h 2424223"/>
                              <a:gd name="connsiteX91" fmla="*/ 1960180 w 4437566"/>
                              <a:gd name="connsiteY91" fmla="*/ 1392865 h 2424223"/>
                              <a:gd name="connsiteX92" fmla="*/ 2023975 w 4437566"/>
                              <a:gd name="connsiteY92" fmla="*/ 1360967 h 2424223"/>
                              <a:gd name="connsiteX93" fmla="*/ 2268524 w 4437566"/>
                              <a:gd name="connsiteY93" fmla="*/ 1371600 h 2424223"/>
                              <a:gd name="connsiteX94" fmla="*/ 2342952 w 4437566"/>
                              <a:gd name="connsiteY94" fmla="*/ 1382232 h 2424223"/>
                              <a:gd name="connsiteX95" fmla="*/ 2374849 w 4437566"/>
                              <a:gd name="connsiteY95" fmla="*/ 1392865 h 2424223"/>
                              <a:gd name="connsiteX96" fmla="*/ 2949007 w 4437566"/>
                              <a:gd name="connsiteY96" fmla="*/ 1403498 h 2424223"/>
                              <a:gd name="connsiteX97" fmla="*/ 3278617 w 4437566"/>
                              <a:gd name="connsiteY97" fmla="*/ 1371600 h 2424223"/>
                              <a:gd name="connsiteX98" fmla="*/ 3321147 w 4437566"/>
                              <a:gd name="connsiteY98" fmla="*/ 1350335 h 2424223"/>
                              <a:gd name="connsiteX99" fmla="*/ 3427473 w 4437566"/>
                              <a:gd name="connsiteY99" fmla="*/ 1329070 h 2424223"/>
                              <a:gd name="connsiteX100" fmla="*/ 3480635 w 4437566"/>
                              <a:gd name="connsiteY100" fmla="*/ 1307805 h 2424223"/>
                              <a:gd name="connsiteX101" fmla="*/ 3523166 w 4437566"/>
                              <a:gd name="connsiteY101" fmla="*/ 1286539 h 2424223"/>
                              <a:gd name="connsiteX102" fmla="*/ 3618859 w 4437566"/>
                              <a:gd name="connsiteY102" fmla="*/ 1265274 h 2424223"/>
                              <a:gd name="connsiteX103" fmla="*/ 3672021 w 4437566"/>
                              <a:gd name="connsiteY103" fmla="*/ 1244009 h 2424223"/>
                              <a:gd name="connsiteX104" fmla="*/ 3735817 w 4437566"/>
                              <a:gd name="connsiteY104" fmla="*/ 1201479 h 2424223"/>
                              <a:gd name="connsiteX105" fmla="*/ 3799612 w 4437566"/>
                              <a:gd name="connsiteY105" fmla="*/ 1148316 h 2424223"/>
                              <a:gd name="connsiteX106" fmla="*/ 3820877 w 4437566"/>
                              <a:gd name="connsiteY106" fmla="*/ 1116418 h 2424223"/>
                              <a:gd name="connsiteX107" fmla="*/ 3852775 w 4437566"/>
                              <a:gd name="connsiteY107" fmla="*/ 1041991 h 2424223"/>
                              <a:gd name="connsiteX108" fmla="*/ 3884673 w 4437566"/>
                              <a:gd name="connsiteY108" fmla="*/ 1020725 h 2424223"/>
                              <a:gd name="connsiteX109" fmla="*/ 3948468 w 4437566"/>
                              <a:gd name="connsiteY109" fmla="*/ 946298 h 2424223"/>
                              <a:gd name="connsiteX110" fmla="*/ 3959101 w 4437566"/>
                              <a:gd name="connsiteY110" fmla="*/ 914400 h 2424223"/>
                              <a:gd name="connsiteX111" fmla="*/ 3969733 w 4437566"/>
                              <a:gd name="connsiteY111" fmla="*/ 871870 h 2424223"/>
                              <a:gd name="connsiteX112" fmla="*/ 4033528 w 4437566"/>
                              <a:gd name="connsiteY112" fmla="*/ 882502 h 2424223"/>
                              <a:gd name="connsiteX113" fmla="*/ 4012263 w 4437566"/>
                              <a:gd name="connsiteY113" fmla="*/ 914400 h 2424223"/>
                              <a:gd name="connsiteX114" fmla="*/ 4001631 w 4437566"/>
                              <a:gd name="connsiteY114" fmla="*/ 999460 h 2424223"/>
                              <a:gd name="connsiteX115" fmla="*/ 3980366 w 4437566"/>
                              <a:gd name="connsiteY115" fmla="*/ 1031358 h 2424223"/>
                              <a:gd name="connsiteX116" fmla="*/ 3969733 w 4437566"/>
                              <a:gd name="connsiteY116" fmla="*/ 1073888 h 2424223"/>
                              <a:gd name="connsiteX117" fmla="*/ 3948468 w 4437566"/>
                              <a:gd name="connsiteY117" fmla="*/ 1105786 h 2424223"/>
                              <a:gd name="connsiteX118" fmla="*/ 3937835 w 4437566"/>
                              <a:gd name="connsiteY118" fmla="*/ 1137684 h 2424223"/>
                              <a:gd name="connsiteX119" fmla="*/ 3863407 w 4437566"/>
                              <a:gd name="connsiteY119" fmla="*/ 1254642 h 2424223"/>
                              <a:gd name="connsiteX120" fmla="*/ 3799612 w 4437566"/>
                              <a:gd name="connsiteY120" fmla="*/ 1456660 h 2424223"/>
                              <a:gd name="connsiteX121" fmla="*/ 3788980 w 4437566"/>
                              <a:gd name="connsiteY121" fmla="*/ 1488558 h 2424223"/>
                              <a:gd name="connsiteX122" fmla="*/ 3767714 w 4437566"/>
                              <a:gd name="connsiteY122" fmla="*/ 1765005 h 2424223"/>
                              <a:gd name="connsiteX123" fmla="*/ 3757082 w 4437566"/>
                              <a:gd name="connsiteY123" fmla="*/ 1818167 h 2424223"/>
                              <a:gd name="connsiteX124" fmla="*/ 3746449 w 4437566"/>
                              <a:gd name="connsiteY124" fmla="*/ 1913860 h 2424223"/>
                              <a:gd name="connsiteX125" fmla="*/ 3757082 w 4437566"/>
                              <a:gd name="connsiteY125" fmla="*/ 2169042 h 2424223"/>
                              <a:gd name="connsiteX126" fmla="*/ 3810245 w 4437566"/>
                              <a:gd name="connsiteY126" fmla="*/ 2222205 h 2424223"/>
                              <a:gd name="connsiteX127" fmla="*/ 3863407 w 4437566"/>
                              <a:gd name="connsiteY127" fmla="*/ 2286000 h 2424223"/>
                              <a:gd name="connsiteX128" fmla="*/ 3895305 w 4437566"/>
                              <a:gd name="connsiteY128" fmla="*/ 2307265 h 2424223"/>
                              <a:gd name="connsiteX129" fmla="*/ 3937835 w 4437566"/>
                              <a:gd name="connsiteY129" fmla="*/ 2371060 h 2424223"/>
                              <a:gd name="connsiteX130" fmla="*/ 3959101 w 4437566"/>
                              <a:gd name="connsiteY130" fmla="*/ 2402958 h 2424223"/>
                              <a:gd name="connsiteX131" fmla="*/ 3990998 w 4437566"/>
                              <a:gd name="connsiteY131" fmla="*/ 2424223 h 2424223"/>
                              <a:gd name="connsiteX132" fmla="*/ 4012263 w 4437566"/>
                              <a:gd name="connsiteY132" fmla="*/ 2392325 h 2424223"/>
                              <a:gd name="connsiteX133" fmla="*/ 4076059 w 4437566"/>
                              <a:gd name="connsiteY133" fmla="*/ 2339163 h 2424223"/>
                              <a:gd name="connsiteX134" fmla="*/ 4086691 w 4437566"/>
                              <a:gd name="connsiteY134" fmla="*/ 2307265 h 2424223"/>
                              <a:gd name="connsiteX135" fmla="*/ 4107956 w 4437566"/>
                              <a:gd name="connsiteY135" fmla="*/ 2264735 h 2424223"/>
                              <a:gd name="connsiteX136" fmla="*/ 4118589 w 4437566"/>
                              <a:gd name="connsiteY136" fmla="*/ 2062716 h 2424223"/>
                              <a:gd name="connsiteX137" fmla="*/ 4129221 w 4437566"/>
                              <a:gd name="connsiteY137" fmla="*/ 1903228 h 2424223"/>
                              <a:gd name="connsiteX138" fmla="*/ 4139854 w 4437566"/>
                              <a:gd name="connsiteY138" fmla="*/ 1860698 h 2424223"/>
                              <a:gd name="connsiteX139" fmla="*/ 4182384 w 4437566"/>
                              <a:gd name="connsiteY139" fmla="*/ 1711842 h 2424223"/>
                              <a:gd name="connsiteX140" fmla="*/ 4214282 w 4437566"/>
                              <a:gd name="connsiteY140" fmla="*/ 1690577 h 2424223"/>
                              <a:gd name="connsiteX141" fmla="*/ 4246180 w 4437566"/>
                              <a:gd name="connsiteY141" fmla="*/ 1637414 h 2424223"/>
                              <a:gd name="connsiteX142" fmla="*/ 4267445 w 4437566"/>
                              <a:gd name="connsiteY142" fmla="*/ 1605516 h 2424223"/>
                              <a:gd name="connsiteX143" fmla="*/ 4299342 w 4437566"/>
                              <a:gd name="connsiteY143" fmla="*/ 1584251 h 2424223"/>
                              <a:gd name="connsiteX144" fmla="*/ 4352505 w 4437566"/>
                              <a:gd name="connsiteY144" fmla="*/ 1520456 h 2424223"/>
                              <a:gd name="connsiteX145" fmla="*/ 4373770 w 4437566"/>
                              <a:gd name="connsiteY145" fmla="*/ 1435395 h 2424223"/>
                              <a:gd name="connsiteX146" fmla="*/ 4384403 w 4437566"/>
                              <a:gd name="connsiteY146" fmla="*/ 1403498 h 2424223"/>
                              <a:gd name="connsiteX147" fmla="*/ 4405668 w 4437566"/>
                              <a:gd name="connsiteY147" fmla="*/ 1382232 h 2424223"/>
                              <a:gd name="connsiteX148" fmla="*/ 4437566 w 4437566"/>
                              <a:gd name="connsiteY148" fmla="*/ 1307805 h 2424223"/>
                              <a:gd name="connsiteX149" fmla="*/ 4426933 w 4437566"/>
                              <a:gd name="connsiteY149" fmla="*/ 1105786 h 2424223"/>
                              <a:gd name="connsiteX150" fmla="*/ 4416301 w 4437566"/>
                              <a:gd name="connsiteY150" fmla="*/ 1073888 h 2424223"/>
                              <a:gd name="connsiteX151" fmla="*/ 4405668 w 4437566"/>
                              <a:gd name="connsiteY151" fmla="*/ 999460 h 2424223"/>
                              <a:gd name="connsiteX152" fmla="*/ 4395035 w 4437566"/>
                              <a:gd name="connsiteY152" fmla="*/ 733646 h 2424223"/>
                              <a:gd name="connsiteX153" fmla="*/ 4363138 w 4437566"/>
                              <a:gd name="connsiteY153" fmla="*/ 669851 h 2424223"/>
                              <a:gd name="connsiteX154" fmla="*/ 4352505 w 4437566"/>
                              <a:gd name="connsiteY154" fmla="*/ 637953 h 2424223"/>
                              <a:gd name="connsiteX155" fmla="*/ 4320607 w 4437566"/>
                              <a:gd name="connsiteY155" fmla="*/ 595423 h 2424223"/>
                              <a:gd name="connsiteX156" fmla="*/ 4299342 w 4437566"/>
                              <a:gd name="connsiteY156" fmla="*/ 563525 h 2424223"/>
                              <a:gd name="connsiteX157" fmla="*/ 4267445 w 4437566"/>
                              <a:gd name="connsiteY157" fmla="*/ 542260 h 2424223"/>
                              <a:gd name="connsiteX158" fmla="*/ 4214282 w 4437566"/>
                              <a:gd name="connsiteY158" fmla="*/ 499730 h 2424223"/>
                              <a:gd name="connsiteX159" fmla="*/ 4182384 w 4437566"/>
                              <a:gd name="connsiteY159" fmla="*/ 489098 h 2424223"/>
                              <a:gd name="connsiteX160" fmla="*/ 4139854 w 4437566"/>
                              <a:gd name="connsiteY160" fmla="*/ 467832 h 2424223"/>
                              <a:gd name="connsiteX161" fmla="*/ 4076059 w 4437566"/>
                              <a:gd name="connsiteY161" fmla="*/ 425302 h 2424223"/>
                              <a:gd name="connsiteX162" fmla="*/ 4065426 w 4437566"/>
                              <a:gd name="connsiteY162" fmla="*/ 393405 h 2424223"/>
                              <a:gd name="connsiteX163" fmla="*/ 4012263 w 4437566"/>
                              <a:gd name="connsiteY163" fmla="*/ 340242 h 2424223"/>
                              <a:gd name="connsiteX164" fmla="*/ 3927203 w 4437566"/>
                              <a:gd name="connsiteY164" fmla="*/ 265814 h 2424223"/>
                              <a:gd name="connsiteX165" fmla="*/ 3863407 w 4437566"/>
                              <a:gd name="connsiteY165" fmla="*/ 233916 h 2424223"/>
                              <a:gd name="connsiteX166" fmla="*/ 3788980 w 4437566"/>
                              <a:gd name="connsiteY166" fmla="*/ 191386 h 2424223"/>
                              <a:gd name="connsiteX167" fmla="*/ 3767714 w 4437566"/>
                              <a:gd name="connsiteY167" fmla="*/ 159488 h 2424223"/>
                              <a:gd name="connsiteX168" fmla="*/ 3735817 w 4437566"/>
                              <a:gd name="connsiteY168" fmla="*/ 148856 h 2424223"/>
                              <a:gd name="connsiteX169" fmla="*/ 3693287 w 4437566"/>
                              <a:gd name="connsiteY169" fmla="*/ 127591 h 2424223"/>
                              <a:gd name="connsiteX170" fmla="*/ 3672021 w 4437566"/>
                              <a:gd name="connsiteY170" fmla="*/ 106325 h 2424223"/>
                              <a:gd name="connsiteX171" fmla="*/ 3597594 w 4437566"/>
                              <a:gd name="connsiteY171" fmla="*/ 63795 h 2424223"/>
                              <a:gd name="connsiteX172" fmla="*/ 3512533 w 4437566"/>
                              <a:gd name="connsiteY172" fmla="*/ 10632 h 2424223"/>
                              <a:gd name="connsiteX173" fmla="*/ 3448738 w 4437566"/>
                              <a:gd name="connsiteY173" fmla="*/ 0 h 2424223"/>
                              <a:gd name="connsiteX174" fmla="*/ 3342412 w 4437566"/>
                              <a:gd name="connsiteY174" fmla="*/ 10632 h 2424223"/>
                              <a:gd name="connsiteX175" fmla="*/ 3310514 w 4437566"/>
                              <a:gd name="connsiteY175" fmla="*/ 21265 h 2424223"/>
                              <a:gd name="connsiteX176" fmla="*/ 3172291 w 4437566"/>
                              <a:gd name="connsiteY176" fmla="*/ 53163 h 2424223"/>
                              <a:gd name="connsiteX177" fmla="*/ 3108496 w 4437566"/>
                              <a:gd name="connsiteY177" fmla="*/ 74428 h 2424223"/>
                              <a:gd name="connsiteX178" fmla="*/ 3076598 w 4437566"/>
                              <a:gd name="connsiteY178" fmla="*/ 85060 h 2424223"/>
                              <a:gd name="connsiteX179" fmla="*/ 3055333 w 4437566"/>
                              <a:gd name="connsiteY179"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981445 w 4437566"/>
                              <a:gd name="connsiteY16" fmla="*/ 1041991 h 2424223"/>
                              <a:gd name="connsiteX17" fmla="*/ 1949547 w 4437566"/>
                              <a:gd name="connsiteY17" fmla="*/ 1031358 h 2424223"/>
                              <a:gd name="connsiteX18" fmla="*/ 1885752 w 4437566"/>
                              <a:gd name="connsiteY18" fmla="*/ 988828 h 2424223"/>
                              <a:gd name="connsiteX19" fmla="*/ 1864487 w 4437566"/>
                              <a:gd name="connsiteY19" fmla="*/ 956930 h 2424223"/>
                              <a:gd name="connsiteX20" fmla="*/ 1832589 w 4437566"/>
                              <a:gd name="connsiteY20" fmla="*/ 935665 h 2424223"/>
                              <a:gd name="connsiteX21" fmla="*/ 1821956 w 4437566"/>
                              <a:gd name="connsiteY21" fmla="*/ 903767 h 2424223"/>
                              <a:gd name="connsiteX22" fmla="*/ 1800691 w 4437566"/>
                              <a:gd name="connsiteY22" fmla="*/ 871870 h 2424223"/>
                              <a:gd name="connsiteX23" fmla="*/ 1779426 w 4437566"/>
                              <a:gd name="connsiteY23" fmla="*/ 595423 h 2424223"/>
                              <a:gd name="connsiteX24" fmla="*/ 1768794 w 4437566"/>
                              <a:gd name="connsiteY24" fmla="*/ 552893 h 2424223"/>
                              <a:gd name="connsiteX25" fmla="*/ 1747528 w 4437566"/>
                              <a:gd name="connsiteY25" fmla="*/ 531628 h 2424223"/>
                              <a:gd name="connsiteX26" fmla="*/ 1726263 w 4437566"/>
                              <a:gd name="connsiteY26" fmla="*/ 499730 h 2424223"/>
                              <a:gd name="connsiteX27" fmla="*/ 1704998 w 4437566"/>
                              <a:gd name="connsiteY27" fmla="*/ 414670 h 2424223"/>
                              <a:gd name="connsiteX28" fmla="*/ 1566775 w 4437566"/>
                              <a:gd name="connsiteY28" fmla="*/ 340242 h 2424223"/>
                              <a:gd name="connsiteX29" fmla="*/ 1534877 w 4437566"/>
                              <a:gd name="connsiteY29" fmla="*/ 329609 h 2424223"/>
                              <a:gd name="connsiteX30" fmla="*/ 1471082 w 4437566"/>
                              <a:gd name="connsiteY30" fmla="*/ 297711 h 2424223"/>
                              <a:gd name="connsiteX31" fmla="*/ 1439184 w 4437566"/>
                              <a:gd name="connsiteY31" fmla="*/ 276446 h 2424223"/>
                              <a:gd name="connsiteX32" fmla="*/ 1375389 w 4437566"/>
                              <a:gd name="connsiteY32" fmla="*/ 255181 h 2424223"/>
                              <a:gd name="connsiteX33" fmla="*/ 1311594 w 4437566"/>
                              <a:gd name="connsiteY33" fmla="*/ 223284 h 2424223"/>
                              <a:gd name="connsiteX34" fmla="*/ 1258431 w 4437566"/>
                              <a:gd name="connsiteY34" fmla="*/ 202018 h 2424223"/>
                              <a:gd name="connsiteX35" fmla="*/ 1184003 w 4437566"/>
                              <a:gd name="connsiteY35" fmla="*/ 191386 h 2424223"/>
                              <a:gd name="connsiteX36" fmla="*/ 1024514 w 4437566"/>
                              <a:gd name="connsiteY36" fmla="*/ 170121 h 2424223"/>
                              <a:gd name="connsiteX37" fmla="*/ 684273 w 4437566"/>
                              <a:gd name="connsiteY37" fmla="*/ 180753 h 2424223"/>
                              <a:gd name="connsiteX38" fmla="*/ 620477 w 4437566"/>
                              <a:gd name="connsiteY38" fmla="*/ 202018 h 2424223"/>
                              <a:gd name="connsiteX39" fmla="*/ 577947 w 4437566"/>
                              <a:gd name="connsiteY39" fmla="*/ 233916 h 2424223"/>
                              <a:gd name="connsiteX40" fmla="*/ 503519 w 4437566"/>
                              <a:gd name="connsiteY40" fmla="*/ 265814 h 2424223"/>
                              <a:gd name="connsiteX41" fmla="*/ 386561 w 4437566"/>
                              <a:gd name="connsiteY41" fmla="*/ 308344 h 2424223"/>
                              <a:gd name="connsiteX42" fmla="*/ 322766 w 4437566"/>
                              <a:gd name="connsiteY42" fmla="*/ 329609 h 2424223"/>
                              <a:gd name="connsiteX43" fmla="*/ 258970 w 4437566"/>
                              <a:gd name="connsiteY43" fmla="*/ 372139 h 2424223"/>
                              <a:gd name="connsiteX44" fmla="*/ 184542 w 4437566"/>
                              <a:gd name="connsiteY44" fmla="*/ 435935 h 2424223"/>
                              <a:gd name="connsiteX45" fmla="*/ 99482 w 4437566"/>
                              <a:gd name="connsiteY45" fmla="*/ 531628 h 2424223"/>
                              <a:gd name="connsiteX46" fmla="*/ 67584 w 4437566"/>
                              <a:gd name="connsiteY46" fmla="*/ 552893 h 2424223"/>
                              <a:gd name="connsiteX47" fmla="*/ 56952 w 4437566"/>
                              <a:gd name="connsiteY47" fmla="*/ 584791 h 2424223"/>
                              <a:gd name="connsiteX48" fmla="*/ 35687 w 4437566"/>
                              <a:gd name="connsiteY48" fmla="*/ 627321 h 2424223"/>
                              <a:gd name="connsiteX49" fmla="*/ 25054 w 4437566"/>
                              <a:gd name="connsiteY49" fmla="*/ 701749 h 2424223"/>
                              <a:gd name="connsiteX50" fmla="*/ 35687 w 4437566"/>
                              <a:gd name="connsiteY50" fmla="*/ 988828 h 2424223"/>
                              <a:gd name="connsiteX51" fmla="*/ 56952 w 4437566"/>
                              <a:gd name="connsiteY51" fmla="*/ 1786270 h 2424223"/>
                              <a:gd name="connsiteX52" fmla="*/ 99482 w 4437566"/>
                              <a:gd name="connsiteY52" fmla="*/ 1871330 h 2424223"/>
                              <a:gd name="connsiteX53" fmla="*/ 120747 w 4437566"/>
                              <a:gd name="connsiteY53" fmla="*/ 1903228 h 2424223"/>
                              <a:gd name="connsiteX54" fmla="*/ 131380 w 4437566"/>
                              <a:gd name="connsiteY54" fmla="*/ 1935125 h 2424223"/>
                              <a:gd name="connsiteX55" fmla="*/ 152645 w 4437566"/>
                              <a:gd name="connsiteY55" fmla="*/ 1956391 h 2424223"/>
                              <a:gd name="connsiteX56" fmla="*/ 216440 w 4437566"/>
                              <a:gd name="connsiteY56" fmla="*/ 1988288 h 2424223"/>
                              <a:gd name="connsiteX57" fmla="*/ 258970 w 4437566"/>
                              <a:gd name="connsiteY57" fmla="*/ 2020186 h 2424223"/>
                              <a:gd name="connsiteX58" fmla="*/ 290868 w 4437566"/>
                              <a:gd name="connsiteY58" fmla="*/ 2052084 h 2424223"/>
                              <a:gd name="connsiteX59" fmla="*/ 322766 w 4437566"/>
                              <a:gd name="connsiteY59" fmla="*/ 2062716 h 2424223"/>
                              <a:gd name="connsiteX60" fmla="*/ 386561 w 4437566"/>
                              <a:gd name="connsiteY60" fmla="*/ 2147777 h 2424223"/>
                              <a:gd name="connsiteX61" fmla="*/ 418459 w 4437566"/>
                              <a:gd name="connsiteY61" fmla="*/ 2158409 h 2424223"/>
                              <a:gd name="connsiteX62" fmla="*/ 450356 w 4437566"/>
                              <a:gd name="connsiteY62" fmla="*/ 2179674 h 2424223"/>
                              <a:gd name="connsiteX63" fmla="*/ 567314 w 4437566"/>
                              <a:gd name="connsiteY63" fmla="*/ 2211572 h 2424223"/>
                              <a:gd name="connsiteX64" fmla="*/ 652375 w 4437566"/>
                              <a:gd name="connsiteY64" fmla="*/ 2307265 h 2424223"/>
                              <a:gd name="connsiteX65" fmla="*/ 684273 w 4437566"/>
                              <a:gd name="connsiteY65" fmla="*/ 2328530 h 2424223"/>
                              <a:gd name="connsiteX66" fmla="*/ 748068 w 4437566"/>
                              <a:gd name="connsiteY66" fmla="*/ 2371060 h 2424223"/>
                              <a:gd name="connsiteX67" fmla="*/ 779966 w 4437566"/>
                              <a:gd name="connsiteY67" fmla="*/ 2392325 h 2424223"/>
                              <a:gd name="connsiteX68" fmla="*/ 950087 w 4437566"/>
                              <a:gd name="connsiteY68" fmla="*/ 2392325 h 2424223"/>
                              <a:gd name="connsiteX69" fmla="*/ 1013882 w 4437566"/>
                              <a:gd name="connsiteY69" fmla="*/ 2360428 h 2424223"/>
                              <a:gd name="connsiteX70" fmla="*/ 1035147 w 4437566"/>
                              <a:gd name="connsiteY70" fmla="*/ 2328530 h 2424223"/>
                              <a:gd name="connsiteX71" fmla="*/ 1173370 w 4437566"/>
                              <a:gd name="connsiteY71" fmla="*/ 2264735 h 2424223"/>
                              <a:gd name="connsiteX72" fmla="*/ 1205268 w 4437566"/>
                              <a:gd name="connsiteY72" fmla="*/ 2243470 h 2424223"/>
                              <a:gd name="connsiteX73" fmla="*/ 1269063 w 4437566"/>
                              <a:gd name="connsiteY73" fmla="*/ 2222205 h 2424223"/>
                              <a:gd name="connsiteX74" fmla="*/ 1300961 w 4437566"/>
                              <a:gd name="connsiteY74" fmla="*/ 2211572 h 2424223"/>
                              <a:gd name="connsiteX75" fmla="*/ 1332859 w 4437566"/>
                              <a:gd name="connsiteY75" fmla="*/ 2190307 h 2424223"/>
                              <a:gd name="connsiteX76" fmla="*/ 1343491 w 4437566"/>
                              <a:gd name="connsiteY76" fmla="*/ 2052084 h 2424223"/>
                              <a:gd name="connsiteX77" fmla="*/ 1364756 w 4437566"/>
                              <a:gd name="connsiteY77" fmla="*/ 2030818 h 2424223"/>
                              <a:gd name="connsiteX78" fmla="*/ 1481714 w 4437566"/>
                              <a:gd name="connsiteY78" fmla="*/ 1977656 h 2424223"/>
                              <a:gd name="connsiteX79" fmla="*/ 1524245 w 4437566"/>
                              <a:gd name="connsiteY79" fmla="*/ 1924493 h 2424223"/>
                              <a:gd name="connsiteX80" fmla="*/ 1545510 w 4437566"/>
                              <a:gd name="connsiteY80" fmla="*/ 1881963 h 2424223"/>
                              <a:gd name="connsiteX81" fmla="*/ 1630570 w 4437566"/>
                              <a:gd name="connsiteY81" fmla="*/ 1850065 h 2424223"/>
                              <a:gd name="connsiteX82" fmla="*/ 1747528 w 4437566"/>
                              <a:gd name="connsiteY82" fmla="*/ 1818167 h 2424223"/>
                              <a:gd name="connsiteX83" fmla="*/ 1779426 w 4437566"/>
                              <a:gd name="connsiteY83" fmla="*/ 1796902 h 2424223"/>
                              <a:gd name="connsiteX84" fmla="*/ 1800691 w 4437566"/>
                              <a:gd name="connsiteY84" fmla="*/ 1765005 h 2424223"/>
                              <a:gd name="connsiteX85" fmla="*/ 1821956 w 4437566"/>
                              <a:gd name="connsiteY85" fmla="*/ 1743739 h 2424223"/>
                              <a:gd name="connsiteX86" fmla="*/ 1832589 w 4437566"/>
                              <a:gd name="connsiteY86" fmla="*/ 1552353 h 2424223"/>
                              <a:gd name="connsiteX87" fmla="*/ 1843221 w 4437566"/>
                              <a:gd name="connsiteY87" fmla="*/ 1520456 h 2424223"/>
                              <a:gd name="connsiteX88" fmla="*/ 1864487 w 4437566"/>
                              <a:gd name="connsiteY88" fmla="*/ 1499191 h 2424223"/>
                              <a:gd name="connsiteX89" fmla="*/ 1875119 w 4437566"/>
                              <a:gd name="connsiteY89" fmla="*/ 1467293 h 2424223"/>
                              <a:gd name="connsiteX90" fmla="*/ 1938914 w 4437566"/>
                              <a:gd name="connsiteY90" fmla="*/ 1414130 h 2424223"/>
                              <a:gd name="connsiteX91" fmla="*/ 1960180 w 4437566"/>
                              <a:gd name="connsiteY91" fmla="*/ 1392865 h 2424223"/>
                              <a:gd name="connsiteX92" fmla="*/ 2023975 w 4437566"/>
                              <a:gd name="connsiteY92" fmla="*/ 1360967 h 2424223"/>
                              <a:gd name="connsiteX93" fmla="*/ 2268524 w 4437566"/>
                              <a:gd name="connsiteY93" fmla="*/ 1371600 h 2424223"/>
                              <a:gd name="connsiteX94" fmla="*/ 2342952 w 4437566"/>
                              <a:gd name="connsiteY94" fmla="*/ 1382232 h 2424223"/>
                              <a:gd name="connsiteX95" fmla="*/ 2374849 w 4437566"/>
                              <a:gd name="connsiteY95" fmla="*/ 1392865 h 2424223"/>
                              <a:gd name="connsiteX96" fmla="*/ 2949007 w 4437566"/>
                              <a:gd name="connsiteY96" fmla="*/ 1403498 h 2424223"/>
                              <a:gd name="connsiteX97" fmla="*/ 3278617 w 4437566"/>
                              <a:gd name="connsiteY97" fmla="*/ 1371600 h 2424223"/>
                              <a:gd name="connsiteX98" fmla="*/ 3321147 w 4437566"/>
                              <a:gd name="connsiteY98" fmla="*/ 1350335 h 2424223"/>
                              <a:gd name="connsiteX99" fmla="*/ 3427473 w 4437566"/>
                              <a:gd name="connsiteY99" fmla="*/ 1329070 h 2424223"/>
                              <a:gd name="connsiteX100" fmla="*/ 3480635 w 4437566"/>
                              <a:gd name="connsiteY100" fmla="*/ 1307805 h 2424223"/>
                              <a:gd name="connsiteX101" fmla="*/ 3523166 w 4437566"/>
                              <a:gd name="connsiteY101" fmla="*/ 1286539 h 2424223"/>
                              <a:gd name="connsiteX102" fmla="*/ 3618859 w 4437566"/>
                              <a:gd name="connsiteY102" fmla="*/ 1265274 h 2424223"/>
                              <a:gd name="connsiteX103" fmla="*/ 3672021 w 4437566"/>
                              <a:gd name="connsiteY103" fmla="*/ 1244009 h 2424223"/>
                              <a:gd name="connsiteX104" fmla="*/ 3735817 w 4437566"/>
                              <a:gd name="connsiteY104" fmla="*/ 1201479 h 2424223"/>
                              <a:gd name="connsiteX105" fmla="*/ 3799612 w 4437566"/>
                              <a:gd name="connsiteY105" fmla="*/ 1148316 h 2424223"/>
                              <a:gd name="connsiteX106" fmla="*/ 3820877 w 4437566"/>
                              <a:gd name="connsiteY106" fmla="*/ 1116418 h 2424223"/>
                              <a:gd name="connsiteX107" fmla="*/ 3852775 w 4437566"/>
                              <a:gd name="connsiteY107" fmla="*/ 1041991 h 2424223"/>
                              <a:gd name="connsiteX108" fmla="*/ 3884673 w 4437566"/>
                              <a:gd name="connsiteY108" fmla="*/ 1020725 h 2424223"/>
                              <a:gd name="connsiteX109" fmla="*/ 3948468 w 4437566"/>
                              <a:gd name="connsiteY109" fmla="*/ 946298 h 2424223"/>
                              <a:gd name="connsiteX110" fmla="*/ 3959101 w 4437566"/>
                              <a:gd name="connsiteY110" fmla="*/ 914400 h 2424223"/>
                              <a:gd name="connsiteX111" fmla="*/ 3969733 w 4437566"/>
                              <a:gd name="connsiteY111" fmla="*/ 871870 h 2424223"/>
                              <a:gd name="connsiteX112" fmla="*/ 4012263 w 4437566"/>
                              <a:gd name="connsiteY112" fmla="*/ 914400 h 2424223"/>
                              <a:gd name="connsiteX113" fmla="*/ 4001631 w 4437566"/>
                              <a:gd name="connsiteY113" fmla="*/ 999460 h 2424223"/>
                              <a:gd name="connsiteX114" fmla="*/ 3980366 w 4437566"/>
                              <a:gd name="connsiteY114" fmla="*/ 1031358 h 2424223"/>
                              <a:gd name="connsiteX115" fmla="*/ 3969733 w 4437566"/>
                              <a:gd name="connsiteY115" fmla="*/ 1073888 h 2424223"/>
                              <a:gd name="connsiteX116" fmla="*/ 3948468 w 4437566"/>
                              <a:gd name="connsiteY116" fmla="*/ 1105786 h 2424223"/>
                              <a:gd name="connsiteX117" fmla="*/ 3937835 w 4437566"/>
                              <a:gd name="connsiteY117" fmla="*/ 1137684 h 2424223"/>
                              <a:gd name="connsiteX118" fmla="*/ 3863407 w 4437566"/>
                              <a:gd name="connsiteY118" fmla="*/ 1254642 h 2424223"/>
                              <a:gd name="connsiteX119" fmla="*/ 3799612 w 4437566"/>
                              <a:gd name="connsiteY119" fmla="*/ 1456660 h 2424223"/>
                              <a:gd name="connsiteX120" fmla="*/ 3788980 w 4437566"/>
                              <a:gd name="connsiteY120" fmla="*/ 1488558 h 2424223"/>
                              <a:gd name="connsiteX121" fmla="*/ 3767714 w 4437566"/>
                              <a:gd name="connsiteY121" fmla="*/ 1765005 h 2424223"/>
                              <a:gd name="connsiteX122" fmla="*/ 3757082 w 4437566"/>
                              <a:gd name="connsiteY122" fmla="*/ 1818167 h 2424223"/>
                              <a:gd name="connsiteX123" fmla="*/ 3746449 w 4437566"/>
                              <a:gd name="connsiteY123" fmla="*/ 1913860 h 2424223"/>
                              <a:gd name="connsiteX124" fmla="*/ 3757082 w 4437566"/>
                              <a:gd name="connsiteY124" fmla="*/ 2169042 h 2424223"/>
                              <a:gd name="connsiteX125" fmla="*/ 3810245 w 4437566"/>
                              <a:gd name="connsiteY125" fmla="*/ 2222205 h 2424223"/>
                              <a:gd name="connsiteX126" fmla="*/ 3863407 w 4437566"/>
                              <a:gd name="connsiteY126" fmla="*/ 2286000 h 2424223"/>
                              <a:gd name="connsiteX127" fmla="*/ 3895305 w 4437566"/>
                              <a:gd name="connsiteY127" fmla="*/ 2307265 h 2424223"/>
                              <a:gd name="connsiteX128" fmla="*/ 3937835 w 4437566"/>
                              <a:gd name="connsiteY128" fmla="*/ 2371060 h 2424223"/>
                              <a:gd name="connsiteX129" fmla="*/ 3959101 w 4437566"/>
                              <a:gd name="connsiteY129" fmla="*/ 2402958 h 2424223"/>
                              <a:gd name="connsiteX130" fmla="*/ 3990998 w 4437566"/>
                              <a:gd name="connsiteY130" fmla="*/ 2424223 h 2424223"/>
                              <a:gd name="connsiteX131" fmla="*/ 4012263 w 4437566"/>
                              <a:gd name="connsiteY131" fmla="*/ 2392325 h 2424223"/>
                              <a:gd name="connsiteX132" fmla="*/ 4076059 w 4437566"/>
                              <a:gd name="connsiteY132" fmla="*/ 2339163 h 2424223"/>
                              <a:gd name="connsiteX133" fmla="*/ 4086691 w 4437566"/>
                              <a:gd name="connsiteY133" fmla="*/ 2307265 h 2424223"/>
                              <a:gd name="connsiteX134" fmla="*/ 4107956 w 4437566"/>
                              <a:gd name="connsiteY134" fmla="*/ 2264735 h 2424223"/>
                              <a:gd name="connsiteX135" fmla="*/ 4118589 w 4437566"/>
                              <a:gd name="connsiteY135" fmla="*/ 2062716 h 2424223"/>
                              <a:gd name="connsiteX136" fmla="*/ 4129221 w 4437566"/>
                              <a:gd name="connsiteY136" fmla="*/ 1903228 h 2424223"/>
                              <a:gd name="connsiteX137" fmla="*/ 4139854 w 4437566"/>
                              <a:gd name="connsiteY137" fmla="*/ 1860698 h 2424223"/>
                              <a:gd name="connsiteX138" fmla="*/ 4182384 w 4437566"/>
                              <a:gd name="connsiteY138" fmla="*/ 1711842 h 2424223"/>
                              <a:gd name="connsiteX139" fmla="*/ 4214282 w 4437566"/>
                              <a:gd name="connsiteY139" fmla="*/ 1690577 h 2424223"/>
                              <a:gd name="connsiteX140" fmla="*/ 4246180 w 4437566"/>
                              <a:gd name="connsiteY140" fmla="*/ 1637414 h 2424223"/>
                              <a:gd name="connsiteX141" fmla="*/ 4267445 w 4437566"/>
                              <a:gd name="connsiteY141" fmla="*/ 1605516 h 2424223"/>
                              <a:gd name="connsiteX142" fmla="*/ 4299342 w 4437566"/>
                              <a:gd name="connsiteY142" fmla="*/ 1584251 h 2424223"/>
                              <a:gd name="connsiteX143" fmla="*/ 4352505 w 4437566"/>
                              <a:gd name="connsiteY143" fmla="*/ 1520456 h 2424223"/>
                              <a:gd name="connsiteX144" fmla="*/ 4373770 w 4437566"/>
                              <a:gd name="connsiteY144" fmla="*/ 1435395 h 2424223"/>
                              <a:gd name="connsiteX145" fmla="*/ 4384403 w 4437566"/>
                              <a:gd name="connsiteY145" fmla="*/ 1403498 h 2424223"/>
                              <a:gd name="connsiteX146" fmla="*/ 4405668 w 4437566"/>
                              <a:gd name="connsiteY146" fmla="*/ 1382232 h 2424223"/>
                              <a:gd name="connsiteX147" fmla="*/ 4437566 w 4437566"/>
                              <a:gd name="connsiteY147" fmla="*/ 1307805 h 2424223"/>
                              <a:gd name="connsiteX148" fmla="*/ 4426933 w 4437566"/>
                              <a:gd name="connsiteY148" fmla="*/ 1105786 h 2424223"/>
                              <a:gd name="connsiteX149" fmla="*/ 4416301 w 4437566"/>
                              <a:gd name="connsiteY149" fmla="*/ 1073888 h 2424223"/>
                              <a:gd name="connsiteX150" fmla="*/ 4405668 w 4437566"/>
                              <a:gd name="connsiteY150" fmla="*/ 999460 h 2424223"/>
                              <a:gd name="connsiteX151" fmla="*/ 4395035 w 4437566"/>
                              <a:gd name="connsiteY151" fmla="*/ 733646 h 2424223"/>
                              <a:gd name="connsiteX152" fmla="*/ 4363138 w 4437566"/>
                              <a:gd name="connsiteY152" fmla="*/ 669851 h 2424223"/>
                              <a:gd name="connsiteX153" fmla="*/ 4352505 w 4437566"/>
                              <a:gd name="connsiteY153" fmla="*/ 637953 h 2424223"/>
                              <a:gd name="connsiteX154" fmla="*/ 4320607 w 4437566"/>
                              <a:gd name="connsiteY154" fmla="*/ 595423 h 2424223"/>
                              <a:gd name="connsiteX155" fmla="*/ 4299342 w 4437566"/>
                              <a:gd name="connsiteY155" fmla="*/ 563525 h 2424223"/>
                              <a:gd name="connsiteX156" fmla="*/ 4267445 w 4437566"/>
                              <a:gd name="connsiteY156" fmla="*/ 542260 h 2424223"/>
                              <a:gd name="connsiteX157" fmla="*/ 4214282 w 4437566"/>
                              <a:gd name="connsiteY157" fmla="*/ 499730 h 2424223"/>
                              <a:gd name="connsiteX158" fmla="*/ 4182384 w 4437566"/>
                              <a:gd name="connsiteY158" fmla="*/ 489098 h 2424223"/>
                              <a:gd name="connsiteX159" fmla="*/ 4139854 w 4437566"/>
                              <a:gd name="connsiteY159" fmla="*/ 467832 h 2424223"/>
                              <a:gd name="connsiteX160" fmla="*/ 4076059 w 4437566"/>
                              <a:gd name="connsiteY160" fmla="*/ 425302 h 2424223"/>
                              <a:gd name="connsiteX161" fmla="*/ 4065426 w 4437566"/>
                              <a:gd name="connsiteY161" fmla="*/ 393405 h 2424223"/>
                              <a:gd name="connsiteX162" fmla="*/ 4012263 w 4437566"/>
                              <a:gd name="connsiteY162" fmla="*/ 340242 h 2424223"/>
                              <a:gd name="connsiteX163" fmla="*/ 3927203 w 4437566"/>
                              <a:gd name="connsiteY163" fmla="*/ 265814 h 2424223"/>
                              <a:gd name="connsiteX164" fmla="*/ 3863407 w 4437566"/>
                              <a:gd name="connsiteY164" fmla="*/ 233916 h 2424223"/>
                              <a:gd name="connsiteX165" fmla="*/ 3788980 w 4437566"/>
                              <a:gd name="connsiteY165" fmla="*/ 191386 h 2424223"/>
                              <a:gd name="connsiteX166" fmla="*/ 3767714 w 4437566"/>
                              <a:gd name="connsiteY166" fmla="*/ 159488 h 2424223"/>
                              <a:gd name="connsiteX167" fmla="*/ 3735817 w 4437566"/>
                              <a:gd name="connsiteY167" fmla="*/ 148856 h 2424223"/>
                              <a:gd name="connsiteX168" fmla="*/ 3693287 w 4437566"/>
                              <a:gd name="connsiteY168" fmla="*/ 127591 h 2424223"/>
                              <a:gd name="connsiteX169" fmla="*/ 3672021 w 4437566"/>
                              <a:gd name="connsiteY169" fmla="*/ 106325 h 2424223"/>
                              <a:gd name="connsiteX170" fmla="*/ 3597594 w 4437566"/>
                              <a:gd name="connsiteY170" fmla="*/ 63795 h 2424223"/>
                              <a:gd name="connsiteX171" fmla="*/ 3512533 w 4437566"/>
                              <a:gd name="connsiteY171" fmla="*/ 10632 h 2424223"/>
                              <a:gd name="connsiteX172" fmla="*/ 3448738 w 4437566"/>
                              <a:gd name="connsiteY172" fmla="*/ 0 h 2424223"/>
                              <a:gd name="connsiteX173" fmla="*/ 3342412 w 4437566"/>
                              <a:gd name="connsiteY173" fmla="*/ 10632 h 2424223"/>
                              <a:gd name="connsiteX174" fmla="*/ 3310514 w 4437566"/>
                              <a:gd name="connsiteY174" fmla="*/ 21265 h 2424223"/>
                              <a:gd name="connsiteX175" fmla="*/ 3172291 w 4437566"/>
                              <a:gd name="connsiteY175" fmla="*/ 53163 h 2424223"/>
                              <a:gd name="connsiteX176" fmla="*/ 3108496 w 4437566"/>
                              <a:gd name="connsiteY176" fmla="*/ 74428 h 2424223"/>
                              <a:gd name="connsiteX177" fmla="*/ 3076598 w 4437566"/>
                              <a:gd name="connsiteY177" fmla="*/ 85060 h 2424223"/>
                              <a:gd name="connsiteX178" fmla="*/ 3055333 w 4437566"/>
                              <a:gd name="connsiteY178"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981445 w 4437566"/>
                              <a:gd name="connsiteY16" fmla="*/ 1041991 h 2424223"/>
                              <a:gd name="connsiteX17" fmla="*/ 1949547 w 4437566"/>
                              <a:gd name="connsiteY17" fmla="*/ 1031358 h 2424223"/>
                              <a:gd name="connsiteX18" fmla="*/ 1885752 w 4437566"/>
                              <a:gd name="connsiteY18" fmla="*/ 988828 h 2424223"/>
                              <a:gd name="connsiteX19" fmla="*/ 1864487 w 4437566"/>
                              <a:gd name="connsiteY19" fmla="*/ 956930 h 2424223"/>
                              <a:gd name="connsiteX20" fmla="*/ 1832589 w 4437566"/>
                              <a:gd name="connsiteY20" fmla="*/ 935665 h 2424223"/>
                              <a:gd name="connsiteX21" fmla="*/ 1821956 w 4437566"/>
                              <a:gd name="connsiteY21" fmla="*/ 903767 h 2424223"/>
                              <a:gd name="connsiteX22" fmla="*/ 1800691 w 4437566"/>
                              <a:gd name="connsiteY22" fmla="*/ 871870 h 2424223"/>
                              <a:gd name="connsiteX23" fmla="*/ 1779426 w 4437566"/>
                              <a:gd name="connsiteY23" fmla="*/ 595423 h 2424223"/>
                              <a:gd name="connsiteX24" fmla="*/ 1768794 w 4437566"/>
                              <a:gd name="connsiteY24" fmla="*/ 552893 h 2424223"/>
                              <a:gd name="connsiteX25" fmla="*/ 1747528 w 4437566"/>
                              <a:gd name="connsiteY25" fmla="*/ 531628 h 2424223"/>
                              <a:gd name="connsiteX26" fmla="*/ 1726263 w 4437566"/>
                              <a:gd name="connsiteY26" fmla="*/ 499730 h 2424223"/>
                              <a:gd name="connsiteX27" fmla="*/ 1704998 w 4437566"/>
                              <a:gd name="connsiteY27" fmla="*/ 414670 h 2424223"/>
                              <a:gd name="connsiteX28" fmla="*/ 1566775 w 4437566"/>
                              <a:gd name="connsiteY28" fmla="*/ 340242 h 2424223"/>
                              <a:gd name="connsiteX29" fmla="*/ 1534877 w 4437566"/>
                              <a:gd name="connsiteY29" fmla="*/ 329609 h 2424223"/>
                              <a:gd name="connsiteX30" fmla="*/ 1471082 w 4437566"/>
                              <a:gd name="connsiteY30" fmla="*/ 297711 h 2424223"/>
                              <a:gd name="connsiteX31" fmla="*/ 1439184 w 4437566"/>
                              <a:gd name="connsiteY31" fmla="*/ 276446 h 2424223"/>
                              <a:gd name="connsiteX32" fmla="*/ 1375389 w 4437566"/>
                              <a:gd name="connsiteY32" fmla="*/ 255181 h 2424223"/>
                              <a:gd name="connsiteX33" fmla="*/ 1311594 w 4437566"/>
                              <a:gd name="connsiteY33" fmla="*/ 223284 h 2424223"/>
                              <a:gd name="connsiteX34" fmla="*/ 1258431 w 4437566"/>
                              <a:gd name="connsiteY34" fmla="*/ 202018 h 2424223"/>
                              <a:gd name="connsiteX35" fmla="*/ 1184003 w 4437566"/>
                              <a:gd name="connsiteY35" fmla="*/ 191386 h 2424223"/>
                              <a:gd name="connsiteX36" fmla="*/ 1024514 w 4437566"/>
                              <a:gd name="connsiteY36" fmla="*/ 170121 h 2424223"/>
                              <a:gd name="connsiteX37" fmla="*/ 684273 w 4437566"/>
                              <a:gd name="connsiteY37" fmla="*/ 180753 h 2424223"/>
                              <a:gd name="connsiteX38" fmla="*/ 620477 w 4437566"/>
                              <a:gd name="connsiteY38" fmla="*/ 202018 h 2424223"/>
                              <a:gd name="connsiteX39" fmla="*/ 577947 w 4437566"/>
                              <a:gd name="connsiteY39" fmla="*/ 233916 h 2424223"/>
                              <a:gd name="connsiteX40" fmla="*/ 503519 w 4437566"/>
                              <a:gd name="connsiteY40" fmla="*/ 265814 h 2424223"/>
                              <a:gd name="connsiteX41" fmla="*/ 386561 w 4437566"/>
                              <a:gd name="connsiteY41" fmla="*/ 308344 h 2424223"/>
                              <a:gd name="connsiteX42" fmla="*/ 322766 w 4437566"/>
                              <a:gd name="connsiteY42" fmla="*/ 329609 h 2424223"/>
                              <a:gd name="connsiteX43" fmla="*/ 258970 w 4437566"/>
                              <a:gd name="connsiteY43" fmla="*/ 372139 h 2424223"/>
                              <a:gd name="connsiteX44" fmla="*/ 184542 w 4437566"/>
                              <a:gd name="connsiteY44" fmla="*/ 435935 h 2424223"/>
                              <a:gd name="connsiteX45" fmla="*/ 99482 w 4437566"/>
                              <a:gd name="connsiteY45" fmla="*/ 531628 h 2424223"/>
                              <a:gd name="connsiteX46" fmla="*/ 67584 w 4437566"/>
                              <a:gd name="connsiteY46" fmla="*/ 552893 h 2424223"/>
                              <a:gd name="connsiteX47" fmla="*/ 56952 w 4437566"/>
                              <a:gd name="connsiteY47" fmla="*/ 584791 h 2424223"/>
                              <a:gd name="connsiteX48" fmla="*/ 35687 w 4437566"/>
                              <a:gd name="connsiteY48" fmla="*/ 627321 h 2424223"/>
                              <a:gd name="connsiteX49" fmla="*/ 25054 w 4437566"/>
                              <a:gd name="connsiteY49" fmla="*/ 701749 h 2424223"/>
                              <a:gd name="connsiteX50" fmla="*/ 35687 w 4437566"/>
                              <a:gd name="connsiteY50" fmla="*/ 988828 h 2424223"/>
                              <a:gd name="connsiteX51" fmla="*/ 56952 w 4437566"/>
                              <a:gd name="connsiteY51" fmla="*/ 1786270 h 2424223"/>
                              <a:gd name="connsiteX52" fmla="*/ 99482 w 4437566"/>
                              <a:gd name="connsiteY52" fmla="*/ 1871330 h 2424223"/>
                              <a:gd name="connsiteX53" fmla="*/ 120747 w 4437566"/>
                              <a:gd name="connsiteY53" fmla="*/ 1903228 h 2424223"/>
                              <a:gd name="connsiteX54" fmla="*/ 131380 w 4437566"/>
                              <a:gd name="connsiteY54" fmla="*/ 1935125 h 2424223"/>
                              <a:gd name="connsiteX55" fmla="*/ 152645 w 4437566"/>
                              <a:gd name="connsiteY55" fmla="*/ 1956391 h 2424223"/>
                              <a:gd name="connsiteX56" fmla="*/ 216440 w 4437566"/>
                              <a:gd name="connsiteY56" fmla="*/ 1988288 h 2424223"/>
                              <a:gd name="connsiteX57" fmla="*/ 258970 w 4437566"/>
                              <a:gd name="connsiteY57" fmla="*/ 2020186 h 2424223"/>
                              <a:gd name="connsiteX58" fmla="*/ 290868 w 4437566"/>
                              <a:gd name="connsiteY58" fmla="*/ 2052084 h 2424223"/>
                              <a:gd name="connsiteX59" fmla="*/ 322766 w 4437566"/>
                              <a:gd name="connsiteY59" fmla="*/ 2062716 h 2424223"/>
                              <a:gd name="connsiteX60" fmla="*/ 386561 w 4437566"/>
                              <a:gd name="connsiteY60" fmla="*/ 2147777 h 2424223"/>
                              <a:gd name="connsiteX61" fmla="*/ 418459 w 4437566"/>
                              <a:gd name="connsiteY61" fmla="*/ 2158409 h 2424223"/>
                              <a:gd name="connsiteX62" fmla="*/ 450356 w 4437566"/>
                              <a:gd name="connsiteY62" fmla="*/ 2179674 h 2424223"/>
                              <a:gd name="connsiteX63" fmla="*/ 567314 w 4437566"/>
                              <a:gd name="connsiteY63" fmla="*/ 2211572 h 2424223"/>
                              <a:gd name="connsiteX64" fmla="*/ 652375 w 4437566"/>
                              <a:gd name="connsiteY64" fmla="*/ 2307265 h 2424223"/>
                              <a:gd name="connsiteX65" fmla="*/ 684273 w 4437566"/>
                              <a:gd name="connsiteY65" fmla="*/ 2328530 h 2424223"/>
                              <a:gd name="connsiteX66" fmla="*/ 748068 w 4437566"/>
                              <a:gd name="connsiteY66" fmla="*/ 2371060 h 2424223"/>
                              <a:gd name="connsiteX67" fmla="*/ 779966 w 4437566"/>
                              <a:gd name="connsiteY67" fmla="*/ 2392325 h 2424223"/>
                              <a:gd name="connsiteX68" fmla="*/ 950087 w 4437566"/>
                              <a:gd name="connsiteY68" fmla="*/ 2392325 h 2424223"/>
                              <a:gd name="connsiteX69" fmla="*/ 1013882 w 4437566"/>
                              <a:gd name="connsiteY69" fmla="*/ 2360428 h 2424223"/>
                              <a:gd name="connsiteX70" fmla="*/ 1035147 w 4437566"/>
                              <a:gd name="connsiteY70" fmla="*/ 2328530 h 2424223"/>
                              <a:gd name="connsiteX71" fmla="*/ 1173370 w 4437566"/>
                              <a:gd name="connsiteY71" fmla="*/ 2264735 h 2424223"/>
                              <a:gd name="connsiteX72" fmla="*/ 1205268 w 4437566"/>
                              <a:gd name="connsiteY72" fmla="*/ 2243470 h 2424223"/>
                              <a:gd name="connsiteX73" fmla="*/ 1269063 w 4437566"/>
                              <a:gd name="connsiteY73" fmla="*/ 2222205 h 2424223"/>
                              <a:gd name="connsiteX74" fmla="*/ 1300961 w 4437566"/>
                              <a:gd name="connsiteY74" fmla="*/ 2211572 h 2424223"/>
                              <a:gd name="connsiteX75" fmla="*/ 1332859 w 4437566"/>
                              <a:gd name="connsiteY75" fmla="*/ 2190307 h 2424223"/>
                              <a:gd name="connsiteX76" fmla="*/ 1343491 w 4437566"/>
                              <a:gd name="connsiteY76" fmla="*/ 2052084 h 2424223"/>
                              <a:gd name="connsiteX77" fmla="*/ 1364756 w 4437566"/>
                              <a:gd name="connsiteY77" fmla="*/ 2030818 h 2424223"/>
                              <a:gd name="connsiteX78" fmla="*/ 1481714 w 4437566"/>
                              <a:gd name="connsiteY78" fmla="*/ 1977656 h 2424223"/>
                              <a:gd name="connsiteX79" fmla="*/ 1524245 w 4437566"/>
                              <a:gd name="connsiteY79" fmla="*/ 1924493 h 2424223"/>
                              <a:gd name="connsiteX80" fmla="*/ 1545510 w 4437566"/>
                              <a:gd name="connsiteY80" fmla="*/ 1881963 h 2424223"/>
                              <a:gd name="connsiteX81" fmla="*/ 1630570 w 4437566"/>
                              <a:gd name="connsiteY81" fmla="*/ 1850065 h 2424223"/>
                              <a:gd name="connsiteX82" fmla="*/ 1747528 w 4437566"/>
                              <a:gd name="connsiteY82" fmla="*/ 1818167 h 2424223"/>
                              <a:gd name="connsiteX83" fmla="*/ 1779426 w 4437566"/>
                              <a:gd name="connsiteY83" fmla="*/ 1796902 h 2424223"/>
                              <a:gd name="connsiteX84" fmla="*/ 1800691 w 4437566"/>
                              <a:gd name="connsiteY84" fmla="*/ 1765005 h 2424223"/>
                              <a:gd name="connsiteX85" fmla="*/ 1821956 w 4437566"/>
                              <a:gd name="connsiteY85" fmla="*/ 1743739 h 2424223"/>
                              <a:gd name="connsiteX86" fmla="*/ 1832589 w 4437566"/>
                              <a:gd name="connsiteY86" fmla="*/ 1552353 h 2424223"/>
                              <a:gd name="connsiteX87" fmla="*/ 1843221 w 4437566"/>
                              <a:gd name="connsiteY87" fmla="*/ 1520456 h 2424223"/>
                              <a:gd name="connsiteX88" fmla="*/ 1864487 w 4437566"/>
                              <a:gd name="connsiteY88" fmla="*/ 1499191 h 2424223"/>
                              <a:gd name="connsiteX89" fmla="*/ 1875119 w 4437566"/>
                              <a:gd name="connsiteY89" fmla="*/ 1467293 h 2424223"/>
                              <a:gd name="connsiteX90" fmla="*/ 1938914 w 4437566"/>
                              <a:gd name="connsiteY90" fmla="*/ 1414130 h 2424223"/>
                              <a:gd name="connsiteX91" fmla="*/ 1960180 w 4437566"/>
                              <a:gd name="connsiteY91" fmla="*/ 1392865 h 2424223"/>
                              <a:gd name="connsiteX92" fmla="*/ 2023975 w 4437566"/>
                              <a:gd name="connsiteY92" fmla="*/ 1360967 h 2424223"/>
                              <a:gd name="connsiteX93" fmla="*/ 2268524 w 4437566"/>
                              <a:gd name="connsiteY93" fmla="*/ 1371600 h 2424223"/>
                              <a:gd name="connsiteX94" fmla="*/ 2342952 w 4437566"/>
                              <a:gd name="connsiteY94" fmla="*/ 1382232 h 2424223"/>
                              <a:gd name="connsiteX95" fmla="*/ 2374849 w 4437566"/>
                              <a:gd name="connsiteY95" fmla="*/ 1392865 h 2424223"/>
                              <a:gd name="connsiteX96" fmla="*/ 2949007 w 4437566"/>
                              <a:gd name="connsiteY96" fmla="*/ 1403498 h 2424223"/>
                              <a:gd name="connsiteX97" fmla="*/ 3278617 w 4437566"/>
                              <a:gd name="connsiteY97" fmla="*/ 1371600 h 2424223"/>
                              <a:gd name="connsiteX98" fmla="*/ 3321147 w 4437566"/>
                              <a:gd name="connsiteY98" fmla="*/ 1350335 h 2424223"/>
                              <a:gd name="connsiteX99" fmla="*/ 3427473 w 4437566"/>
                              <a:gd name="connsiteY99" fmla="*/ 1329070 h 2424223"/>
                              <a:gd name="connsiteX100" fmla="*/ 3480635 w 4437566"/>
                              <a:gd name="connsiteY100" fmla="*/ 1307805 h 2424223"/>
                              <a:gd name="connsiteX101" fmla="*/ 3523166 w 4437566"/>
                              <a:gd name="connsiteY101" fmla="*/ 1286539 h 2424223"/>
                              <a:gd name="connsiteX102" fmla="*/ 3618859 w 4437566"/>
                              <a:gd name="connsiteY102" fmla="*/ 1265274 h 2424223"/>
                              <a:gd name="connsiteX103" fmla="*/ 3672021 w 4437566"/>
                              <a:gd name="connsiteY103" fmla="*/ 1244009 h 2424223"/>
                              <a:gd name="connsiteX104" fmla="*/ 3735817 w 4437566"/>
                              <a:gd name="connsiteY104" fmla="*/ 1201479 h 2424223"/>
                              <a:gd name="connsiteX105" fmla="*/ 3799612 w 4437566"/>
                              <a:gd name="connsiteY105" fmla="*/ 1148316 h 2424223"/>
                              <a:gd name="connsiteX106" fmla="*/ 3820877 w 4437566"/>
                              <a:gd name="connsiteY106" fmla="*/ 1116418 h 2424223"/>
                              <a:gd name="connsiteX107" fmla="*/ 3852775 w 4437566"/>
                              <a:gd name="connsiteY107" fmla="*/ 1041991 h 2424223"/>
                              <a:gd name="connsiteX108" fmla="*/ 3884673 w 4437566"/>
                              <a:gd name="connsiteY108" fmla="*/ 1020725 h 2424223"/>
                              <a:gd name="connsiteX109" fmla="*/ 3948468 w 4437566"/>
                              <a:gd name="connsiteY109" fmla="*/ 946298 h 2424223"/>
                              <a:gd name="connsiteX110" fmla="*/ 3959101 w 4437566"/>
                              <a:gd name="connsiteY110" fmla="*/ 914400 h 2424223"/>
                              <a:gd name="connsiteX111" fmla="*/ 3969733 w 4437566"/>
                              <a:gd name="connsiteY111" fmla="*/ 871870 h 2424223"/>
                              <a:gd name="connsiteX112" fmla="*/ 4001631 w 4437566"/>
                              <a:gd name="connsiteY112" fmla="*/ 999460 h 2424223"/>
                              <a:gd name="connsiteX113" fmla="*/ 3980366 w 4437566"/>
                              <a:gd name="connsiteY113" fmla="*/ 1031358 h 2424223"/>
                              <a:gd name="connsiteX114" fmla="*/ 3969733 w 4437566"/>
                              <a:gd name="connsiteY114" fmla="*/ 1073888 h 2424223"/>
                              <a:gd name="connsiteX115" fmla="*/ 3948468 w 4437566"/>
                              <a:gd name="connsiteY115" fmla="*/ 1105786 h 2424223"/>
                              <a:gd name="connsiteX116" fmla="*/ 3937835 w 4437566"/>
                              <a:gd name="connsiteY116" fmla="*/ 1137684 h 2424223"/>
                              <a:gd name="connsiteX117" fmla="*/ 3863407 w 4437566"/>
                              <a:gd name="connsiteY117" fmla="*/ 1254642 h 2424223"/>
                              <a:gd name="connsiteX118" fmla="*/ 3799612 w 4437566"/>
                              <a:gd name="connsiteY118" fmla="*/ 1456660 h 2424223"/>
                              <a:gd name="connsiteX119" fmla="*/ 3788980 w 4437566"/>
                              <a:gd name="connsiteY119" fmla="*/ 1488558 h 2424223"/>
                              <a:gd name="connsiteX120" fmla="*/ 3767714 w 4437566"/>
                              <a:gd name="connsiteY120" fmla="*/ 1765005 h 2424223"/>
                              <a:gd name="connsiteX121" fmla="*/ 3757082 w 4437566"/>
                              <a:gd name="connsiteY121" fmla="*/ 1818167 h 2424223"/>
                              <a:gd name="connsiteX122" fmla="*/ 3746449 w 4437566"/>
                              <a:gd name="connsiteY122" fmla="*/ 1913860 h 2424223"/>
                              <a:gd name="connsiteX123" fmla="*/ 3757082 w 4437566"/>
                              <a:gd name="connsiteY123" fmla="*/ 2169042 h 2424223"/>
                              <a:gd name="connsiteX124" fmla="*/ 3810245 w 4437566"/>
                              <a:gd name="connsiteY124" fmla="*/ 2222205 h 2424223"/>
                              <a:gd name="connsiteX125" fmla="*/ 3863407 w 4437566"/>
                              <a:gd name="connsiteY125" fmla="*/ 2286000 h 2424223"/>
                              <a:gd name="connsiteX126" fmla="*/ 3895305 w 4437566"/>
                              <a:gd name="connsiteY126" fmla="*/ 2307265 h 2424223"/>
                              <a:gd name="connsiteX127" fmla="*/ 3937835 w 4437566"/>
                              <a:gd name="connsiteY127" fmla="*/ 2371060 h 2424223"/>
                              <a:gd name="connsiteX128" fmla="*/ 3959101 w 4437566"/>
                              <a:gd name="connsiteY128" fmla="*/ 2402958 h 2424223"/>
                              <a:gd name="connsiteX129" fmla="*/ 3990998 w 4437566"/>
                              <a:gd name="connsiteY129" fmla="*/ 2424223 h 2424223"/>
                              <a:gd name="connsiteX130" fmla="*/ 4012263 w 4437566"/>
                              <a:gd name="connsiteY130" fmla="*/ 2392325 h 2424223"/>
                              <a:gd name="connsiteX131" fmla="*/ 4076059 w 4437566"/>
                              <a:gd name="connsiteY131" fmla="*/ 2339163 h 2424223"/>
                              <a:gd name="connsiteX132" fmla="*/ 4086691 w 4437566"/>
                              <a:gd name="connsiteY132" fmla="*/ 2307265 h 2424223"/>
                              <a:gd name="connsiteX133" fmla="*/ 4107956 w 4437566"/>
                              <a:gd name="connsiteY133" fmla="*/ 2264735 h 2424223"/>
                              <a:gd name="connsiteX134" fmla="*/ 4118589 w 4437566"/>
                              <a:gd name="connsiteY134" fmla="*/ 2062716 h 2424223"/>
                              <a:gd name="connsiteX135" fmla="*/ 4129221 w 4437566"/>
                              <a:gd name="connsiteY135" fmla="*/ 1903228 h 2424223"/>
                              <a:gd name="connsiteX136" fmla="*/ 4139854 w 4437566"/>
                              <a:gd name="connsiteY136" fmla="*/ 1860698 h 2424223"/>
                              <a:gd name="connsiteX137" fmla="*/ 4182384 w 4437566"/>
                              <a:gd name="connsiteY137" fmla="*/ 1711842 h 2424223"/>
                              <a:gd name="connsiteX138" fmla="*/ 4214282 w 4437566"/>
                              <a:gd name="connsiteY138" fmla="*/ 1690577 h 2424223"/>
                              <a:gd name="connsiteX139" fmla="*/ 4246180 w 4437566"/>
                              <a:gd name="connsiteY139" fmla="*/ 1637414 h 2424223"/>
                              <a:gd name="connsiteX140" fmla="*/ 4267445 w 4437566"/>
                              <a:gd name="connsiteY140" fmla="*/ 1605516 h 2424223"/>
                              <a:gd name="connsiteX141" fmla="*/ 4299342 w 4437566"/>
                              <a:gd name="connsiteY141" fmla="*/ 1584251 h 2424223"/>
                              <a:gd name="connsiteX142" fmla="*/ 4352505 w 4437566"/>
                              <a:gd name="connsiteY142" fmla="*/ 1520456 h 2424223"/>
                              <a:gd name="connsiteX143" fmla="*/ 4373770 w 4437566"/>
                              <a:gd name="connsiteY143" fmla="*/ 1435395 h 2424223"/>
                              <a:gd name="connsiteX144" fmla="*/ 4384403 w 4437566"/>
                              <a:gd name="connsiteY144" fmla="*/ 1403498 h 2424223"/>
                              <a:gd name="connsiteX145" fmla="*/ 4405668 w 4437566"/>
                              <a:gd name="connsiteY145" fmla="*/ 1382232 h 2424223"/>
                              <a:gd name="connsiteX146" fmla="*/ 4437566 w 4437566"/>
                              <a:gd name="connsiteY146" fmla="*/ 1307805 h 2424223"/>
                              <a:gd name="connsiteX147" fmla="*/ 4426933 w 4437566"/>
                              <a:gd name="connsiteY147" fmla="*/ 1105786 h 2424223"/>
                              <a:gd name="connsiteX148" fmla="*/ 4416301 w 4437566"/>
                              <a:gd name="connsiteY148" fmla="*/ 1073888 h 2424223"/>
                              <a:gd name="connsiteX149" fmla="*/ 4405668 w 4437566"/>
                              <a:gd name="connsiteY149" fmla="*/ 999460 h 2424223"/>
                              <a:gd name="connsiteX150" fmla="*/ 4395035 w 4437566"/>
                              <a:gd name="connsiteY150" fmla="*/ 733646 h 2424223"/>
                              <a:gd name="connsiteX151" fmla="*/ 4363138 w 4437566"/>
                              <a:gd name="connsiteY151" fmla="*/ 669851 h 2424223"/>
                              <a:gd name="connsiteX152" fmla="*/ 4352505 w 4437566"/>
                              <a:gd name="connsiteY152" fmla="*/ 637953 h 2424223"/>
                              <a:gd name="connsiteX153" fmla="*/ 4320607 w 4437566"/>
                              <a:gd name="connsiteY153" fmla="*/ 595423 h 2424223"/>
                              <a:gd name="connsiteX154" fmla="*/ 4299342 w 4437566"/>
                              <a:gd name="connsiteY154" fmla="*/ 563525 h 2424223"/>
                              <a:gd name="connsiteX155" fmla="*/ 4267445 w 4437566"/>
                              <a:gd name="connsiteY155" fmla="*/ 542260 h 2424223"/>
                              <a:gd name="connsiteX156" fmla="*/ 4214282 w 4437566"/>
                              <a:gd name="connsiteY156" fmla="*/ 499730 h 2424223"/>
                              <a:gd name="connsiteX157" fmla="*/ 4182384 w 4437566"/>
                              <a:gd name="connsiteY157" fmla="*/ 489098 h 2424223"/>
                              <a:gd name="connsiteX158" fmla="*/ 4139854 w 4437566"/>
                              <a:gd name="connsiteY158" fmla="*/ 467832 h 2424223"/>
                              <a:gd name="connsiteX159" fmla="*/ 4076059 w 4437566"/>
                              <a:gd name="connsiteY159" fmla="*/ 425302 h 2424223"/>
                              <a:gd name="connsiteX160" fmla="*/ 4065426 w 4437566"/>
                              <a:gd name="connsiteY160" fmla="*/ 393405 h 2424223"/>
                              <a:gd name="connsiteX161" fmla="*/ 4012263 w 4437566"/>
                              <a:gd name="connsiteY161" fmla="*/ 340242 h 2424223"/>
                              <a:gd name="connsiteX162" fmla="*/ 3927203 w 4437566"/>
                              <a:gd name="connsiteY162" fmla="*/ 265814 h 2424223"/>
                              <a:gd name="connsiteX163" fmla="*/ 3863407 w 4437566"/>
                              <a:gd name="connsiteY163" fmla="*/ 233916 h 2424223"/>
                              <a:gd name="connsiteX164" fmla="*/ 3788980 w 4437566"/>
                              <a:gd name="connsiteY164" fmla="*/ 191386 h 2424223"/>
                              <a:gd name="connsiteX165" fmla="*/ 3767714 w 4437566"/>
                              <a:gd name="connsiteY165" fmla="*/ 159488 h 2424223"/>
                              <a:gd name="connsiteX166" fmla="*/ 3735817 w 4437566"/>
                              <a:gd name="connsiteY166" fmla="*/ 148856 h 2424223"/>
                              <a:gd name="connsiteX167" fmla="*/ 3693287 w 4437566"/>
                              <a:gd name="connsiteY167" fmla="*/ 127591 h 2424223"/>
                              <a:gd name="connsiteX168" fmla="*/ 3672021 w 4437566"/>
                              <a:gd name="connsiteY168" fmla="*/ 106325 h 2424223"/>
                              <a:gd name="connsiteX169" fmla="*/ 3597594 w 4437566"/>
                              <a:gd name="connsiteY169" fmla="*/ 63795 h 2424223"/>
                              <a:gd name="connsiteX170" fmla="*/ 3512533 w 4437566"/>
                              <a:gd name="connsiteY170" fmla="*/ 10632 h 2424223"/>
                              <a:gd name="connsiteX171" fmla="*/ 3448738 w 4437566"/>
                              <a:gd name="connsiteY171" fmla="*/ 0 h 2424223"/>
                              <a:gd name="connsiteX172" fmla="*/ 3342412 w 4437566"/>
                              <a:gd name="connsiteY172" fmla="*/ 10632 h 2424223"/>
                              <a:gd name="connsiteX173" fmla="*/ 3310514 w 4437566"/>
                              <a:gd name="connsiteY173" fmla="*/ 21265 h 2424223"/>
                              <a:gd name="connsiteX174" fmla="*/ 3172291 w 4437566"/>
                              <a:gd name="connsiteY174" fmla="*/ 53163 h 2424223"/>
                              <a:gd name="connsiteX175" fmla="*/ 3108496 w 4437566"/>
                              <a:gd name="connsiteY175" fmla="*/ 74428 h 2424223"/>
                              <a:gd name="connsiteX176" fmla="*/ 3076598 w 4437566"/>
                              <a:gd name="connsiteY176" fmla="*/ 85060 h 2424223"/>
                              <a:gd name="connsiteX177" fmla="*/ 3055333 w 4437566"/>
                              <a:gd name="connsiteY177"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981445 w 4437566"/>
                              <a:gd name="connsiteY16" fmla="*/ 1041991 h 2424223"/>
                              <a:gd name="connsiteX17" fmla="*/ 1949547 w 4437566"/>
                              <a:gd name="connsiteY17" fmla="*/ 1031358 h 2424223"/>
                              <a:gd name="connsiteX18" fmla="*/ 1885752 w 4437566"/>
                              <a:gd name="connsiteY18" fmla="*/ 988828 h 2424223"/>
                              <a:gd name="connsiteX19" fmla="*/ 1864487 w 4437566"/>
                              <a:gd name="connsiteY19" fmla="*/ 956930 h 2424223"/>
                              <a:gd name="connsiteX20" fmla="*/ 1832589 w 4437566"/>
                              <a:gd name="connsiteY20" fmla="*/ 935665 h 2424223"/>
                              <a:gd name="connsiteX21" fmla="*/ 1821956 w 4437566"/>
                              <a:gd name="connsiteY21" fmla="*/ 903767 h 2424223"/>
                              <a:gd name="connsiteX22" fmla="*/ 1800691 w 4437566"/>
                              <a:gd name="connsiteY22" fmla="*/ 871870 h 2424223"/>
                              <a:gd name="connsiteX23" fmla="*/ 1779426 w 4437566"/>
                              <a:gd name="connsiteY23" fmla="*/ 595423 h 2424223"/>
                              <a:gd name="connsiteX24" fmla="*/ 1768794 w 4437566"/>
                              <a:gd name="connsiteY24" fmla="*/ 552893 h 2424223"/>
                              <a:gd name="connsiteX25" fmla="*/ 1747528 w 4437566"/>
                              <a:gd name="connsiteY25" fmla="*/ 531628 h 2424223"/>
                              <a:gd name="connsiteX26" fmla="*/ 1726263 w 4437566"/>
                              <a:gd name="connsiteY26" fmla="*/ 499730 h 2424223"/>
                              <a:gd name="connsiteX27" fmla="*/ 1704998 w 4437566"/>
                              <a:gd name="connsiteY27" fmla="*/ 414670 h 2424223"/>
                              <a:gd name="connsiteX28" fmla="*/ 1566775 w 4437566"/>
                              <a:gd name="connsiteY28" fmla="*/ 340242 h 2424223"/>
                              <a:gd name="connsiteX29" fmla="*/ 1534877 w 4437566"/>
                              <a:gd name="connsiteY29" fmla="*/ 329609 h 2424223"/>
                              <a:gd name="connsiteX30" fmla="*/ 1471082 w 4437566"/>
                              <a:gd name="connsiteY30" fmla="*/ 297711 h 2424223"/>
                              <a:gd name="connsiteX31" fmla="*/ 1439184 w 4437566"/>
                              <a:gd name="connsiteY31" fmla="*/ 276446 h 2424223"/>
                              <a:gd name="connsiteX32" fmla="*/ 1375389 w 4437566"/>
                              <a:gd name="connsiteY32" fmla="*/ 255181 h 2424223"/>
                              <a:gd name="connsiteX33" fmla="*/ 1311594 w 4437566"/>
                              <a:gd name="connsiteY33" fmla="*/ 223284 h 2424223"/>
                              <a:gd name="connsiteX34" fmla="*/ 1258431 w 4437566"/>
                              <a:gd name="connsiteY34" fmla="*/ 202018 h 2424223"/>
                              <a:gd name="connsiteX35" fmla="*/ 1184003 w 4437566"/>
                              <a:gd name="connsiteY35" fmla="*/ 191386 h 2424223"/>
                              <a:gd name="connsiteX36" fmla="*/ 1024514 w 4437566"/>
                              <a:gd name="connsiteY36" fmla="*/ 170121 h 2424223"/>
                              <a:gd name="connsiteX37" fmla="*/ 684273 w 4437566"/>
                              <a:gd name="connsiteY37" fmla="*/ 180753 h 2424223"/>
                              <a:gd name="connsiteX38" fmla="*/ 620477 w 4437566"/>
                              <a:gd name="connsiteY38" fmla="*/ 202018 h 2424223"/>
                              <a:gd name="connsiteX39" fmla="*/ 577947 w 4437566"/>
                              <a:gd name="connsiteY39" fmla="*/ 233916 h 2424223"/>
                              <a:gd name="connsiteX40" fmla="*/ 503519 w 4437566"/>
                              <a:gd name="connsiteY40" fmla="*/ 265814 h 2424223"/>
                              <a:gd name="connsiteX41" fmla="*/ 386561 w 4437566"/>
                              <a:gd name="connsiteY41" fmla="*/ 308344 h 2424223"/>
                              <a:gd name="connsiteX42" fmla="*/ 322766 w 4437566"/>
                              <a:gd name="connsiteY42" fmla="*/ 329609 h 2424223"/>
                              <a:gd name="connsiteX43" fmla="*/ 258970 w 4437566"/>
                              <a:gd name="connsiteY43" fmla="*/ 372139 h 2424223"/>
                              <a:gd name="connsiteX44" fmla="*/ 184542 w 4437566"/>
                              <a:gd name="connsiteY44" fmla="*/ 435935 h 2424223"/>
                              <a:gd name="connsiteX45" fmla="*/ 99482 w 4437566"/>
                              <a:gd name="connsiteY45" fmla="*/ 531628 h 2424223"/>
                              <a:gd name="connsiteX46" fmla="*/ 67584 w 4437566"/>
                              <a:gd name="connsiteY46" fmla="*/ 552893 h 2424223"/>
                              <a:gd name="connsiteX47" fmla="*/ 56952 w 4437566"/>
                              <a:gd name="connsiteY47" fmla="*/ 584791 h 2424223"/>
                              <a:gd name="connsiteX48" fmla="*/ 35687 w 4437566"/>
                              <a:gd name="connsiteY48" fmla="*/ 627321 h 2424223"/>
                              <a:gd name="connsiteX49" fmla="*/ 25054 w 4437566"/>
                              <a:gd name="connsiteY49" fmla="*/ 701749 h 2424223"/>
                              <a:gd name="connsiteX50" fmla="*/ 35687 w 4437566"/>
                              <a:gd name="connsiteY50" fmla="*/ 988828 h 2424223"/>
                              <a:gd name="connsiteX51" fmla="*/ 56952 w 4437566"/>
                              <a:gd name="connsiteY51" fmla="*/ 1786270 h 2424223"/>
                              <a:gd name="connsiteX52" fmla="*/ 99482 w 4437566"/>
                              <a:gd name="connsiteY52" fmla="*/ 1871330 h 2424223"/>
                              <a:gd name="connsiteX53" fmla="*/ 120747 w 4437566"/>
                              <a:gd name="connsiteY53" fmla="*/ 1903228 h 2424223"/>
                              <a:gd name="connsiteX54" fmla="*/ 131380 w 4437566"/>
                              <a:gd name="connsiteY54" fmla="*/ 1935125 h 2424223"/>
                              <a:gd name="connsiteX55" fmla="*/ 152645 w 4437566"/>
                              <a:gd name="connsiteY55" fmla="*/ 1956391 h 2424223"/>
                              <a:gd name="connsiteX56" fmla="*/ 216440 w 4437566"/>
                              <a:gd name="connsiteY56" fmla="*/ 1988288 h 2424223"/>
                              <a:gd name="connsiteX57" fmla="*/ 258970 w 4437566"/>
                              <a:gd name="connsiteY57" fmla="*/ 2020186 h 2424223"/>
                              <a:gd name="connsiteX58" fmla="*/ 290868 w 4437566"/>
                              <a:gd name="connsiteY58" fmla="*/ 2052084 h 2424223"/>
                              <a:gd name="connsiteX59" fmla="*/ 322766 w 4437566"/>
                              <a:gd name="connsiteY59" fmla="*/ 2062716 h 2424223"/>
                              <a:gd name="connsiteX60" fmla="*/ 386561 w 4437566"/>
                              <a:gd name="connsiteY60" fmla="*/ 2147777 h 2424223"/>
                              <a:gd name="connsiteX61" fmla="*/ 418459 w 4437566"/>
                              <a:gd name="connsiteY61" fmla="*/ 2158409 h 2424223"/>
                              <a:gd name="connsiteX62" fmla="*/ 450356 w 4437566"/>
                              <a:gd name="connsiteY62" fmla="*/ 2179674 h 2424223"/>
                              <a:gd name="connsiteX63" fmla="*/ 567314 w 4437566"/>
                              <a:gd name="connsiteY63" fmla="*/ 2211572 h 2424223"/>
                              <a:gd name="connsiteX64" fmla="*/ 652375 w 4437566"/>
                              <a:gd name="connsiteY64" fmla="*/ 2307265 h 2424223"/>
                              <a:gd name="connsiteX65" fmla="*/ 684273 w 4437566"/>
                              <a:gd name="connsiteY65" fmla="*/ 2328530 h 2424223"/>
                              <a:gd name="connsiteX66" fmla="*/ 748068 w 4437566"/>
                              <a:gd name="connsiteY66" fmla="*/ 2371060 h 2424223"/>
                              <a:gd name="connsiteX67" fmla="*/ 779966 w 4437566"/>
                              <a:gd name="connsiteY67" fmla="*/ 2392325 h 2424223"/>
                              <a:gd name="connsiteX68" fmla="*/ 950087 w 4437566"/>
                              <a:gd name="connsiteY68" fmla="*/ 2392325 h 2424223"/>
                              <a:gd name="connsiteX69" fmla="*/ 1013882 w 4437566"/>
                              <a:gd name="connsiteY69" fmla="*/ 2360428 h 2424223"/>
                              <a:gd name="connsiteX70" fmla="*/ 1035147 w 4437566"/>
                              <a:gd name="connsiteY70" fmla="*/ 2328530 h 2424223"/>
                              <a:gd name="connsiteX71" fmla="*/ 1173370 w 4437566"/>
                              <a:gd name="connsiteY71" fmla="*/ 2264735 h 2424223"/>
                              <a:gd name="connsiteX72" fmla="*/ 1205268 w 4437566"/>
                              <a:gd name="connsiteY72" fmla="*/ 2243470 h 2424223"/>
                              <a:gd name="connsiteX73" fmla="*/ 1269063 w 4437566"/>
                              <a:gd name="connsiteY73" fmla="*/ 2222205 h 2424223"/>
                              <a:gd name="connsiteX74" fmla="*/ 1300961 w 4437566"/>
                              <a:gd name="connsiteY74" fmla="*/ 2211572 h 2424223"/>
                              <a:gd name="connsiteX75" fmla="*/ 1332859 w 4437566"/>
                              <a:gd name="connsiteY75" fmla="*/ 2190307 h 2424223"/>
                              <a:gd name="connsiteX76" fmla="*/ 1343491 w 4437566"/>
                              <a:gd name="connsiteY76" fmla="*/ 2052084 h 2424223"/>
                              <a:gd name="connsiteX77" fmla="*/ 1364756 w 4437566"/>
                              <a:gd name="connsiteY77" fmla="*/ 2030818 h 2424223"/>
                              <a:gd name="connsiteX78" fmla="*/ 1481714 w 4437566"/>
                              <a:gd name="connsiteY78" fmla="*/ 1977656 h 2424223"/>
                              <a:gd name="connsiteX79" fmla="*/ 1524245 w 4437566"/>
                              <a:gd name="connsiteY79" fmla="*/ 1924493 h 2424223"/>
                              <a:gd name="connsiteX80" fmla="*/ 1545510 w 4437566"/>
                              <a:gd name="connsiteY80" fmla="*/ 1881963 h 2424223"/>
                              <a:gd name="connsiteX81" fmla="*/ 1630570 w 4437566"/>
                              <a:gd name="connsiteY81" fmla="*/ 1850065 h 2424223"/>
                              <a:gd name="connsiteX82" fmla="*/ 1747528 w 4437566"/>
                              <a:gd name="connsiteY82" fmla="*/ 1818167 h 2424223"/>
                              <a:gd name="connsiteX83" fmla="*/ 1779426 w 4437566"/>
                              <a:gd name="connsiteY83" fmla="*/ 1796902 h 2424223"/>
                              <a:gd name="connsiteX84" fmla="*/ 1800691 w 4437566"/>
                              <a:gd name="connsiteY84" fmla="*/ 1765005 h 2424223"/>
                              <a:gd name="connsiteX85" fmla="*/ 1821956 w 4437566"/>
                              <a:gd name="connsiteY85" fmla="*/ 1743739 h 2424223"/>
                              <a:gd name="connsiteX86" fmla="*/ 1832589 w 4437566"/>
                              <a:gd name="connsiteY86" fmla="*/ 1552353 h 2424223"/>
                              <a:gd name="connsiteX87" fmla="*/ 1843221 w 4437566"/>
                              <a:gd name="connsiteY87" fmla="*/ 1520456 h 2424223"/>
                              <a:gd name="connsiteX88" fmla="*/ 1864487 w 4437566"/>
                              <a:gd name="connsiteY88" fmla="*/ 1499191 h 2424223"/>
                              <a:gd name="connsiteX89" fmla="*/ 1875119 w 4437566"/>
                              <a:gd name="connsiteY89" fmla="*/ 1467293 h 2424223"/>
                              <a:gd name="connsiteX90" fmla="*/ 1938914 w 4437566"/>
                              <a:gd name="connsiteY90" fmla="*/ 1414130 h 2424223"/>
                              <a:gd name="connsiteX91" fmla="*/ 1960180 w 4437566"/>
                              <a:gd name="connsiteY91" fmla="*/ 1392865 h 2424223"/>
                              <a:gd name="connsiteX92" fmla="*/ 2023975 w 4437566"/>
                              <a:gd name="connsiteY92" fmla="*/ 1360967 h 2424223"/>
                              <a:gd name="connsiteX93" fmla="*/ 2268524 w 4437566"/>
                              <a:gd name="connsiteY93" fmla="*/ 1371600 h 2424223"/>
                              <a:gd name="connsiteX94" fmla="*/ 2342952 w 4437566"/>
                              <a:gd name="connsiteY94" fmla="*/ 1382232 h 2424223"/>
                              <a:gd name="connsiteX95" fmla="*/ 2374849 w 4437566"/>
                              <a:gd name="connsiteY95" fmla="*/ 1392865 h 2424223"/>
                              <a:gd name="connsiteX96" fmla="*/ 2949007 w 4437566"/>
                              <a:gd name="connsiteY96" fmla="*/ 1403498 h 2424223"/>
                              <a:gd name="connsiteX97" fmla="*/ 3278617 w 4437566"/>
                              <a:gd name="connsiteY97" fmla="*/ 1371600 h 2424223"/>
                              <a:gd name="connsiteX98" fmla="*/ 3321147 w 4437566"/>
                              <a:gd name="connsiteY98" fmla="*/ 1350335 h 2424223"/>
                              <a:gd name="connsiteX99" fmla="*/ 3427473 w 4437566"/>
                              <a:gd name="connsiteY99" fmla="*/ 1329070 h 2424223"/>
                              <a:gd name="connsiteX100" fmla="*/ 3480635 w 4437566"/>
                              <a:gd name="connsiteY100" fmla="*/ 1307805 h 2424223"/>
                              <a:gd name="connsiteX101" fmla="*/ 3523166 w 4437566"/>
                              <a:gd name="connsiteY101" fmla="*/ 1286539 h 2424223"/>
                              <a:gd name="connsiteX102" fmla="*/ 3618859 w 4437566"/>
                              <a:gd name="connsiteY102" fmla="*/ 1265274 h 2424223"/>
                              <a:gd name="connsiteX103" fmla="*/ 3672021 w 4437566"/>
                              <a:gd name="connsiteY103" fmla="*/ 1244009 h 2424223"/>
                              <a:gd name="connsiteX104" fmla="*/ 3735817 w 4437566"/>
                              <a:gd name="connsiteY104" fmla="*/ 1201479 h 2424223"/>
                              <a:gd name="connsiteX105" fmla="*/ 3799612 w 4437566"/>
                              <a:gd name="connsiteY105" fmla="*/ 1148316 h 2424223"/>
                              <a:gd name="connsiteX106" fmla="*/ 3820877 w 4437566"/>
                              <a:gd name="connsiteY106" fmla="*/ 1116418 h 2424223"/>
                              <a:gd name="connsiteX107" fmla="*/ 3852775 w 4437566"/>
                              <a:gd name="connsiteY107" fmla="*/ 1041991 h 2424223"/>
                              <a:gd name="connsiteX108" fmla="*/ 3884673 w 4437566"/>
                              <a:gd name="connsiteY108" fmla="*/ 1020725 h 2424223"/>
                              <a:gd name="connsiteX109" fmla="*/ 3948468 w 4437566"/>
                              <a:gd name="connsiteY109" fmla="*/ 946298 h 2424223"/>
                              <a:gd name="connsiteX110" fmla="*/ 3959101 w 4437566"/>
                              <a:gd name="connsiteY110" fmla="*/ 914400 h 2424223"/>
                              <a:gd name="connsiteX111" fmla="*/ 4001631 w 4437566"/>
                              <a:gd name="connsiteY111" fmla="*/ 999460 h 2424223"/>
                              <a:gd name="connsiteX112" fmla="*/ 3980366 w 4437566"/>
                              <a:gd name="connsiteY112" fmla="*/ 1031358 h 2424223"/>
                              <a:gd name="connsiteX113" fmla="*/ 3969733 w 4437566"/>
                              <a:gd name="connsiteY113" fmla="*/ 1073888 h 2424223"/>
                              <a:gd name="connsiteX114" fmla="*/ 3948468 w 4437566"/>
                              <a:gd name="connsiteY114" fmla="*/ 1105786 h 2424223"/>
                              <a:gd name="connsiteX115" fmla="*/ 3937835 w 4437566"/>
                              <a:gd name="connsiteY115" fmla="*/ 1137684 h 2424223"/>
                              <a:gd name="connsiteX116" fmla="*/ 3863407 w 4437566"/>
                              <a:gd name="connsiteY116" fmla="*/ 1254642 h 2424223"/>
                              <a:gd name="connsiteX117" fmla="*/ 3799612 w 4437566"/>
                              <a:gd name="connsiteY117" fmla="*/ 1456660 h 2424223"/>
                              <a:gd name="connsiteX118" fmla="*/ 3788980 w 4437566"/>
                              <a:gd name="connsiteY118" fmla="*/ 1488558 h 2424223"/>
                              <a:gd name="connsiteX119" fmla="*/ 3767714 w 4437566"/>
                              <a:gd name="connsiteY119" fmla="*/ 1765005 h 2424223"/>
                              <a:gd name="connsiteX120" fmla="*/ 3757082 w 4437566"/>
                              <a:gd name="connsiteY120" fmla="*/ 1818167 h 2424223"/>
                              <a:gd name="connsiteX121" fmla="*/ 3746449 w 4437566"/>
                              <a:gd name="connsiteY121" fmla="*/ 1913860 h 2424223"/>
                              <a:gd name="connsiteX122" fmla="*/ 3757082 w 4437566"/>
                              <a:gd name="connsiteY122" fmla="*/ 2169042 h 2424223"/>
                              <a:gd name="connsiteX123" fmla="*/ 3810245 w 4437566"/>
                              <a:gd name="connsiteY123" fmla="*/ 2222205 h 2424223"/>
                              <a:gd name="connsiteX124" fmla="*/ 3863407 w 4437566"/>
                              <a:gd name="connsiteY124" fmla="*/ 2286000 h 2424223"/>
                              <a:gd name="connsiteX125" fmla="*/ 3895305 w 4437566"/>
                              <a:gd name="connsiteY125" fmla="*/ 2307265 h 2424223"/>
                              <a:gd name="connsiteX126" fmla="*/ 3937835 w 4437566"/>
                              <a:gd name="connsiteY126" fmla="*/ 2371060 h 2424223"/>
                              <a:gd name="connsiteX127" fmla="*/ 3959101 w 4437566"/>
                              <a:gd name="connsiteY127" fmla="*/ 2402958 h 2424223"/>
                              <a:gd name="connsiteX128" fmla="*/ 3990998 w 4437566"/>
                              <a:gd name="connsiteY128" fmla="*/ 2424223 h 2424223"/>
                              <a:gd name="connsiteX129" fmla="*/ 4012263 w 4437566"/>
                              <a:gd name="connsiteY129" fmla="*/ 2392325 h 2424223"/>
                              <a:gd name="connsiteX130" fmla="*/ 4076059 w 4437566"/>
                              <a:gd name="connsiteY130" fmla="*/ 2339163 h 2424223"/>
                              <a:gd name="connsiteX131" fmla="*/ 4086691 w 4437566"/>
                              <a:gd name="connsiteY131" fmla="*/ 2307265 h 2424223"/>
                              <a:gd name="connsiteX132" fmla="*/ 4107956 w 4437566"/>
                              <a:gd name="connsiteY132" fmla="*/ 2264735 h 2424223"/>
                              <a:gd name="connsiteX133" fmla="*/ 4118589 w 4437566"/>
                              <a:gd name="connsiteY133" fmla="*/ 2062716 h 2424223"/>
                              <a:gd name="connsiteX134" fmla="*/ 4129221 w 4437566"/>
                              <a:gd name="connsiteY134" fmla="*/ 1903228 h 2424223"/>
                              <a:gd name="connsiteX135" fmla="*/ 4139854 w 4437566"/>
                              <a:gd name="connsiteY135" fmla="*/ 1860698 h 2424223"/>
                              <a:gd name="connsiteX136" fmla="*/ 4182384 w 4437566"/>
                              <a:gd name="connsiteY136" fmla="*/ 1711842 h 2424223"/>
                              <a:gd name="connsiteX137" fmla="*/ 4214282 w 4437566"/>
                              <a:gd name="connsiteY137" fmla="*/ 1690577 h 2424223"/>
                              <a:gd name="connsiteX138" fmla="*/ 4246180 w 4437566"/>
                              <a:gd name="connsiteY138" fmla="*/ 1637414 h 2424223"/>
                              <a:gd name="connsiteX139" fmla="*/ 4267445 w 4437566"/>
                              <a:gd name="connsiteY139" fmla="*/ 1605516 h 2424223"/>
                              <a:gd name="connsiteX140" fmla="*/ 4299342 w 4437566"/>
                              <a:gd name="connsiteY140" fmla="*/ 1584251 h 2424223"/>
                              <a:gd name="connsiteX141" fmla="*/ 4352505 w 4437566"/>
                              <a:gd name="connsiteY141" fmla="*/ 1520456 h 2424223"/>
                              <a:gd name="connsiteX142" fmla="*/ 4373770 w 4437566"/>
                              <a:gd name="connsiteY142" fmla="*/ 1435395 h 2424223"/>
                              <a:gd name="connsiteX143" fmla="*/ 4384403 w 4437566"/>
                              <a:gd name="connsiteY143" fmla="*/ 1403498 h 2424223"/>
                              <a:gd name="connsiteX144" fmla="*/ 4405668 w 4437566"/>
                              <a:gd name="connsiteY144" fmla="*/ 1382232 h 2424223"/>
                              <a:gd name="connsiteX145" fmla="*/ 4437566 w 4437566"/>
                              <a:gd name="connsiteY145" fmla="*/ 1307805 h 2424223"/>
                              <a:gd name="connsiteX146" fmla="*/ 4426933 w 4437566"/>
                              <a:gd name="connsiteY146" fmla="*/ 1105786 h 2424223"/>
                              <a:gd name="connsiteX147" fmla="*/ 4416301 w 4437566"/>
                              <a:gd name="connsiteY147" fmla="*/ 1073888 h 2424223"/>
                              <a:gd name="connsiteX148" fmla="*/ 4405668 w 4437566"/>
                              <a:gd name="connsiteY148" fmla="*/ 999460 h 2424223"/>
                              <a:gd name="connsiteX149" fmla="*/ 4395035 w 4437566"/>
                              <a:gd name="connsiteY149" fmla="*/ 733646 h 2424223"/>
                              <a:gd name="connsiteX150" fmla="*/ 4363138 w 4437566"/>
                              <a:gd name="connsiteY150" fmla="*/ 669851 h 2424223"/>
                              <a:gd name="connsiteX151" fmla="*/ 4352505 w 4437566"/>
                              <a:gd name="connsiteY151" fmla="*/ 637953 h 2424223"/>
                              <a:gd name="connsiteX152" fmla="*/ 4320607 w 4437566"/>
                              <a:gd name="connsiteY152" fmla="*/ 595423 h 2424223"/>
                              <a:gd name="connsiteX153" fmla="*/ 4299342 w 4437566"/>
                              <a:gd name="connsiteY153" fmla="*/ 563525 h 2424223"/>
                              <a:gd name="connsiteX154" fmla="*/ 4267445 w 4437566"/>
                              <a:gd name="connsiteY154" fmla="*/ 542260 h 2424223"/>
                              <a:gd name="connsiteX155" fmla="*/ 4214282 w 4437566"/>
                              <a:gd name="connsiteY155" fmla="*/ 499730 h 2424223"/>
                              <a:gd name="connsiteX156" fmla="*/ 4182384 w 4437566"/>
                              <a:gd name="connsiteY156" fmla="*/ 489098 h 2424223"/>
                              <a:gd name="connsiteX157" fmla="*/ 4139854 w 4437566"/>
                              <a:gd name="connsiteY157" fmla="*/ 467832 h 2424223"/>
                              <a:gd name="connsiteX158" fmla="*/ 4076059 w 4437566"/>
                              <a:gd name="connsiteY158" fmla="*/ 425302 h 2424223"/>
                              <a:gd name="connsiteX159" fmla="*/ 4065426 w 4437566"/>
                              <a:gd name="connsiteY159" fmla="*/ 393405 h 2424223"/>
                              <a:gd name="connsiteX160" fmla="*/ 4012263 w 4437566"/>
                              <a:gd name="connsiteY160" fmla="*/ 340242 h 2424223"/>
                              <a:gd name="connsiteX161" fmla="*/ 3927203 w 4437566"/>
                              <a:gd name="connsiteY161" fmla="*/ 265814 h 2424223"/>
                              <a:gd name="connsiteX162" fmla="*/ 3863407 w 4437566"/>
                              <a:gd name="connsiteY162" fmla="*/ 233916 h 2424223"/>
                              <a:gd name="connsiteX163" fmla="*/ 3788980 w 4437566"/>
                              <a:gd name="connsiteY163" fmla="*/ 191386 h 2424223"/>
                              <a:gd name="connsiteX164" fmla="*/ 3767714 w 4437566"/>
                              <a:gd name="connsiteY164" fmla="*/ 159488 h 2424223"/>
                              <a:gd name="connsiteX165" fmla="*/ 3735817 w 4437566"/>
                              <a:gd name="connsiteY165" fmla="*/ 148856 h 2424223"/>
                              <a:gd name="connsiteX166" fmla="*/ 3693287 w 4437566"/>
                              <a:gd name="connsiteY166" fmla="*/ 127591 h 2424223"/>
                              <a:gd name="connsiteX167" fmla="*/ 3672021 w 4437566"/>
                              <a:gd name="connsiteY167" fmla="*/ 106325 h 2424223"/>
                              <a:gd name="connsiteX168" fmla="*/ 3597594 w 4437566"/>
                              <a:gd name="connsiteY168" fmla="*/ 63795 h 2424223"/>
                              <a:gd name="connsiteX169" fmla="*/ 3512533 w 4437566"/>
                              <a:gd name="connsiteY169" fmla="*/ 10632 h 2424223"/>
                              <a:gd name="connsiteX170" fmla="*/ 3448738 w 4437566"/>
                              <a:gd name="connsiteY170" fmla="*/ 0 h 2424223"/>
                              <a:gd name="connsiteX171" fmla="*/ 3342412 w 4437566"/>
                              <a:gd name="connsiteY171" fmla="*/ 10632 h 2424223"/>
                              <a:gd name="connsiteX172" fmla="*/ 3310514 w 4437566"/>
                              <a:gd name="connsiteY172" fmla="*/ 21265 h 2424223"/>
                              <a:gd name="connsiteX173" fmla="*/ 3172291 w 4437566"/>
                              <a:gd name="connsiteY173" fmla="*/ 53163 h 2424223"/>
                              <a:gd name="connsiteX174" fmla="*/ 3108496 w 4437566"/>
                              <a:gd name="connsiteY174" fmla="*/ 74428 h 2424223"/>
                              <a:gd name="connsiteX175" fmla="*/ 3076598 w 4437566"/>
                              <a:gd name="connsiteY175" fmla="*/ 85060 h 2424223"/>
                              <a:gd name="connsiteX176" fmla="*/ 3055333 w 4437566"/>
                              <a:gd name="connsiteY176"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981445 w 4437566"/>
                              <a:gd name="connsiteY16" fmla="*/ 1041991 h 2424223"/>
                              <a:gd name="connsiteX17" fmla="*/ 1949547 w 4437566"/>
                              <a:gd name="connsiteY17" fmla="*/ 1031358 h 2424223"/>
                              <a:gd name="connsiteX18" fmla="*/ 1885752 w 4437566"/>
                              <a:gd name="connsiteY18" fmla="*/ 988828 h 2424223"/>
                              <a:gd name="connsiteX19" fmla="*/ 1864487 w 4437566"/>
                              <a:gd name="connsiteY19" fmla="*/ 956930 h 2424223"/>
                              <a:gd name="connsiteX20" fmla="*/ 1832589 w 4437566"/>
                              <a:gd name="connsiteY20" fmla="*/ 935665 h 2424223"/>
                              <a:gd name="connsiteX21" fmla="*/ 1821956 w 4437566"/>
                              <a:gd name="connsiteY21" fmla="*/ 903767 h 2424223"/>
                              <a:gd name="connsiteX22" fmla="*/ 1800691 w 4437566"/>
                              <a:gd name="connsiteY22" fmla="*/ 871870 h 2424223"/>
                              <a:gd name="connsiteX23" fmla="*/ 1779426 w 4437566"/>
                              <a:gd name="connsiteY23" fmla="*/ 595423 h 2424223"/>
                              <a:gd name="connsiteX24" fmla="*/ 1768794 w 4437566"/>
                              <a:gd name="connsiteY24" fmla="*/ 552893 h 2424223"/>
                              <a:gd name="connsiteX25" fmla="*/ 1747528 w 4437566"/>
                              <a:gd name="connsiteY25" fmla="*/ 531628 h 2424223"/>
                              <a:gd name="connsiteX26" fmla="*/ 1726263 w 4437566"/>
                              <a:gd name="connsiteY26" fmla="*/ 499730 h 2424223"/>
                              <a:gd name="connsiteX27" fmla="*/ 1704998 w 4437566"/>
                              <a:gd name="connsiteY27" fmla="*/ 414670 h 2424223"/>
                              <a:gd name="connsiteX28" fmla="*/ 1566775 w 4437566"/>
                              <a:gd name="connsiteY28" fmla="*/ 340242 h 2424223"/>
                              <a:gd name="connsiteX29" fmla="*/ 1534877 w 4437566"/>
                              <a:gd name="connsiteY29" fmla="*/ 329609 h 2424223"/>
                              <a:gd name="connsiteX30" fmla="*/ 1471082 w 4437566"/>
                              <a:gd name="connsiteY30" fmla="*/ 297711 h 2424223"/>
                              <a:gd name="connsiteX31" fmla="*/ 1439184 w 4437566"/>
                              <a:gd name="connsiteY31" fmla="*/ 276446 h 2424223"/>
                              <a:gd name="connsiteX32" fmla="*/ 1375389 w 4437566"/>
                              <a:gd name="connsiteY32" fmla="*/ 255181 h 2424223"/>
                              <a:gd name="connsiteX33" fmla="*/ 1311594 w 4437566"/>
                              <a:gd name="connsiteY33" fmla="*/ 223284 h 2424223"/>
                              <a:gd name="connsiteX34" fmla="*/ 1258431 w 4437566"/>
                              <a:gd name="connsiteY34" fmla="*/ 202018 h 2424223"/>
                              <a:gd name="connsiteX35" fmla="*/ 1184003 w 4437566"/>
                              <a:gd name="connsiteY35" fmla="*/ 191386 h 2424223"/>
                              <a:gd name="connsiteX36" fmla="*/ 1024514 w 4437566"/>
                              <a:gd name="connsiteY36" fmla="*/ 170121 h 2424223"/>
                              <a:gd name="connsiteX37" fmla="*/ 684273 w 4437566"/>
                              <a:gd name="connsiteY37" fmla="*/ 180753 h 2424223"/>
                              <a:gd name="connsiteX38" fmla="*/ 620477 w 4437566"/>
                              <a:gd name="connsiteY38" fmla="*/ 202018 h 2424223"/>
                              <a:gd name="connsiteX39" fmla="*/ 577947 w 4437566"/>
                              <a:gd name="connsiteY39" fmla="*/ 233916 h 2424223"/>
                              <a:gd name="connsiteX40" fmla="*/ 503519 w 4437566"/>
                              <a:gd name="connsiteY40" fmla="*/ 265814 h 2424223"/>
                              <a:gd name="connsiteX41" fmla="*/ 386561 w 4437566"/>
                              <a:gd name="connsiteY41" fmla="*/ 308344 h 2424223"/>
                              <a:gd name="connsiteX42" fmla="*/ 322766 w 4437566"/>
                              <a:gd name="connsiteY42" fmla="*/ 329609 h 2424223"/>
                              <a:gd name="connsiteX43" fmla="*/ 258970 w 4437566"/>
                              <a:gd name="connsiteY43" fmla="*/ 372139 h 2424223"/>
                              <a:gd name="connsiteX44" fmla="*/ 184542 w 4437566"/>
                              <a:gd name="connsiteY44" fmla="*/ 435935 h 2424223"/>
                              <a:gd name="connsiteX45" fmla="*/ 99482 w 4437566"/>
                              <a:gd name="connsiteY45" fmla="*/ 531628 h 2424223"/>
                              <a:gd name="connsiteX46" fmla="*/ 67584 w 4437566"/>
                              <a:gd name="connsiteY46" fmla="*/ 552893 h 2424223"/>
                              <a:gd name="connsiteX47" fmla="*/ 56952 w 4437566"/>
                              <a:gd name="connsiteY47" fmla="*/ 584791 h 2424223"/>
                              <a:gd name="connsiteX48" fmla="*/ 35687 w 4437566"/>
                              <a:gd name="connsiteY48" fmla="*/ 627321 h 2424223"/>
                              <a:gd name="connsiteX49" fmla="*/ 25054 w 4437566"/>
                              <a:gd name="connsiteY49" fmla="*/ 701749 h 2424223"/>
                              <a:gd name="connsiteX50" fmla="*/ 35687 w 4437566"/>
                              <a:gd name="connsiteY50" fmla="*/ 988828 h 2424223"/>
                              <a:gd name="connsiteX51" fmla="*/ 56952 w 4437566"/>
                              <a:gd name="connsiteY51" fmla="*/ 1786270 h 2424223"/>
                              <a:gd name="connsiteX52" fmla="*/ 99482 w 4437566"/>
                              <a:gd name="connsiteY52" fmla="*/ 1871330 h 2424223"/>
                              <a:gd name="connsiteX53" fmla="*/ 120747 w 4437566"/>
                              <a:gd name="connsiteY53" fmla="*/ 1903228 h 2424223"/>
                              <a:gd name="connsiteX54" fmla="*/ 131380 w 4437566"/>
                              <a:gd name="connsiteY54" fmla="*/ 1935125 h 2424223"/>
                              <a:gd name="connsiteX55" fmla="*/ 152645 w 4437566"/>
                              <a:gd name="connsiteY55" fmla="*/ 1956391 h 2424223"/>
                              <a:gd name="connsiteX56" fmla="*/ 216440 w 4437566"/>
                              <a:gd name="connsiteY56" fmla="*/ 1988288 h 2424223"/>
                              <a:gd name="connsiteX57" fmla="*/ 258970 w 4437566"/>
                              <a:gd name="connsiteY57" fmla="*/ 2020186 h 2424223"/>
                              <a:gd name="connsiteX58" fmla="*/ 290868 w 4437566"/>
                              <a:gd name="connsiteY58" fmla="*/ 2052084 h 2424223"/>
                              <a:gd name="connsiteX59" fmla="*/ 322766 w 4437566"/>
                              <a:gd name="connsiteY59" fmla="*/ 2062716 h 2424223"/>
                              <a:gd name="connsiteX60" fmla="*/ 386561 w 4437566"/>
                              <a:gd name="connsiteY60" fmla="*/ 2147777 h 2424223"/>
                              <a:gd name="connsiteX61" fmla="*/ 418459 w 4437566"/>
                              <a:gd name="connsiteY61" fmla="*/ 2158409 h 2424223"/>
                              <a:gd name="connsiteX62" fmla="*/ 450356 w 4437566"/>
                              <a:gd name="connsiteY62" fmla="*/ 2179674 h 2424223"/>
                              <a:gd name="connsiteX63" fmla="*/ 567314 w 4437566"/>
                              <a:gd name="connsiteY63" fmla="*/ 2211572 h 2424223"/>
                              <a:gd name="connsiteX64" fmla="*/ 652375 w 4437566"/>
                              <a:gd name="connsiteY64" fmla="*/ 2307265 h 2424223"/>
                              <a:gd name="connsiteX65" fmla="*/ 684273 w 4437566"/>
                              <a:gd name="connsiteY65" fmla="*/ 2328530 h 2424223"/>
                              <a:gd name="connsiteX66" fmla="*/ 748068 w 4437566"/>
                              <a:gd name="connsiteY66" fmla="*/ 2371060 h 2424223"/>
                              <a:gd name="connsiteX67" fmla="*/ 779966 w 4437566"/>
                              <a:gd name="connsiteY67" fmla="*/ 2392325 h 2424223"/>
                              <a:gd name="connsiteX68" fmla="*/ 950087 w 4437566"/>
                              <a:gd name="connsiteY68" fmla="*/ 2392325 h 2424223"/>
                              <a:gd name="connsiteX69" fmla="*/ 1013882 w 4437566"/>
                              <a:gd name="connsiteY69" fmla="*/ 2360428 h 2424223"/>
                              <a:gd name="connsiteX70" fmla="*/ 1035147 w 4437566"/>
                              <a:gd name="connsiteY70" fmla="*/ 2328530 h 2424223"/>
                              <a:gd name="connsiteX71" fmla="*/ 1173370 w 4437566"/>
                              <a:gd name="connsiteY71" fmla="*/ 2264735 h 2424223"/>
                              <a:gd name="connsiteX72" fmla="*/ 1205268 w 4437566"/>
                              <a:gd name="connsiteY72" fmla="*/ 2243470 h 2424223"/>
                              <a:gd name="connsiteX73" fmla="*/ 1269063 w 4437566"/>
                              <a:gd name="connsiteY73" fmla="*/ 2222205 h 2424223"/>
                              <a:gd name="connsiteX74" fmla="*/ 1300961 w 4437566"/>
                              <a:gd name="connsiteY74" fmla="*/ 2211572 h 2424223"/>
                              <a:gd name="connsiteX75" fmla="*/ 1332859 w 4437566"/>
                              <a:gd name="connsiteY75" fmla="*/ 2190307 h 2424223"/>
                              <a:gd name="connsiteX76" fmla="*/ 1343491 w 4437566"/>
                              <a:gd name="connsiteY76" fmla="*/ 2052084 h 2424223"/>
                              <a:gd name="connsiteX77" fmla="*/ 1364756 w 4437566"/>
                              <a:gd name="connsiteY77" fmla="*/ 2030818 h 2424223"/>
                              <a:gd name="connsiteX78" fmla="*/ 1481714 w 4437566"/>
                              <a:gd name="connsiteY78" fmla="*/ 1977656 h 2424223"/>
                              <a:gd name="connsiteX79" fmla="*/ 1524245 w 4437566"/>
                              <a:gd name="connsiteY79" fmla="*/ 1924493 h 2424223"/>
                              <a:gd name="connsiteX80" fmla="*/ 1545510 w 4437566"/>
                              <a:gd name="connsiteY80" fmla="*/ 1881963 h 2424223"/>
                              <a:gd name="connsiteX81" fmla="*/ 1630570 w 4437566"/>
                              <a:gd name="connsiteY81" fmla="*/ 1850065 h 2424223"/>
                              <a:gd name="connsiteX82" fmla="*/ 1747528 w 4437566"/>
                              <a:gd name="connsiteY82" fmla="*/ 1818167 h 2424223"/>
                              <a:gd name="connsiteX83" fmla="*/ 1779426 w 4437566"/>
                              <a:gd name="connsiteY83" fmla="*/ 1796902 h 2424223"/>
                              <a:gd name="connsiteX84" fmla="*/ 1800691 w 4437566"/>
                              <a:gd name="connsiteY84" fmla="*/ 1765005 h 2424223"/>
                              <a:gd name="connsiteX85" fmla="*/ 1821956 w 4437566"/>
                              <a:gd name="connsiteY85" fmla="*/ 1743739 h 2424223"/>
                              <a:gd name="connsiteX86" fmla="*/ 1832589 w 4437566"/>
                              <a:gd name="connsiteY86" fmla="*/ 1552353 h 2424223"/>
                              <a:gd name="connsiteX87" fmla="*/ 1843221 w 4437566"/>
                              <a:gd name="connsiteY87" fmla="*/ 1520456 h 2424223"/>
                              <a:gd name="connsiteX88" fmla="*/ 1864487 w 4437566"/>
                              <a:gd name="connsiteY88" fmla="*/ 1499191 h 2424223"/>
                              <a:gd name="connsiteX89" fmla="*/ 1875119 w 4437566"/>
                              <a:gd name="connsiteY89" fmla="*/ 1467293 h 2424223"/>
                              <a:gd name="connsiteX90" fmla="*/ 1938914 w 4437566"/>
                              <a:gd name="connsiteY90" fmla="*/ 1414130 h 2424223"/>
                              <a:gd name="connsiteX91" fmla="*/ 1960180 w 4437566"/>
                              <a:gd name="connsiteY91" fmla="*/ 1392865 h 2424223"/>
                              <a:gd name="connsiteX92" fmla="*/ 2023975 w 4437566"/>
                              <a:gd name="connsiteY92" fmla="*/ 1360967 h 2424223"/>
                              <a:gd name="connsiteX93" fmla="*/ 2268524 w 4437566"/>
                              <a:gd name="connsiteY93" fmla="*/ 1371600 h 2424223"/>
                              <a:gd name="connsiteX94" fmla="*/ 2342952 w 4437566"/>
                              <a:gd name="connsiteY94" fmla="*/ 1382232 h 2424223"/>
                              <a:gd name="connsiteX95" fmla="*/ 2374849 w 4437566"/>
                              <a:gd name="connsiteY95" fmla="*/ 1392865 h 2424223"/>
                              <a:gd name="connsiteX96" fmla="*/ 2949007 w 4437566"/>
                              <a:gd name="connsiteY96" fmla="*/ 1403498 h 2424223"/>
                              <a:gd name="connsiteX97" fmla="*/ 3278617 w 4437566"/>
                              <a:gd name="connsiteY97" fmla="*/ 1371600 h 2424223"/>
                              <a:gd name="connsiteX98" fmla="*/ 3321147 w 4437566"/>
                              <a:gd name="connsiteY98" fmla="*/ 1350335 h 2424223"/>
                              <a:gd name="connsiteX99" fmla="*/ 3427473 w 4437566"/>
                              <a:gd name="connsiteY99" fmla="*/ 1329070 h 2424223"/>
                              <a:gd name="connsiteX100" fmla="*/ 3480635 w 4437566"/>
                              <a:gd name="connsiteY100" fmla="*/ 1307805 h 2424223"/>
                              <a:gd name="connsiteX101" fmla="*/ 3523166 w 4437566"/>
                              <a:gd name="connsiteY101" fmla="*/ 1286539 h 2424223"/>
                              <a:gd name="connsiteX102" fmla="*/ 3618859 w 4437566"/>
                              <a:gd name="connsiteY102" fmla="*/ 1265274 h 2424223"/>
                              <a:gd name="connsiteX103" fmla="*/ 3672021 w 4437566"/>
                              <a:gd name="connsiteY103" fmla="*/ 1244009 h 2424223"/>
                              <a:gd name="connsiteX104" fmla="*/ 3735817 w 4437566"/>
                              <a:gd name="connsiteY104" fmla="*/ 1201479 h 2424223"/>
                              <a:gd name="connsiteX105" fmla="*/ 3799612 w 4437566"/>
                              <a:gd name="connsiteY105" fmla="*/ 1148316 h 2424223"/>
                              <a:gd name="connsiteX106" fmla="*/ 3820877 w 4437566"/>
                              <a:gd name="connsiteY106" fmla="*/ 1116418 h 2424223"/>
                              <a:gd name="connsiteX107" fmla="*/ 3852775 w 4437566"/>
                              <a:gd name="connsiteY107" fmla="*/ 1041991 h 2424223"/>
                              <a:gd name="connsiteX108" fmla="*/ 3884673 w 4437566"/>
                              <a:gd name="connsiteY108" fmla="*/ 1020725 h 2424223"/>
                              <a:gd name="connsiteX109" fmla="*/ 3948468 w 4437566"/>
                              <a:gd name="connsiteY109" fmla="*/ 946298 h 2424223"/>
                              <a:gd name="connsiteX110" fmla="*/ 4001631 w 4437566"/>
                              <a:gd name="connsiteY110" fmla="*/ 999460 h 2424223"/>
                              <a:gd name="connsiteX111" fmla="*/ 3980366 w 4437566"/>
                              <a:gd name="connsiteY111" fmla="*/ 1031358 h 2424223"/>
                              <a:gd name="connsiteX112" fmla="*/ 3969733 w 4437566"/>
                              <a:gd name="connsiteY112" fmla="*/ 1073888 h 2424223"/>
                              <a:gd name="connsiteX113" fmla="*/ 3948468 w 4437566"/>
                              <a:gd name="connsiteY113" fmla="*/ 1105786 h 2424223"/>
                              <a:gd name="connsiteX114" fmla="*/ 3937835 w 4437566"/>
                              <a:gd name="connsiteY114" fmla="*/ 1137684 h 2424223"/>
                              <a:gd name="connsiteX115" fmla="*/ 3863407 w 4437566"/>
                              <a:gd name="connsiteY115" fmla="*/ 1254642 h 2424223"/>
                              <a:gd name="connsiteX116" fmla="*/ 3799612 w 4437566"/>
                              <a:gd name="connsiteY116" fmla="*/ 1456660 h 2424223"/>
                              <a:gd name="connsiteX117" fmla="*/ 3788980 w 4437566"/>
                              <a:gd name="connsiteY117" fmla="*/ 1488558 h 2424223"/>
                              <a:gd name="connsiteX118" fmla="*/ 3767714 w 4437566"/>
                              <a:gd name="connsiteY118" fmla="*/ 1765005 h 2424223"/>
                              <a:gd name="connsiteX119" fmla="*/ 3757082 w 4437566"/>
                              <a:gd name="connsiteY119" fmla="*/ 1818167 h 2424223"/>
                              <a:gd name="connsiteX120" fmla="*/ 3746449 w 4437566"/>
                              <a:gd name="connsiteY120" fmla="*/ 1913860 h 2424223"/>
                              <a:gd name="connsiteX121" fmla="*/ 3757082 w 4437566"/>
                              <a:gd name="connsiteY121" fmla="*/ 2169042 h 2424223"/>
                              <a:gd name="connsiteX122" fmla="*/ 3810245 w 4437566"/>
                              <a:gd name="connsiteY122" fmla="*/ 2222205 h 2424223"/>
                              <a:gd name="connsiteX123" fmla="*/ 3863407 w 4437566"/>
                              <a:gd name="connsiteY123" fmla="*/ 2286000 h 2424223"/>
                              <a:gd name="connsiteX124" fmla="*/ 3895305 w 4437566"/>
                              <a:gd name="connsiteY124" fmla="*/ 2307265 h 2424223"/>
                              <a:gd name="connsiteX125" fmla="*/ 3937835 w 4437566"/>
                              <a:gd name="connsiteY125" fmla="*/ 2371060 h 2424223"/>
                              <a:gd name="connsiteX126" fmla="*/ 3959101 w 4437566"/>
                              <a:gd name="connsiteY126" fmla="*/ 2402958 h 2424223"/>
                              <a:gd name="connsiteX127" fmla="*/ 3990998 w 4437566"/>
                              <a:gd name="connsiteY127" fmla="*/ 2424223 h 2424223"/>
                              <a:gd name="connsiteX128" fmla="*/ 4012263 w 4437566"/>
                              <a:gd name="connsiteY128" fmla="*/ 2392325 h 2424223"/>
                              <a:gd name="connsiteX129" fmla="*/ 4076059 w 4437566"/>
                              <a:gd name="connsiteY129" fmla="*/ 2339163 h 2424223"/>
                              <a:gd name="connsiteX130" fmla="*/ 4086691 w 4437566"/>
                              <a:gd name="connsiteY130" fmla="*/ 2307265 h 2424223"/>
                              <a:gd name="connsiteX131" fmla="*/ 4107956 w 4437566"/>
                              <a:gd name="connsiteY131" fmla="*/ 2264735 h 2424223"/>
                              <a:gd name="connsiteX132" fmla="*/ 4118589 w 4437566"/>
                              <a:gd name="connsiteY132" fmla="*/ 2062716 h 2424223"/>
                              <a:gd name="connsiteX133" fmla="*/ 4129221 w 4437566"/>
                              <a:gd name="connsiteY133" fmla="*/ 1903228 h 2424223"/>
                              <a:gd name="connsiteX134" fmla="*/ 4139854 w 4437566"/>
                              <a:gd name="connsiteY134" fmla="*/ 1860698 h 2424223"/>
                              <a:gd name="connsiteX135" fmla="*/ 4182384 w 4437566"/>
                              <a:gd name="connsiteY135" fmla="*/ 1711842 h 2424223"/>
                              <a:gd name="connsiteX136" fmla="*/ 4214282 w 4437566"/>
                              <a:gd name="connsiteY136" fmla="*/ 1690577 h 2424223"/>
                              <a:gd name="connsiteX137" fmla="*/ 4246180 w 4437566"/>
                              <a:gd name="connsiteY137" fmla="*/ 1637414 h 2424223"/>
                              <a:gd name="connsiteX138" fmla="*/ 4267445 w 4437566"/>
                              <a:gd name="connsiteY138" fmla="*/ 1605516 h 2424223"/>
                              <a:gd name="connsiteX139" fmla="*/ 4299342 w 4437566"/>
                              <a:gd name="connsiteY139" fmla="*/ 1584251 h 2424223"/>
                              <a:gd name="connsiteX140" fmla="*/ 4352505 w 4437566"/>
                              <a:gd name="connsiteY140" fmla="*/ 1520456 h 2424223"/>
                              <a:gd name="connsiteX141" fmla="*/ 4373770 w 4437566"/>
                              <a:gd name="connsiteY141" fmla="*/ 1435395 h 2424223"/>
                              <a:gd name="connsiteX142" fmla="*/ 4384403 w 4437566"/>
                              <a:gd name="connsiteY142" fmla="*/ 1403498 h 2424223"/>
                              <a:gd name="connsiteX143" fmla="*/ 4405668 w 4437566"/>
                              <a:gd name="connsiteY143" fmla="*/ 1382232 h 2424223"/>
                              <a:gd name="connsiteX144" fmla="*/ 4437566 w 4437566"/>
                              <a:gd name="connsiteY144" fmla="*/ 1307805 h 2424223"/>
                              <a:gd name="connsiteX145" fmla="*/ 4426933 w 4437566"/>
                              <a:gd name="connsiteY145" fmla="*/ 1105786 h 2424223"/>
                              <a:gd name="connsiteX146" fmla="*/ 4416301 w 4437566"/>
                              <a:gd name="connsiteY146" fmla="*/ 1073888 h 2424223"/>
                              <a:gd name="connsiteX147" fmla="*/ 4405668 w 4437566"/>
                              <a:gd name="connsiteY147" fmla="*/ 999460 h 2424223"/>
                              <a:gd name="connsiteX148" fmla="*/ 4395035 w 4437566"/>
                              <a:gd name="connsiteY148" fmla="*/ 733646 h 2424223"/>
                              <a:gd name="connsiteX149" fmla="*/ 4363138 w 4437566"/>
                              <a:gd name="connsiteY149" fmla="*/ 669851 h 2424223"/>
                              <a:gd name="connsiteX150" fmla="*/ 4352505 w 4437566"/>
                              <a:gd name="connsiteY150" fmla="*/ 637953 h 2424223"/>
                              <a:gd name="connsiteX151" fmla="*/ 4320607 w 4437566"/>
                              <a:gd name="connsiteY151" fmla="*/ 595423 h 2424223"/>
                              <a:gd name="connsiteX152" fmla="*/ 4299342 w 4437566"/>
                              <a:gd name="connsiteY152" fmla="*/ 563525 h 2424223"/>
                              <a:gd name="connsiteX153" fmla="*/ 4267445 w 4437566"/>
                              <a:gd name="connsiteY153" fmla="*/ 542260 h 2424223"/>
                              <a:gd name="connsiteX154" fmla="*/ 4214282 w 4437566"/>
                              <a:gd name="connsiteY154" fmla="*/ 499730 h 2424223"/>
                              <a:gd name="connsiteX155" fmla="*/ 4182384 w 4437566"/>
                              <a:gd name="connsiteY155" fmla="*/ 489098 h 2424223"/>
                              <a:gd name="connsiteX156" fmla="*/ 4139854 w 4437566"/>
                              <a:gd name="connsiteY156" fmla="*/ 467832 h 2424223"/>
                              <a:gd name="connsiteX157" fmla="*/ 4076059 w 4437566"/>
                              <a:gd name="connsiteY157" fmla="*/ 425302 h 2424223"/>
                              <a:gd name="connsiteX158" fmla="*/ 4065426 w 4437566"/>
                              <a:gd name="connsiteY158" fmla="*/ 393405 h 2424223"/>
                              <a:gd name="connsiteX159" fmla="*/ 4012263 w 4437566"/>
                              <a:gd name="connsiteY159" fmla="*/ 340242 h 2424223"/>
                              <a:gd name="connsiteX160" fmla="*/ 3927203 w 4437566"/>
                              <a:gd name="connsiteY160" fmla="*/ 265814 h 2424223"/>
                              <a:gd name="connsiteX161" fmla="*/ 3863407 w 4437566"/>
                              <a:gd name="connsiteY161" fmla="*/ 233916 h 2424223"/>
                              <a:gd name="connsiteX162" fmla="*/ 3788980 w 4437566"/>
                              <a:gd name="connsiteY162" fmla="*/ 191386 h 2424223"/>
                              <a:gd name="connsiteX163" fmla="*/ 3767714 w 4437566"/>
                              <a:gd name="connsiteY163" fmla="*/ 159488 h 2424223"/>
                              <a:gd name="connsiteX164" fmla="*/ 3735817 w 4437566"/>
                              <a:gd name="connsiteY164" fmla="*/ 148856 h 2424223"/>
                              <a:gd name="connsiteX165" fmla="*/ 3693287 w 4437566"/>
                              <a:gd name="connsiteY165" fmla="*/ 127591 h 2424223"/>
                              <a:gd name="connsiteX166" fmla="*/ 3672021 w 4437566"/>
                              <a:gd name="connsiteY166" fmla="*/ 106325 h 2424223"/>
                              <a:gd name="connsiteX167" fmla="*/ 3597594 w 4437566"/>
                              <a:gd name="connsiteY167" fmla="*/ 63795 h 2424223"/>
                              <a:gd name="connsiteX168" fmla="*/ 3512533 w 4437566"/>
                              <a:gd name="connsiteY168" fmla="*/ 10632 h 2424223"/>
                              <a:gd name="connsiteX169" fmla="*/ 3448738 w 4437566"/>
                              <a:gd name="connsiteY169" fmla="*/ 0 h 2424223"/>
                              <a:gd name="connsiteX170" fmla="*/ 3342412 w 4437566"/>
                              <a:gd name="connsiteY170" fmla="*/ 10632 h 2424223"/>
                              <a:gd name="connsiteX171" fmla="*/ 3310514 w 4437566"/>
                              <a:gd name="connsiteY171" fmla="*/ 21265 h 2424223"/>
                              <a:gd name="connsiteX172" fmla="*/ 3172291 w 4437566"/>
                              <a:gd name="connsiteY172" fmla="*/ 53163 h 2424223"/>
                              <a:gd name="connsiteX173" fmla="*/ 3108496 w 4437566"/>
                              <a:gd name="connsiteY173" fmla="*/ 74428 h 2424223"/>
                              <a:gd name="connsiteX174" fmla="*/ 3076598 w 4437566"/>
                              <a:gd name="connsiteY174" fmla="*/ 85060 h 2424223"/>
                              <a:gd name="connsiteX175" fmla="*/ 3055333 w 4437566"/>
                              <a:gd name="connsiteY175"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981445 w 4437566"/>
                              <a:gd name="connsiteY16" fmla="*/ 1041991 h 2424223"/>
                              <a:gd name="connsiteX17" fmla="*/ 1949547 w 4437566"/>
                              <a:gd name="connsiteY17" fmla="*/ 1031358 h 2424223"/>
                              <a:gd name="connsiteX18" fmla="*/ 1885752 w 4437566"/>
                              <a:gd name="connsiteY18" fmla="*/ 988828 h 2424223"/>
                              <a:gd name="connsiteX19" fmla="*/ 1864487 w 4437566"/>
                              <a:gd name="connsiteY19" fmla="*/ 956930 h 2424223"/>
                              <a:gd name="connsiteX20" fmla="*/ 1832589 w 4437566"/>
                              <a:gd name="connsiteY20" fmla="*/ 935665 h 2424223"/>
                              <a:gd name="connsiteX21" fmla="*/ 1821956 w 4437566"/>
                              <a:gd name="connsiteY21" fmla="*/ 903767 h 2424223"/>
                              <a:gd name="connsiteX22" fmla="*/ 1800691 w 4437566"/>
                              <a:gd name="connsiteY22" fmla="*/ 871870 h 2424223"/>
                              <a:gd name="connsiteX23" fmla="*/ 1779426 w 4437566"/>
                              <a:gd name="connsiteY23" fmla="*/ 595423 h 2424223"/>
                              <a:gd name="connsiteX24" fmla="*/ 1768794 w 4437566"/>
                              <a:gd name="connsiteY24" fmla="*/ 552893 h 2424223"/>
                              <a:gd name="connsiteX25" fmla="*/ 1747528 w 4437566"/>
                              <a:gd name="connsiteY25" fmla="*/ 531628 h 2424223"/>
                              <a:gd name="connsiteX26" fmla="*/ 1726263 w 4437566"/>
                              <a:gd name="connsiteY26" fmla="*/ 499730 h 2424223"/>
                              <a:gd name="connsiteX27" fmla="*/ 1704998 w 4437566"/>
                              <a:gd name="connsiteY27" fmla="*/ 414670 h 2424223"/>
                              <a:gd name="connsiteX28" fmla="*/ 1566775 w 4437566"/>
                              <a:gd name="connsiteY28" fmla="*/ 340242 h 2424223"/>
                              <a:gd name="connsiteX29" fmla="*/ 1534877 w 4437566"/>
                              <a:gd name="connsiteY29" fmla="*/ 329609 h 2424223"/>
                              <a:gd name="connsiteX30" fmla="*/ 1471082 w 4437566"/>
                              <a:gd name="connsiteY30" fmla="*/ 297711 h 2424223"/>
                              <a:gd name="connsiteX31" fmla="*/ 1439184 w 4437566"/>
                              <a:gd name="connsiteY31" fmla="*/ 276446 h 2424223"/>
                              <a:gd name="connsiteX32" fmla="*/ 1375389 w 4437566"/>
                              <a:gd name="connsiteY32" fmla="*/ 255181 h 2424223"/>
                              <a:gd name="connsiteX33" fmla="*/ 1311594 w 4437566"/>
                              <a:gd name="connsiteY33" fmla="*/ 223284 h 2424223"/>
                              <a:gd name="connsiteX34" fmla="*/ 1258431 w 4437566"/>
                              <a:gd name="connsiteY34" fmla="*/ 202018 h 2424223"/>
                              <a:gd name="connsiteX35" fmla="*/ 1184003 w 4437566"/>
                              <a:gd name="connsiteY35" fmla="*/ 191386 h 2424223"/>
                              <a:gd name="connsiteX36" fmla="*/ 1024514 w 4437566"/>
                              <a:gd name="connsiteY36" fmla="*/ 170121 h 2424223"/>
                              <a:gd name="connsiteX37" fmla="*/ 684273 w 4437566"/>
                              <a:gd name="connsiteY37" fmla="*/ 180753 h 2424223"/>
                              <a:gd name="connsiteX38" fmla="*/ 620477 w 4437566"/>
                              <a:gd name="connsiteY38" fmla="*/ 202018 h 2424223"/>
                              <a:gd name="connsiteX39" fmla="*/ 577947 w 4437566"/>
                              <a:gd name="connsiteY39" fmla="*/ 233916 h 2424223"/>
                              <a:gd name="connsiteX40" fmla="*/ 503519 w 4437566"/>
                              <a:gd name="connsiteY40" fmla="*/ 265814 h 2424223"/>
                              <a:gd name="connsiteX41" fmla="*/ 386561 w 4437566"/>
                              <a:gd name="connsiteY41" fmla="*/ 308344 h 2424223"/>
                              <a:gd name="connsiteX42" fmla="*/ 322766 w 4437566"/>
                              <a:gd name="connsiteY42" fmla="*/ 329609 h 2424223"/>
                              <a:gd name="connsiteX43" fmla="*/ 258970 w 4437566"/>
                              <a:gd name="connsiteY43" fmla="*/ 372139 h 2424223"/>
                              <a:gd name="connsiteX44" fmla="*/ 184542 w 4437566"/>
                              <a:gd name="connsiteY44" fmla="*/ 435935 h 2424223"/>
                              <a:gd name="connsiteX45" fmla="*/ 99482 w 4437566"/>
                              <a:gd name="connsiteY45" fmla="*/ 531628 h 2424223"/>
                              <a:gd name="connsiteX46" fmla="*/ 67584 w 4437566"/>
                              <a:gd name="connsiteY46" fmla="*/ 552893 h 2424223"/>
                              <a:gd name="connsiteX47" fmla="*/ 56952 w 4437566"/>
                              <a:gd name="connsiteY47" fmla="*/ 584791 h 2424223"/>
                              <a:gd name="connsiteX48" fmla="*/ 35687 w 4437566"/>
                              <a:gd name="connsiteY48" fmla="*/ 627321 h 2424223"/>
                              <a:gd name="connsiteX49" fmla="*/ 25054 w 4437566"/>
                              <a:gd name="connsiteY49" fmla="*/ 701749 h 2424223"/>
                              <a:gd name="connsiteX50" fmla="*/ 35687 w 4437566"/>
                              <a:gd name="connsiteY50" fmla="*/ 988828 h 2424223"/>
                              <a:gd name="connsiteX51" fmla="*/ 56952 w 4437566"/>
                              <a:gd name="connsiteY51" fmla="*/ 1786270 h 2424223"/>
                              <a:gd name="connsiteX52" fmla="*/ 99482 w 4437566"/>
                              <a:gd name="connsiteY52" fmla="*/ 1871330 h 2424223"/>
                              <a:gd name="connsiteX53" fmla="*/ 120747 w 4437566"/>
                              <a:gd name="connsiteY53" fmla="*/ 1903228 h 2424223"/>
                              <a:gd name="connsiteX54" fmla="*/ 131380 w 4437566"/>
                              <a:gd name="connsiteY54" fmla="*/ 1935125 h 2424223"/>
                              <a:gd name="connsiteX55" fmla="*/ 152645 w 4437566"/>
                              <a:gd name="connsiteY55" fmla="*/ 1956391 h 2424223"/>
                              <a:gd name="connsiteX56" fmla="*/ 216440 w 4437566"/>
                              <a:gd name="connsiteY56" fmla="*/ 1988288 h 2424223"/>
                              <a:gd name="connsiteX57" fmla="*/ 258970 w 4437566"/>
                              <a:gd name="connsiteY57" fmla="*/ 2020186 h 2424223"/>
                              <a:gd name="connsiteX58" fmla="*/ 290868 w 4437566"/>
                              <a:gd name="connsiteY58" fmla="*/ 2052084 h 2424223"/>
                              <a:gd name="connsiteX59" fmla="*/ 322766 w 4437566"/>
                              <a:gd name="connsiteY59" fmla="*/ 2062716 h 2424223"/>
                              <a:gd name="connsiteX60" fmla="*/ 386561 w 4437566"/>
                              <a:gd name="connsiteY60" fmla="*/ 2147777 h 2424223"/>
                              <a:gd name="connsiteX61" fmla="*/ 418459 w 4437566"/>
                              <a:gd name="connsiteY61" fmla="*/ 2158409 h 2424223"/>
                              <a:gd name="connsiteX62" fmla="*/ 450356 w 4437566"/>
                              <a:gd name="connsiteY62" fmla="*/ 2179674 h 2424223"/>
                              <a:gd name="connsiteX63" fmla="*/ 567314 w 4437566"/>
                              <a:gd name="connsiteY63" fmla="*/ 2211572 h 2424223"/>
                              <a:gd name="connsiteX64" fmla="*/ 652375 w 4437566"/>
                              <a:gd name="connsiteY64" fmla="*/ 2307265 h 2424223"/>
                              <a:gd name="connsiteX65" fmla="*/ 684273 w 4437566"/>
                              <a:gd name="connsiteY65" fmla="*/ 2328530 h 2424223"/>
                              <a:gd name="connsiteX66" fmla="*/ 748068 w 4437566"/>
                              <a:gd name="connsiteY66" fmla="*/ 2371060 h 2424223"/>
                              <a:gd name="connsiteX67" fmla="*/ 779966 w 4437566"/>
                              <a:gd name="connsiteY67" fmla="*/ 2392325 h 2424223"/>
                              <a:gd name="connsiteX68" fmla="*/ 950087 w 4437566"/>
                              <a:gd name="connsiteY68" fmla="*/ 2392325 h 2424223"/>
                              <a:gd name="connsiteX69" fmla="*/ 1013882 w 4437566"/>
                              <a:gd name="connsiteY69" fmla="*/ 2360428 h 2424223"/>
                              <a:gd name="connsiteX70" fmla="*/ 1035147 w 4437566"/>
                              <a:gd name="connsiteY70" fmla="*/ 2328530 h 2424223"/>
                              <a:gd name="connsiteX71" fmla="*/ 1173370 w 4437566"/>
                              <a:gd name="connsiteY71" fmla="*/ 2264735 h 2424223"/>
                              <a:gd name="connsiteX72" fmla="*/ 1205268 w 4437566"/>
                              <a:gd name="connsiteY72" fmla="*/ 2243470 h 2424223"/>
                              <a:gd name="connsiteX73" fmla="*/ 1269063 w 4437566"/>
                              <a:gd name="connsiteY73" fmla="*/ 2222205 h 2424223"/>
                              <a:gd name="connsiteX74" fmla="*/ 1300961 w 4437566"/>
                              <a:gd name="connsiteY74" fmla="*/ 2211572 h 2424223"/>
                              <a:gd name="connsiteX75" fmla="*/ 1332859 w 4437566"/>
                              <a:gd name="connsiteY75" fmla="*/ 2190307 h 2424223"/>
                              <a:gd name="connsiteX76" fmla="*/ 1343491 w 4437566"/>
                              <a:gd name="connsiteY76" fmla="*/ 2052084 h 2424223"/>
                              <a:gd name="connsiteX77" fmla="*/ 1364756 w 4437566"/>
                              <a:gd name="connsiteY77" fmla="*/ 2030818 h 2424223"/>
                              <a:gd name="connsiteX78" fmla="*/ 1481714 w 4437566"/>
                              <a:gd name="connsiteY78" fmla="*/ 1977656 h 2424223"/>
                              <a:gd name="connsiteX79" fmla="*/ 1524245 w 4437566"/>
                              <a:gd name="connsiteY79" fmla="*/ 1924493 h 2424223"/>
                              <a:gd name="connsiteX80" fmla="*/ 1545510 w 4437566"/>
                              <a:gd name="connsiteY80" fmla="*/ 1881963 h 2424223"/>
                              <a:gd name="connsiteX81" fmla="*/ 1630570 w 4437566"/>
                              <a:gd name="connsiteY81" fmla="*/ 1850065 h 2424223"/>
                              <a:gd name="connsiteX82" fmla="*/ 1747528 w 4437566"/>
                              <a:gd name="connsiteY82" fmla="*/ 1818167 h 2424223"/>
                              <a:gd name="connsiteX83" fmla="*/ 1779426 w 4437566"/>
                              <a:gd name="connsiteY83" fmla="*/ 1796902 h 2424223"/>
                              <a:gd name="connsiteX84" fmla="*/ 1800691 w 4437566"/>
                              <a:gd name="connsiteY84" fmla="*/ 1765005 h 2424223"/>
                              <a:gd name="connsiteX85" fmla="*/ 1821956 w 4437566"/>
                              <a:gd name="connsiteY85" fmla="*/ 1743739 h 2424223"/>
                              <a:gd name="connsiteX86" fmla="*/ 1832589 w 4437566"/>
                              <a:gd name="connsiteY86" fmla="*/ 1552353 h 2424223"/>
                              <a:gd name="connsiteX87" fmla="*/ 1843221 w 4437566"/>
                              <a:gd name="connsiteY87" fmla="*/ 1520456 h 2424223"/>
                              <a:gd name="connsiteX88" fmla="*/ 1864487 w 4437566"/>
                              <a:gd name="connsiteY88" fmla="*/ 1499191 h 2424223"/>
                              <a:gd name="connsiteX89" fmla="*/ 1875119 w 4437566"/>
                              <a:gd name="connsiteY89" fmla="*/ 1467293 h 2424223"/>
                              <a:gd name="connsiteX90" fmla="*/ 1938914 w 4437566"/>
                              <a:gd name="connsiteY90" fmla="*/ 1414130 h 2424223"/>
                              <a:gd name="connsiteX91" fmla="*/ 1960180 w 4437566"/>
                              <a:gd name="connsiteY91" fmla="*/ 1392865 h 2424223"/>
                              <a:gd name="connsiteX92" fmla="*/ 2023975 w 4437566"/>
                              <a:gd name="connsiteY92" fmla="*/ 1360967 h 2424223"/>
                              <a:gd name="connsiteX93" fmla="*/ 2268524 w 4437566"/>
                              <a:gd name="connsiteY93" fmla="*/ 1371600 h 2424223"/>
                              <a:gd name="connsiteX94" fmla="*/ 2342952 w 4437566"/>
                              <a:gd name="connsiteY94" fmla="*/ 1382232 h 2424223"/>
                              <a:gd name="connsiteX95" fmla="*/ 2374849 w 4437566"/>
                              <a:gd name="connsiteY95" fmla="*/ 1392865 h 2424223"/>
                              <a:gd name="connsiteX96" fmla="*/ 2949007 w 4437566"/>
                              <a:gd name="connsiteY96" fmla="*/ 1403498 h 2424223"/>
                              <a:gd name="connsiteX97" fmla="*/ 3278617 w 4437566"/>
                              <a:gd name="connsiteY97" fmla="*/ 1371600 h 2424223"/>
                              <a:gd name="connsiteX98" fmla="*/ 3321147 w 4437566"/>
                              <a:gd name="connsiteY98" fmla="*/ 1350335 h 2424223"/>
                              <a:gd name="connsiteX99" fmla="*/ 3427473 w 4437566"/>
                              <a:gd name="connsiteY99" fmla="*/ 1329070 h 2424223"/>
                              <a:gd name="connsiteX100" fmla="*/ 3480635 w 4437566"/>
                              <a:gd name="connsiteY100" fmla="*/ 1307805 h 2424223"/>
                              <a:gd name="connsiteX101" fmla="*/ 3523166 w 4437566"/>
                              <a:gd name="connsiteY101" fmla="*/ 1286539 h 2424223"/>
                              <a:gd name="connsiteX102" fmla="*/ 3618859 w 4437566"/>
                              <a:gd name="connsiteY102" fmla="*/ 1265274 h 2424223"/>
                              <a:gd name="connsiteX103" fmla="*/ 3672021 w 4437566"/>
                              <a:gd name="connsiteY103" fmla="*/ 1244009 h 2424223"/>
                              <a:gd name="connsiteX104" fmla="*/ 3735817 w 4437566"/>
                              <a:gd name="connsiteY104" fmla="*/ 1201479 h 2424223"/>
                              <a:gd name="connsiteX105" fmla="*/ 3799612 w 4437566"/>
                              <a:gd name="connsiteY105" fmla="*/ 1148316 h 2424223"/>
                              <a:gd name="connsiteX106" fmla="*/ 3820877 w 4437566"/>
                              <a:gd name="connsiteY106" fmla="*/ 1116418 h 2424223"/>
                              <a:gd name="connsiteX107" fmla="*/ 3852775 w 4437566"/>
                              <a:gd name="connsiteY107" fmla="*/ 1041991 h 2424223"/>
                              <a:gd name="connsiteX108" fmla="*/ 3884673 w 4437566"/>
                              <a:gd name="connsiteY108" fmla="*/ 1020725 h 2424223"/>
                              <a:gd name="connsiteX109" fmla="*/ 4001631 w 4437566"/>
                              <a:gd name="connsiteY109" fmla="*/ 999460 h 2424223"/>
                              <a:gd name="connsiteX110" fmla="*/ 3980366 w 4437566"/>
                              <a:gd name="connsiteY110" fmla="*/ 1031358 h 2424223"/>
                              <a:gd name="connsiteX111" fmla="*/ 3969733 w 4437566"/>
                              <a:gd name="connsiteY111" fmla="*/ 1073888 h 2424223"/>
                              <a:gd name="connsiteX112" fmla="*/ 3948468 w 4437566"/>
                              <a:gd name="connsiteY112" fmla="*/ 1105786 h 2424223"/>
                              <a:gd name="connsiteX113" fmla="*/ 3937835 w 4437566"/>
                              <a:gd name="connsiteY113" fmla="*/ 1137684 h 2424223"/>
                              <a:gd name="connsiteX114" fmla="*/ 3863407 w 4437566"/>
                              <a:gd name="connsiteY114" fmla="*/ 1254642 h 2424223"/>
                              <a:gd name="connsiteX115" fmla="*/ 3799612 w 4437566"/>
                              <a:gd name="connsiteY115" fmla="*/ 1456660 h 2424223"/>
                              <a:gd name="connsiteX116" fmla="*/ 3788980 w 4437566"/>
                              <a:gd name="connsiteY116" fmla="*/ 1488558 h 2424223"/>
                              <a:gd name="connsiteX117" fmla="*/ 3767714 w 4437566"/>
                              <a:gd name="connsiteY117" fmla="*/ 1765005 h 2424223"/>
                              <a:gd name="connsiteX118" fmla="*/ 3757082 w 4437566"/>
                              <a:gd name="connsiteY118" fmla="*/ 1818167 h 2424223"/>
                              <a:gd name="connsiteX119" fmla="*/ 3746449 w 4437566"/>
                              <a:gd name="connsiteY119" fmla="*/ 1913860 h 2424223"/>
                              <a:gd name="connsiteX120" fmla="*/ 3757082 w 4437566"/>
                              <a:gd name="connsiteY120" fmla="*/ 2169042 h 2424223"/>
                              <a:gd name="connsiteX121" fmla="*/ 3810245 w 4437566"/>
                              <a:gd name="connsiteY121" fmla="*/ 2222205 h 2424223"/>
                              <a:gd name="connsiteX122" fmla="*/ 3863407 w 4437566"/>
                              <a:gd name="connsiteY122" fmla="*/ 2286000 h 2424223"/>
                              <a:gd name="connsiteX123" fmla="*/ 3895305 w 4437566"/>
                              <a:gd name="connsiteY123" fmla="*/ 2307265 h 2424223"/>
                              <a:gd name="connsiteX124" fmla="*/ 3937835 w 4437566"/>
                              <a:gd name="connsiteY124" fmla="*/ 2371060 h 2424223"/>
                              <a:gd name="connsiteX125" fmla="*/ 3959101 w 4437566"/>
                              <a:gd name="connsiteY125" fmla="*/ 2402958 h 2424223"/>
                              <a:gd name="connsiteX126" fmla="*/ 3990998 w 4437566"/>
                              <a:gd name="connsiteY126" fmla="*/ 2424223 h 2424223"/>
                              <a:gd name="connsiteX127" fmla="*/ 4012263 w 4437566"/>
                              <a:gd name="connsiteY127" fmla="*/ 2392325 h 2424223"/>
                              <a:gd name="connsiteX128" fmla="*/ 4076059 w 4437566"/>
                              <a:gd name="connsiteY128" fmla="*/ 2339163 h 2424223"/>
                              <a:gd name="connsiteX129" fmla="*/ 4086691 w 4437566"/>
                              <a:gd name="connsiteY129" fmla="*/ 2307265 h 2424223"/>
                              <a:gd name="connsiteX130" fmla="*/ 4107956 w 4437566"/>
                              <a:gd name="connsiteY130" fmla="*/ 2264735 h 2424223"/>
                              <a:gd name="connsiteX131" fmla="*/ 4118589 w 4437566"/>
                              <a:gd name="connsiteY131" fmla="*/ 2062716 h 2424223"/>
                              <a:gd name="connsiteX132" fmla="*/ 4129221 w 4437566"/>
                              <a:gd name="connsiteY132" fmla="*/ 1903228 h 2424223"/>
                              <a:gd name="connsiteX133" fmla="*/ 4139854 w 4437566"/>
                              <a:gd name="connsiteY133" fmla="*/ 1860698 h 2424223"/>
                              <a:gd name="connsiteX134" fmla="*/ 4182384 w 4437566"/>
                              <a:gd name="connsiteY134" fmla="*/ 1711842 h 2424223"/>
                              <a:gd name="connsiteX135" fmla="*/ 4214282 w 4437566"/>
                              <a:gd name="connsiteY135" fmla="*/ 1690577 h 2424223"/>
                              <a:gd name="connsiteX136" fmla="*/ 4246180 w 4437566"/>
                              <a:gd name="connsiteY136" fmla="*/ 1637414 h 2424223"/>
                              <a:gd name="connsiteX137" fmla="*/ 4267445 w 4437566"/>
                              <a:gd name="connsiteY137" fmla="*/ 1605516 h 2424223"/>
                              <a:gd name="connsiteX138" fmla="*/ 4299342 w 4437566"/>
                              <a:gd name="connsiteY138" fmla="*/ 1584251 h 2424223"/>
                              <a:gd name="connsiteX139" fmla="*/ 4352505 w 4437566"/>
                              <a:gd name="connsiteY139" fmla="*/ 1520456 h 2424223"/>
                              <a:gd name="connsiteX140" fmla="*/ 4373770 w 4437566"/>
                              <a:gd name="connsiteY140" fmla="*/ 1435395 h 2424223"/>
                              <a:gd name="connsiteX141" fmla="*/ 4384403 w 4437566"/>
                              <a:gd name="connsiteY141" fmla="*/ 1403498 h 2424223"/>
                              <a:gd name="connsiteX142" fmla="*/ 4405668 w 4437566"/>
                              <a:gd name="connsiteY142" fmla="*/ 1382232 h 2424223"/>
                              <a:gd name="connsiteX143" fmla="*/ 4437566 w 4437566"/>
                              <a:gd name="connsiteY143" fmla="*/ 1307805 h 2424223"/>
                              <a:gd name="connsiteX144" fmla="*/ 4426933 w 4437566"/>
                              <a:gd name="connsiteY144" fmla="*/ 1105786 h 2424223"/>
                              <a:gd name="connsiteX145" fmla="*/ 4416301 w 4437566"/>
                              <a:gd name="connsiteY145" fmla="*/ 1073888 h 2424223"/>
                              <a:gd name="connsiteX146" fmla="*/ 4405668 w 4437566"/>
                              <a:gd name="connsiteY146" fmla="*/ 999460 h 2424223"/>
                              <a:gd name="connsiteX147" fmla="*/ 4395035 w 4437566"/>
                              <a:gd name="connsiteY147" fmla="*/ 733646 h 2424223"/>
                              <a:gd name="connsiteX148" fmla="*/ 4363138 w 4437566"/>
                              <a:gd name="connsiteY148" fmla="*/ 669851 h 2424223"/>
                              <a:gd name="connsiteX149" fmla="*/ 4352505 w 4437566"/>
                              <a:gd name="connsiteY149" fmla="*/ 637953 h 2424223"/>
                              <a:gd name="connsiteX150" fmla="*/ 4320607 w 4437566"/>
                              <a:gd name="connsiteY150" fmla="*/ 595423 h 2424223"/>
                              <a:gd name="connsiteX151" fmla="*/ 4299342 w 4437566"/>
                              <a:gd name="connsiteY151" fmla="*/ 563525 h 2424223"/>
                              <a:gd name="connsiteX152" fmla="*/ 4267445 w 4437566"/>
                              <a:gd name="connsiteY152" fmla="*/ 542260 h 2424223"/>
                              <a:gd name="connsiteX153" fmla="*/ 4214282 w 4437566"/>
                              <a:gd name="connsiteY153" fmla="*/ 499730 h 2424223"/>
                              <a:gd name="connsiteX154" fmla="*/ 4182384 w 4437566"/>
                              <a:gd name="connsiteY154" fmla="*/ 489098 h 2424223"/>
                              <a:gd name="connsiteX155" fmla="*/ 4139854 w 4437566"/>
                              <a:gd name="connsiteY155" fmla="*/ 467832 h 2424223"/>
                              <a:gd name="connsiteX156" fmla="*/ 4076059 w 4437566"/>
                              <a:gd name="connsiteY156" fmla="*/ 425302 h 2424223"/>
                              <a:gd name="connsiteX157" fmla="*/ 4065426 w 4437566"/>
                              <a:gd name="connsiteY157" fmla="*/ 393405 h 2424223"/>
                              <a:gd name="connsiteX158" fmla="*/ 4012263 w 4437566"/>
                              <a:gd name="connsiteY158" fmla="*/ 340242 h 2424223"/>
                              <a:gd name="connsiteX159" fmla="*/ 3927203 w 4437566"/>
                              <a:gd name="connsiteY159" fmla="*/ 265814 h 2424223"/>
                              <a:gd name="connsiteX160" fmla="*/ 3863407 w 4437566"/>
                              <a:gd name="connsiteY160" fmla="*/ 233916 h 2424223"/>
                              <a:gd name="connsiteX161" fmla="*/ 3788980 w 4437566"/>
                              <a:gd name="connsiteY161" fmla="*/ 191386 h 2424223"/>
                              <a:gd name="connsiteX162" fmla="*/ 3767714 w 4437566"/>
                              <a:gd name="connsiteY162" fmla="*/ 159488 h 2424223"/>
                              <a:gd name="connsiteX163" fmla="*/ 3735817 w 4437566"/>
                              <a:gd name="connsiteY163" fmla="*/ 148856 h 2424223"/>
                              <a:gd name="connsiteX164" fmla="*/ 3693287 w 4437566"/>
                              <a:gd name="connsiteY164" fmla="*/ 127591 h 2424223"/>
                              <a:gd name="connsiteX165" fmla="*/ 3672021 w 4437566"/>
                              <a:gd name="connsiteY165" fmla="*/ 106325 h 2424223"/>
                              <a:gd name="connsiteX166" fmla="*/ 3597594 w 4437566"/>
                              <a:gd name="connsiteY166" fmla="*/ 63795 h 2424223"/>
                              <a:gd name="connsiteX167" fmla="*/ 3512533 w 4437566"/>
                              <a:gd name="connsiteY167" fmla="*/ 10632 h 2424223"/>
                              <a:gd name="connsiteX168" fmla="*/ 3448738 w 4437566"/>
                              <a:gd name="connsiteY168" fmla="*/ 0 h 2424223"/>
                              <a:gd name="connsiteX169" fmla="*/ 3342412 w 4437566"/>
                              <a:gd name="connsiteY169" fmla="*/ 10632 h 2424223"/>
                              <a:gd name="connsiteX170" fmla="*/ 3310514 w 4437566"/>
                              <a:gd name="connsiteY170" fmla="*/ 21265 h 2424223"/>
                              <a:gd name="connsiteX171" fmla="*/ 3172291 w 4437566"/>
                              <a:gd name="connsiteY171" fmla="*/ 53163 h 2424223"/>
                              <a:gd name="connsiteX172" fmla="*/ 3108496 w 4437566"/>
                              <a:gd name="connsiteY172" fmla="*/ 74428 h 2424223"/>
                              <a:gd name="connsiteX173" fmla="*/ 3076598 w 4437566"/>
                              <a:gd name="connsiteY173" fmla="*/ 85060 h 2424223"/>
                              <a:gd name="connsiteX174" fmla="*/ 3055333 w 4437566"/>
                              <a:gd name="connsiteY174"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981445 w 4437566"/>
                              <a:gd name="connsiteY16" fmla="*/ 1041991 h 2424223"/>
                              <a:gd name="connsiteX17" fmla="*/ 1949547 w 4437566"/>
                              <a:gd name="connsiteY17" fmla="*/ 1031358 h 2424223"/>
                              <a:gd name="connsiteX18" fmla="*/ 1885752 w 4437566"/>
                              <a:gd name="connsiteY18" fmla="*/ 988828 h 2424223"/>
                              <a:gd name="connsiteX19" fmla="*/ 1864487 w 4437566"/>
                              <a:gd name="connsiteY19" fmla="*/ 956930 h 2424223"/>
                              <a:gd name="connsiteX20" fmla="*/ 1832589 w 4437566"/>
                              <a:gd name="connsiteY20" fmla="*/ 935665 h 2424223"/>
                              <a:gd name="connsiteX21" fmla="*/ 1821956 w 4437566"/>
                              <a:gd name="connsiteY21" fmla="*/ 903767 h 2424223"/>
                              <a:gd name="connsiteX22" fmla="*/ 1800691 w 4437566"/>
                              <a:gd name="connsiteY22" fmla="*/ 871870 h 2424223"/>
                              <a:gd name="connsiteX23" fmla="*/ 1779426 w 4437566"/>
                              <a:gd name="connsiteY23" fmla="*/ 595423 h 2424223"/>
                              <a:gd name="connsiteX24" fmla="*/ 1768794 w 4437566"/>
                              <a:gd name="connsiteY24" fmla="*/ 552893 h 2424223"/>
                              <a:gd name="connsiteX25" fmla="*/ 1747528 w 4437566"/>
                              <a:gd name="connsiteY25" fmla="*/ 531628 h 2424223"/>
                              <a:gd name="connsiteX26" fmla="*/ 1726263 w 4437566"/>
                              <a:gd name="connsiteY26" fmla="*/ 499730 h 2424223"/>
                              <a:gd name="connsiteX27" fmla="*/ 1704998 w 4437566"/>
                              <a:gd name="connsiteY27" fmla="*/ 414670 h 2424223"/>
                              <a:gd name="connsiteX28" fmla="*/ 1566775 w 4437566"/>
                              <a:gd name="connsiteY28" fmla="*/ 340242 h 2424223"/>
                              <a:gd name="connsiteX29" fmla="*/ 1534877 w 4437566"/>
                              <a:gd name="connsiteY29" fmla="*/ 329609 h 2424223"/>
                              <a:gd name="connsiteX30" fmla="*/ 1471082 w 4437566"/>
                              <a:gd name="connsiteY30" fmla="*/ 297711 h 2424223"/>
                              <a:gd name="connsiteX31" fmla="*/ 1439184 w 4437566"/>
                              <a:gd name="connsiteY31" fmla="*/ 276446 h 2424223"/>
                              <a:gd name="connsiteX32" fmla="*/ 1375389 w 4437566"/>
                              <a:gd name="connsiteY32" fmla="*/ 255181 h 2424223"/>
                              <a:gd name="connsiteX33" fmla="*/ 1311594 w 4437566"/>
                              <a:gd name="connsiteY33" fmla="*/ 223284 h 2424223"/>
                              <a:gd name="connsiteX34" fmla="*/ 1258431 w 4437566"/>
                              <a:gd name="connsiteY34" fmla="*/ 202018 h 2424223"/>
                              <a:gd name="connsiteX35" fmla="*/ 1184003 w 4437566"/>
                              <a:gd name="connsiteY35" fmla="*/ 191386 h 2424223"/>
                              <a:gd name="connsiteX36" fmla="*/ 1024514 w 4437566"/>
                              <a:gd name="connsiteY36" fmla="*/ 170121 h 2424223"/>
                              <a:gd name="connsiteX37" fmla="*/ 684273 w 4437566"/>
                              <a:gd name="connsiteY37" fmla="*/ 180753 h 2424223"/>
                              <a:gd name="connsiteX38" fmla="*/ 620477 w 4437566"/>
                              <a:gd name="connsiteY38" fmla="*/ 202018 h 2424223"/>
                              <a:gd name="connsiteX39" fmla="*/ 577947 w 4437566"/>
                              <a:gd name="connsiteY39" fmla="*/ 233916 h 2424223"/>
                              <a:gd name="connsiteX40" fmla="*/ 503519 w 4437566"/>
                              <a:gd name="connsiteY40" fmla="*/ 265814 h 2424223"/>
                              <a:gd name="connsiteX41" fmla="*/ 386561 w 4437566"/>
                              <a:gd name="connsiteY41" fmla="*/ 308344 h 2424223"/>
                              <a:gd name="connsiteX42" fmla="*/ 322766 w 4437566"/>
                              <a:gd name="connsiteY42" fmla="*/ 329609 h 2424223"/>
                              <a:gd name="connsiteX43" fmla="*/ 258970 w 4437566"/>
                              <a:gd name="connsiteY43" fmla="*/ 372139 h 2424223"/>
                              <a:gd name="connsiteX44" fmla="*/ 184542 w 4437566"/>
                              <a:gd name="connsiteY44" fmla="*/ 435935 h 2424223"/>
                              <a:gd name="connsiteX45" fmla="*/ 99482 w 4437566"/>
                              <a:gd name="connsiteY45" fmla="*/ 531628 h 2424223"/>
                              <a:gd name="connsiteX46" fmla="*/ 67584 w 4437566"/>
                              <a:gd name="connsiteY46" fmla="*/ 552893 h 2424223"/>
                              <a:gd name="connsiteX47" fmla="*/ 56952 w 4437566"/>
                              <a:gd name="connsiteY47" fmla="*/ 584791 h 2424223"/>
                              <a:gd name="connsiteX48" fmla="*/ 35687 w 4437566"/>
                              <a:gd name="connsiteY48" fmla="*/ 627321 h 2424223"/>
                              <a:gd name="connsiteX49" fmla="*/ 25054 w 4437566"/>
                              <a:gd name="connsiteY49" fmla="*/ 701749 h 2424223"/>
                              <a:gd name="connsiteX50" fmla="*/ 35687 w 4437566"/>
                              <a:gd name="connsiteY50" fmla="*/ 988828 h 2424223"/>
                              <a:gd name="connsiteX51" fmla="*/ 56952 w 4437566"/>
                              <a:gd name="connsiteY51" fmla="*/ 1786270 h 2424223"/>
                              <a:gd name="connsiteX52" fmla="*/ 99482 w 4437566"/>
                              <a:gd name="connsiteY52" fmla="*/ 1871330 h 2424223"/>
                              <a:gd name="connsiteX53" fmla="*/ 120747 w 4437566"/>
                              <a:gd name="connsiteY53" fmla="*/ 1903228 h 2424223"/>
                              <a:gd name="connsiteX54" fmla="*/ 131380 w 4437566"/>
                              <a:gd name="connsiteY54" fmla="*/ 1935125 h 2424223"/>
                              <a:gd name="connsiteX55" fmla="*/ 152645 w 4437566"/>
                              <a:gd name="connsiteY55" fmla="*/ 1956391 h 2424223"/>
                              <a:gd name="connsiteX56" fmla="*/ 216440 w 4437566"/>
                              <a:gd name="connsiteY56" fmla="*/ 1988288 h 2424223"/>
                              <a:gd name="connsiteX57" fmla="*/ 258970 w 4437566"/>
                              <a:gd name="connsiteY57" fmla="*/ 2020186 h 2424223"/>
                              <a:gd name="connsiteX58" fmla="*/ 290868 w 4437566"/>
                              <a:gd name="connsiteY58" fmla="*/ 2052084 h 2424223"/>
                              <a:gd name="connsiteX59" fmla="*/ 322766 w 4437566"/>
                              <a:gd name="connsiteY59" fmla="*/ 2062716 h 2424223"/>
                              <a:gd name="connsiteX60" fmla="*/ 386561 w 4437566"/>
                              <a:gd name="connsiteY60" fmla="*/ 2147777 h 2424223"/>
                              <a:gd name="connsiteX61" fmla="*/ 418459 w 4437566"/>
                              <a:gd name="connsiteY61" fmla="*/ 2158409 h 2424223"/>
                              <a:gd name="connsiteX62" fmla="*/ 450356 w 4437566"/>
                              <a:gd name="connsiteY62" fmla="*/ 2179674 h 2424223"/>
                              <a:gd name="connsiteX63" fmla="*/ 567314 w 4437566"/>
                              <a:gd name="connsiteY63" fmla="*/ 2211572 h 2424223"/>
                              <a:gd name="connsiteX64" fmla="*/ 652375 w 4437566"/>
                              <a:gd name="connsiteY64" fmla="*/ 2307265 h 2424223"/>
                              <a:gd name="connsiteX65" fmla="*/ 684273 w 4437566"/>
                              <a:gd name="connsiteY65" fmla="*/ 2328530 h 2424223"/>
                              <a:gd name="connsiteX66" fmla="*/ 748068 w 4437566"/>
                              <a:gd name="connsiteY66" fmla="*/ 2371060 h 2424223"/>
                              <a:gd name="connsiteX67" fmla="*/ 779966 w 4437566"/>
                              <a:gd name="connsiteY67" fmla="*/ 2392325 h 2424223"/>
                              <a:gd name="connsiteX68" fmla="*/ 950087 w 4437566"/>
                              <a:gd name="connsiteY68" fmla="*/ 2392325 h 2424223"/>
                              <a:gd name="connsiteX69" fmla="*/ 1013882 w 4437566"/>
                              <a:gd name="connsiteY69" fmla="*/ 2360428 h 2424223"/>
                              <a:gd name="connsiteX70" fmla="*/ 1035147 w 4437566"/>
                              <a:gd name="connsiteY70" fmla="*/ 2328530 h 2424223"/>
                              <a:gd name="connsiteX71" fmla="*/ 1173370 w 4437566"/>
                              <a:gd name="connsiteY71" fmla="*/ 2264735 h 2424223"/>
                              <a:gd name="connsiteX72" fmla="*/ 1205268 w 4437566"/>
                              <a:gd name="connsiteY72" fmla="*/ 2243470 h 2424223"/>
                              <a:gd name="connsiteX73" fmla="*/ 1269063 w 4437566"/>
                              <a:gd name="connsiteY73" fmla="*/ 2222205 h 2424223"/>
                              <a:gd name="connsiteX74" fmla="*/ 1300961 w 4437566"/>
                              <a:gd name="connsiteY74" fmla="*/ 2211572 h 2424223"/>
                              <a:gd name="connsiteX75" fmla="*/ 1332859 w 4437566"/>
                              <a:gd name="connsiteY75" fmla="*/ 2190307 h 2424223"/>
                              <a:gd name="connsiteX76" fmla="*/ 1343491 w 4437566"/>
                              <a:gd name="connsiteY76" fmla="*/ 2052084 h 2424223"/>
                              <a:gd name="connsiteX77" fmla="*/ 1364756 w 4437566"/>
                              <a:gd name="connsiteY77" fmla="*/ 2030818 h 2424223"/>
                              <a:gd name="connsiteX78" fmla="*/ 1481714 w 4437566"/>
                              <a:gd name="connsiteY78" fmla="*/ 1977656 h 2424223"/>
                              <a:gd name="connsiteX79" fmla="*/ 1524245 w 4437566"/>
                              <a:gd name="connsiteY79" fmla="*/ 1924493 h 2424223"/>
                              <a:gd name="connsiteX80" fmla="*/ 1545510 w 4437566"/>
                              <a:gd name="connsiteY80" fmla="*/ 1881963 h 2424223"/>
                              <a:gd name="connsiteX81" fmla="*/ 1630570 w 4437566"/>
                              <a:gd name="connsiteY81" fmla="*/ 1850065 h 2424223"/>
                              <a:gd name="connsiteX82" fmla="*/ 1747528 w 4437566"/>
                              <a:gd name="connsiteY82" fmla="*/ 1818167 h 2424223"/>
                              <a:gd name="connsiteX83" fmla="*/ 1779426 w 4437566"/>
                              <a:gd name="connsiteY83" fmla="*/ 1796902 h 2424223"/>
                              <a:gd name="connsiteX84" fmla="*/ 1800691 w 4437566"/>
                              <a:gd name="connsiteY84" fmla="*/ 1765005 h 2424223"/>
                              <a:gd name="connsiteX85" fmla="*/ 1821956 w 4437566"/>
                              <a:gd name="connsiteY85" fmla="*/ 1743739 h 2424223"/>
                              <a:gd name="connsiteX86" fmla="*/ 1832589 w 4437566"/>
                              <a:gd name="connsiteY86" fmla="*/ 1552353 h 2424223"/>
                              <a:gd name="connsiteX87" fmla="*/ 1843221 w 4437566"/>
                              <a:gd name="connsiteY87" fmla="*/ 1520456 h 2424223"/>
                              <a:gd name="connsiteX88" fmla="*/ 1864487 w 4437566"/>
                              <a:gd name="connsiteY88" fmla="*/ 1499191 h 2424223"/>
                              <a:gd name="connsiteX89" fmla="*/ 1875119 w 4437566"/>
                              <a:gd name="connsiteY89" fmla="*/ 1467293 h 2424223"/>
                              <a:gd name="connsiteX90" fmla="*/ 1938914 w 4437566"/>
                              <a:gd name="connsiteY90" fmla="*/ 1414130 h 2424223"/>
                              <a:gd name="connsiteX91" fmla="*/ 1960180 w 4437566"/>
                              <a:gd name="connsiteY91" fmla="*/ 1392865 h 2424223"/>
                              <a:gd name="connsiteX92" fmla="*/ 2023975 w 4437566"/>
                              <a:gd name="connsiteY92" fmla="*/ 1360967 h 2424223"/>
                              <a:gd name="connsiteX93" fmla="*/ 2268524 w 4437566"/>
                              <a:gd name="connsiteY93" fmla="*/ 1371600 h 2424223"/>
                              <a:gd name="connsiteX94" fmla="*/ 2342952 w 4437566"/>
                              <a:gd name="connsiteY94" fmla="*/ 1382232 h 2424223"/>
                              <a:gd name="connsiteX95" fmla="*/ 2374849 w 4437566"/>
                              <a:gd name="connsiteY95" fmla="*/ 1392865 h 2424223"/>
                              <a:gd name="connsiteX96" fmla="*/ 2949007 w 4437566"/>
                              <a:gd name="connsiteY96" fmla="*/ 1403498 h 2424223"/>
                              <a:gd name="connsiteX97" fmla="*/ 3278617 w 4437566"/>
                              <a:gd name="connsiteY97" fmla="*/ 1371600 h 2424223"/>
                              <a:gd name="connsiteX98" fmla="*/ 3321147 w 4437566"/>
                              <a:gd name="connsiteY98" fmla="*/ 1350335 h 2424223"/>
                              <a:gd name="connsiteX99" fmla="*/ 3427473 w 4437566"/>
                              <a:gd name="connsiteY99" fmla="*/ 1329070 h 2424223"/>
                              <a:gd name="connsiteX100" fmla="*/ 3480635 w 4437566"/>
                              <a:gd name="connsiteY100" fmla="*/ 1307805 h 2424223"/>
                              <a:gd name="connsiteX101" fmla="*/ 3523166 w 4437566"/>
                              <a:gd name="connsiteY101" fmla="*/ 1286539 h 2424223"/>
                              <a:gd name="connsiteX102" fmla="*/ 3618859 w 4437566"/>
                              <a:gd name="connsiteY102" fmla="*/ 1265274 h 2424223"/>
                              <a:gd name="connsiteX103" fmla="*/ 3672021 w 4437566"/>
                              <a:gd name="connsiteY103" fmla="*/ 1244009 h 2424223"/>
                              <a:gd name="connsiteX104" fmla="*/ 3735817 w 4437566"/>
                              <a:gd name="connsiteY104" fmla="*/ 1201479 h 2424223"/>
                              <a:gd name="connsiteX105" fmla="*/ 3799612 w 4437566"/>
                              <a:gd name="connsiteY105" fmla="*/ 1148316 h 2424223"/>
                              <a:gd name="connsiteX106" fmla="*/ 3820877 w 4437566"/>
                              <a:gd name="connsiteY106" fmla="*/ 1116418 h 2424223"/>
                              <a:gd name="connsiteX107" fmla="*/ 3852775 w 4437566"/>
                              <a:gd name="connsiteY107" fmla="*/ 1041991 h 2424223"/>
                              <a:gd name="connsiteX108" fmla="*/ 3884673 w 4437566"/>
                              <a:gd name="connsiteY108" fmla="*/ 1020725 h 2424223"/>
                              <a:gd name="connsiteX109" fmla="*/ 3980366 w 4437566"/>
                              <a:gd name="connsiteY109" fmla="*/ 1031358 h 2424223"/>
                              <a:gd name="connsiteX110" fmla="*/ 3969733 w 4437566"/>
                              <a:gd name="connsiteY110" fmla="*/ 1073888 h 2424223"/>
                              <a:gd name="connsiteX111" fmla="*/ 3948468 w 4437566"/>
                              <a:gd name="connsiteY111" fmla="*/ 1105786 h 2424223"/>
                              <a:gd name="connsiteX112" fmla="*/ 3937835 w 4437566"/>
                              <a:gd name="connsiteY112" fmla="*/ 1137684 h 2424223"/>
                              <a:gd name="connsiteX113" fmla="*/ 3863407 w 4437566"/>
                              <a:gd name="connsiteY113" fmla="*/ 1254642 h 2424223"/>
                              <a:gd name="connsiteX114" fmla="*/ 3799612 w 4437566"/>
                              <a:gd name="connsiteY114" fmla="*/ 1456660 h 2424223"/>
                              <a:gd name="connsiteX115" fmla="*/ 3788980 w 4437566"/>
                              <a:gd name="connsiteY115" fmla="*/ 1488558 h 2424223"/>
                              <a:gd name="connsiteX116" fmla="*/ 3767714 w 4437566"/>
                              <a:gd name="connsiteY116" fmla="*/ 1765005 h 2424223"/>
                              <a:gd name="connsiteX117" fmla="*/ 3757082 w 4437566"/>
                              <a:gd name="connsiteY117" fmla="*/ 1818167 h 2424223"/>
                              <a:gd name="connsiteX118" fmla="*/ 3746449 w 4437566"/>
                              <a:gd name="connsiteY118" fmla="*/ 1913860 h 2424223"/>
                              <a:gd name="connsiteX119" fmla="*/ 3757082 w 4437566"/>
                              <a:gd name="connsiteY119" fmla="*/ 2169042 h 2424223"/>
                              <a:gd name="connsiteX120" fmla="*/ 3810245 w 4437566"/>
                              <a:gd name="connsiteY120" fmla="*/ 2222205 h 2424223"/>
                              <a:gd name="connsiteX121" fmla="*/ 3863407 w 4437566"/>
                              <a:gd name="connsiteY121" fmla="*/ 2286000 h 2424223"/>
                              <a:gd name="connsiteX122" fmla="*/ 3895305 w 4437566"/>
                              <a:gd name="connsiteY122" fmla="*/ 2307265 h 2424223"/>
                              <a:gd name="connsiteX123" fmla="*/ 3937835 w 4437566"/>
                              <a:gd name="connsiteY123" fmla="*/ 2371060 h 2424223"/>
                              <a:gd name="connsiteX124" fmla="*/ 3959101 w 4437566"/>
                              <a:gd name="connsiteY124" fmla="*/ 2402958 h 2424223"/>
                              <a:gd name="connsiteX125" fmla="*/ 3990998 w 4437566"/>
                              <a:gd name="connsiteY125" fmla="*/ 2424223 h 2424223"/>
                              <a:gd name="connsiteX126" fmla="*/ 4012263 w 4437566"/>
                              <a:gd name="connsiteY126" fmla="*/ 2392325 h 2424223"/>
                              <a:gd name="connsiteX127" fmla="*/ 4076059 w 4437566"/>
                              <a:gd name="connsiteY127" fmla="*/ 2339163 h 2424223"/>
                              <a:gd name="connsiteX128" fmla="*/ 4086691 w 4437566"/>
                              <a:gd name="connsiteY128" fmla="*/ 2307265 h 2424223"/>
                              <a:gd name="connsiteX129" fmla="*/ 4107956 w 4437566"/>
                              <a:gd name="connsiteY129" fmla="*/ 2264735 h 2424223"/>
                              <a:gd name="connsiteX130" fmla="*/ 4118589 w 4437566"/>
                              <a:gd name="connsiteY130" fmla="*/ 2062716 h 2424223"/>
                              <a:gd name="connsiteX131" fmla="*/ 4129221 w 4437566"/>
                              <a:gd name="connsiteY131" fmla="*/ 1903228 h 2424223"/>
                              <a:gd name="connsiteX132" fmla="*/ 4139854 w 4437566"/>
                              <a:gd name="connsiteY132" fmla="*/ 1860698 h 2424223"/>
                              <a:gd name="connsiteX133" fmla="*/ 4182384 w 4437566"/>
                              <a:gd name="connsiteY133" fmla="*/ 1711842 h 2424223"/>
                              <a:gd name="connsiteX134" fmla="*/ 4214282 w 4437566"/>
                              <a:gd name="connsiteY134" fmla="*/ 1690577 h 2424223"/>
                              <a:gd name="connsiteX135" fmla="*/ 4246180 w 4437566"/>
                              <a:gd name="connsiteY135" fmla="*/ 1637414 h 2424223"/>
                              <a:gd name="connsiteX136" fmla="*/ 4267445 w 4437566"/>
                              <a:gd name="connsiteY136" fmla="*/ 1605516 h 2424223"/>
                              <a:gd name="connsiteX137" fmla="*/ 4299342 w 4437566"/>
                              <a:gd name="connsiteY137" fmla="*/ 1584251 h 2424223"/>
                              <a:gd name="connsiteX138" fmla="*/ 4352505 w 4437566"/>
                              <a:gd name="connsiteY138" fmla="*/ 1520456 h 2424223"/>
                              <a:gd name="connsiteX139" fmla="*/ 4373770 w 4437566"/>
                              <a:gd name="connsiteY139" fmla="*/ 1435395 h 2424223"/>
                              <a:gd name="connsiteX140" fmla="*/ 4384403 w 4437566"/>
                              <a:gd name="connsiteY140" fmla="*/ 1403498 h 2424223"/>
                              <a:gd name="connsiteX141" fmla="*/ 4405668 w 4437566"/>
                              <a:gd name="connsiteY141" fmla="*/ 1382232 h 2424223"/>
                              <a:gd name="connsiteX142" fmla="*/ 4437566 w 4437566"/>
                              <a:gd name="connsiteY142" fmla="*/ 1307805 h 2424223"/>
                              <a:gd name="connsiteX143" fmla="*/ 4426933 w 4437566"/>
                              <a:gd name="connsiteY143" fmla="*/ 1105786 h 2424223"/>
                              <a:gd name="connsiteX144" fmla="*/ 4416301 w 4437566"/>
                              <a:gd name="connsiteY144" fmla="*/ 1073888 h 2424223"/>
                              <a:gd name="connsiteX145" fmla="*/ 4405668 w 4437566"/>
                              <a:gd name="connsiteY145" fmla="*/ 999460 h 2424223"/>
                              <a:gd name="connsiteX146" fmla="*/ 4395035 w 4437566"/>
                              <a:gd name="connsiteY146" fmla="*/ 733646 h 2424223"/>
                              <a:gd name="connsiteX147" fmla="*/ 4363138 w 4437566"/>
                              <a:gd name="connsiteY147" fmla="*/ 669851 h 2424223"/>
                              <a:gd name="connsiteX148" fmla="*/ 4352505 w 4437566"/>
                              <a:gd name="connsiteY148" fmla="*/ 637953 h 2424223"/>
                              <a:gd name="connsiteX149" fmla="*/ 4320607 w 4437566"/>
                              <a:gd name="connsiteY149" fmla="*/ 595423 h 2424223"/>
                              <a:gd name="connsiteX150" fmla="*/ 4299342 w 4437566"/>
                              <a:gd name="connsiteY150" fmla="*/ 563525 h 2424223"/>
                              <a:gd name="connsiteX151" fmla="*/ 4267445 w 4437566"/>
                              <a:gd name="connsiteY151" fmla="*/ 542260 h 2424223"/>
                              <a:gd name="connsiteX152" fmla="*/ 4214282 w 4437566"/>
                              <a:gd name="connsiteY152" fmla="*/ 499730 h 2424223"/>
                              <a:gd name="connsiteX153" fmla="*/ 4182384 w 4437566"/>
                              <a:gd name="connsiteY153" fmla="*/ 489098 h 2424223"/>
                              <a:gd name="connsiteX154" fmla="*/ 4139854 w 4437566"/>
                              <a:gd name="connsiteY154" fmla="*/ 467832 h 2424223"/>
                              <a:gd name="connsiteX155" fmla="*/ 4076059 w 4437566"/>
                              <a:gd name="connsiteY155" fmla="*/ 425302 h 2424223"/>
                              <a:gd name="connsiteX156" fmla="*/ 4065426 w 4437566"/>
                              <a:gd name="connsiteY156" fmla="*/ 393405 h 2424223"/>
                              <a:gd name="connsiteX157" fmla="*/ 4012263 w 4437566"/>
                              <a:gd name="connsiteY157" fmla="*/ 340242 h 2424223"/>
                              <a:gd name="connsiteX158" fmla="*/ 3927203 w 4437566"/>
                              <a:gd name="connsiteY158" fmla="*/ 265814 h 2424223"/>
                              <a:gd name="connsiteX159" fmla="*/ 3863407 w 4437566"/>
                              <a:gd name="connsiteY159" fmla="*/ 233916 h 2424223"/>
                              <a:gd name="connsiteX160" fmla="*/ 3788980 w 4437566"/>
                              <a:gd name="connsiteY160" fmla="*/ 191386 h 2424223"/>
                              <a:gd name="connsiteX161" fmla="*/ 3767714 w 4437566"/>
                              <a:gd name="connsiteY161" fmla="*/ 159488 h 2424223"/>
                              <a:gd name="connsiteX162" fmla="*/ 3735817 w 4437566"/>
                              <a:gd name="connsiteY162" fmla="*/ 148856 h 2424223"/>
                              <a:gd name="connsiteX163" fmla="*/ 3693287 w 4437566"/>
                              <a:gd name="connsiteY163" fmla="*/ 127591 h 2424223"/>
                              <a:gd name="connsiteX164" fmla="*/ 3672021 w 4437566"/>
                              <a:gd name="connsiteY164" fmla="*/ 106325 h 2424223"/>
                              <a:gd name="connsiteX165" fmla="*/ 3597594 w 4437566"/>
                              <a:gd name="connsiteY165" fmla="*/ 63795 h 2424223"/>
                              <a:gd name="connsiteX166" fmla="*/ 3512533 w 4437566"/>
                              <a:gd name="connsiteY166" fmla="*/ 10632 h 2424223"/>
                              <a:gd name="connsiteX167" fmla="*/ 3448738 w 4437566"/>
                              <a:gd name="connsiteY167" fmla="*/ 0 h 2424223"/>
                              <a:gd name="connsiteX168" fmla="*/ 3342412 w 4437566"/>
                              <a:gd name="connsiteY168" fmla="*/ 10632 h 2424223"/>
                              <a:gd name="connsiteX169" fmla="*/ 3310514 w 4437566"/>
                              <a:gd name="connsiteY169" fmla="*/ 21265 h 2424223"/>
                              <a:gd name="connsiteX170" fmla="*/ 3172291 w 4437566"/>
                              <a:gd name="connsiteY170" fmla="*/ 53163 h 2424223"/>
                              <a:gd name="connsiteX171" fmla="*/ 3108496 w 4437566"/>
                              <a:gd name="connsiteY171" fmla="*/ 74428 h 2424223"/>
                              <a:gd name="connsiteX172" fmla="*/ 3076598 w 4437566"/>
                              <a:gd name="connsiteY172" fmla="*/ 85060 h 2424223"/>
                              <a:gd name="connsiteX173" fmla="*/ 3055333 w 4437566"/>
                              <a:gd name="connsiteY173"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801675 w 4437566"/>
                              <a:gd name="connsiteY16" fmla="*/ 1059513 h 2424223"/>
                              <a:gd name="connsiteX17" fmla="*/ 1949547 w 4437566"/>
                              <a:gd name="connsiteY17" fmla="*/ 1031358 h 2424223"/>
                              <a:gd name="connsiteX18" fmla="*/ 1885752 w 4437566"/>
                              <a:gd name="connsiteY18" fmla="*/ 988828 h 2424223"/>
                              <a:gd name="connsiteX19" fmla="*/ 1864487 w 4437566"/>
                              <a:gd name="connsiteY19" fmla="*/ 956930 h 2424223"/>
                              <a:gd name="connsiteX20" fmla="*/ 1832589 w 4437566"/>
                              <a:gd name="connsiteY20" fmla="*/ 935665 h 2424223"/>
                              <a:gd name="connsiteX21" fmla="*/ 1821956 w 4437566"/>
                              <a:gd name="connsiteY21" fmla="*/ 903767 h 2424223"/>
                              <a:gd name="connsiteX22" fmla="*/ 1800691 w 4437566"/>
                              <a:gd name="connsiteY22" fmla="*/ 871870 h 2424223"/>
                              <a:gd name="connsiteX23" fmla="*/ 1779426 w 4437566"/>
                              <a:gd name="connsiteY23" fmla="*/ 595423 h 2424223"/>
                              <a:gd name="connsiteX24" fmla="*/ 1768794 w 4437566"/>
                              <a:gd name="connsiteY24" fmla="*/ 552893 h 2424223"/>
                              <a:gd name="connsiteX25" fmla="*/ 1747528 w 4437566"/>
                              <a:gd name="connsiteY25" fmla="*/ 531628 h 2424223"/>
                              <a:gd name="connsiteX26" fmla="*/ 1726263 w 4437566"/>
                              <a:gd name="connsiteY26" fmla="*/ 499730 h 2424223"/>
                              <a:gd name="connsiteX27" fmla="*/ 1704998 w 4437566"/>
                              <a:gd name="connsiteY27" fmla="*/ 414670 h 2424223"/>
                              <a:gd name="connsiteX28" fmla="*/ 1566775 w 4437566"/>
                              <a:gd name="connsiteY28" fmla="*/ 340242 h 2424223"/>
                              <a:gd name="connsiteX29" fmla="*/ 1534877 w 4437566"/>
                              <a:gd name="connsiteY29" fmla="*/ 329609 h 2424223"/>
                              <a:gd name="connsiteX30" fmla="*/ 1471082 w 4437566"/>
                              <a:gd name="connsiteY30" fmla="*/ 297711 h 2424223"/>
                              <a:gd name="connsiteX31" fmla="*/ 1439184 w 4437566"/>
                              <a:gd name="connsiteY31" fmla="*/ 276446 h 2424223"/>
                              <a:gd name="connsiteX32" fmla="*/ 1375389 w 4437566"/>
                              <a:gd name="connsiteY32" fmla="*/ 255181 h 2424223"/>
                              <a:gd name="connsiteX33" fmla="*/ 1311594 w 4437566"/>
                              <a:gd name="connsiteY33" fmla="*/ 223284 h 2424223"/>
                              <a:gd name="connsiteX34" fmla="*/ 1258431 w 4437566"/>
                              <a:gd name="connsiteY34" fmla="*/ 202018 h 2424223"/>
                              <a:gd name="connsiteX35" fmla="*/ 1184003 w 4437566"/>
                              <a:gd name="connsiteY35" fmla="*/ 191386 h 2424223"/>
                              <a:gd name="connsiteX36" fmla="*/ 1024514 w 4437566"/>
                              <a:gd name="connsiteY36" fmla="*/ 170121 h 2424223"/>
                              <a:gd name="connsiteX37" fmla="*/ 684273 w 4437566"/>
                              <a:gd name="connsiteY37" fmla="*/ 180753 h 2424223"/>
                              <a:gd name="connsiteX38" fmla="*/ 620477 w 4437566"/>
                              <a:gd name="connsiteY38" fmla="*/ 202018 h 2424223"/>
                              <a:gd name="connsiteX39" fmla="*/ 577947 w 4437566"/>
                              <a:gd name="connsiteY39" fmla="*/ 233916 h 2424223"/>
                              <a:gd name="connsiteX40" fmla="*/ 503519 w 4437566"/>
                              <a:gd name="connsiteY40" fmla="*/ 265814 h 2424223"/>
                              <a:gd name="connsiteX41" fmla="*/ 386561 w 4437566"/>
                              <a:gd name="connsiteY41" fmla="*/ 308344 h 2424223"/>
                              <a:gd name="connsiteX42" fmla="*/ 322766 w 4437566"/>
                              <a:gd name="connsiteY42" fmla="*/ 329609 h 2424223"/>
                              <a:gd name="connsiteX43" fmla="*/ 258970 w 4437566"/>
                              <a:gd name="connsiteY43" fmla="*/ 372139 h 2424223"/>
                              <a:gd name="connsiteX44" fmla="*/ 184542 w 4437566"/>
                              <a:gd name="connsiteY44" fmla="*/ 435935 h 2424223"/>
                              <a:gd name="connsiteX45" fmla="*/ 99482 w 4437566"/>
                              <a:gd name="connsiteY45" fmla="*/ 531628 h 2424223"/>
                              <a:gd name="connsiteX46" fmla="*/ 67584 w 4437566"/>
                              <a:gd name="connsiteY46" fmla="*/ 552893 h 2424223"/>
                              <a:gd name="connsiteX47" fmla="*/ 56952 w 4437566"/>
                              <a:gd name="connsiteY47" fmla="*/ 584791 h 2424223"/>
                              <a:gd name="connsiteX48" fmla="*/ 35687 w 4437566"/>
                              <a:gd name="connsiteY48" fmla="*/ 627321 h 2424223"/>
                              <a:gd name="connsiteX49" fmla="*/ 25054 w 4437566"/>
                              <a:gd name="connsiteY49" fmla="*/ 701749 h 2424223"/>
                              <a:gd name="connsiteX50" fmla="*/ 35687 w 4437566"/>
                              <a:gd name="connsiteY50" fmla="*/ 988828 h 2424223"/>
                              <a:gd name="connsiteX51" fmla="*/ 56952 w 4437566"/>
                              <a:gd name="connsiteY51" fmla="*/ 1786270 h 2424223"/>
                              <a:gd name="connsiteX52" fmla="*/ 99482 w 4437566"/>
                              <a:gd name="connsiteY52" fmla="*/ 1871330 h 2424223"/>
                              <a:gd name="connsiteX53" fmla="*/ 120747 w 4437566"/>
                              <a:gd name="connsiteY53" fmla="*/ 1903228 h 2424223"/>
                              <a:gd name="connsiteX54" fmla="*/ 131380 w 4437566"/>
                              <a:gd name="connsiteY54" fmla="*/ 1935125 h 2424223"/>
                              <a:gd name="connsiteX55" fmla="*/ 152645 w 4437566"/>
                              <a:gd name="connsiteY55" fmla="*/ 1956391 h 2424223"/>
                              <a:gd name="connsiteX56" fmla="*/ 216440 w 4437566"/>
                              <a:gd name="connsiteY56" fmla="*/ 1988288 h 2424223"/>
                              <a:gd name="connsiteX57" fmla="*/ 258970 w 4437566"/>
                              <a:gd name="connsiteY57" fmla="*/ 2020186 h 2424223"/>
                              <a:gd name="connsiteX58" fmla="*/ 290868 w 4437566"/>
                              <a:gd name="connsiteY58" fmla="*/ 2052084 h 2424223"/>
                              <a:gd name="connsiteX59" fmla="*/ 322766 w 4437566"/>
                              <a:gd name="connsiteY59" fmla="*/ 2062716 h 2424223"/>
                              <a:gd name="connsiteX60" fmla="*/ 386561 w 4437566"/>
                              <a:gd name="connsiteY60" fmla="*/ 2147777 h 2424223"/>
                              <a:gd name="connsiteX61" fmla="*/ 418459 w 4437566"/>
                              <a:gd name="connsiteY61" fmla="*/ 2158409 h 2424223"/>
                              <a:gd name="connsiteX62" fmla="*/ 450356 w 4437566"/>
                              <a:gd name="connsiteY62" fmla="*/ 2179674 h 2424223"/>
                              <a:gd name="connsiteX63" fmla="*/ 567314 w 4437566"/>
                              <a:gd name="connsiteY63" fmla="*/ 2211572 h 2424223"/>
                              <a:gd name="connsiteX64" fmla="*/ 652375 w 4437566"/>
                              <a:gd name="connsiteY64" fmla="*/ 2307265 h 2424223"/>
                              <a:gd name="connsiteX65" fmla="*/ 684273 w 4437566"/>
                              <a:gd name="connsiteY65" fmla="*/ 2328530 h 2424223"/>
                              <a:gd name="connsiteX66" fmla="*/ 748068 w 4437566"/>
                              <a:gd name="connsiteY66" fmla="*/ 2371060 h 2424223"/>
                              <a:gd name="connsiteX67" fmla="*/ 779966 w 4437566"/>
                              <a:gd name="connsiteY67" fmla="*/ 2392325 h 2424223"/>
                              <a:gd name="connsiteX68" fmla="*/ 950087 w 4437566"/>
                              <a:gd name="connsiteY68" fmla="*/ 2392325 h 2424223"/>
                              <a:gd name="connsiteX69" fmla="*/ 1013882 w 4437566"/>
                              <a:gd name="connsiteY69" fmla="*/ 2360428 h 2424223"/>
                              <a:gd name="connsiteX70" fmla="*/ 1035147 w 4437566"/>
                              <a:gd name="connsiteY70" fmla="*/ 2328530 h 2424223"/>
                              <a:gd name="connsiteX71" fmla="*/ 1173370 w 4437566"/>
                              <a:gd name="connsiteY71" fmla="*/ 2264735 h 2424223"/>
                              <a:gd name="connsiteX72" fmla="*/ 1205268 w 4437566"/>
                              <a:gd name="connsiteY72" fmla="*/ 2243470 h 2424223"/>
                              <a:gd name="connsiteX73" fmla="*/ 1269063 w 4437566"/>
                              <a:gd name="connsiteY73" fmla="*/ 2222205 h 2424223"/>
                              <a:gd name="connsiteX74" fmla="*/ 1300961 w 4437566"/>
                              <a:gd name="connsiteY74" fmla="*/ 2211572 h 2424223"/>
                              <a:gd name="connsiteX75" fmla="*/ 1332859 w 4437566"/>
                              <a:gd name="connsiteY75" fmla="*/ 2190307 h 2424223"/>
                              <a:gd name="connsiteX76" fmla="*/ 1343491 w 4437566"/>
                              <a:gd name="connsiteY76" fmla="*/ 2052084 h 2424223"/>
                              <a:gd name="connsiteX77" fmla="*/ 1364756 w 4437566"/>
                              <a:gd name="connsiteY77" fmla="*/ 2030818 h 2424223"/>
                              <a:gd name="connsiteX78" fmla="*/ 1481714 w 4437566"/>
                              <a:gd name="connsiteY78" fmla="*/ 1977656 h 2424223"/>
                              <a:gd name="connsiteX79" fmla="*/ 1524245 w 4437566"/>
                              <a:gd name="connsiteY79" fmla="*/ 1924493 h 2424223"/>
                              <a:gd name="connsiteX80" fmla="*/ 1545510 w 4437566"/>
                              <a:gd name="connsiteY80" fmla="*/ 1881963 h 2424223"/>
                              <a:gd name="connsiteX81" fmla="*/ 1630570 w 4437566"/>
                              <a:gd name="connsiteY81" fmla="*/ 1850065 h 2424223"/>
                              <a:gd name="connsiteX82" fmla="*/ 1747528 w 4437566"/>
                              <a:gd name="connsiteY82" fmla="*/ 1818167 h 2424223"/>
                              <a:gd name="connsiteX83" fmla="*/ 1779426 w 4437566"/>
                              <a:gd name="connsiteY83" fmla="*/ 1796902 h 2424223"/>
                              <a:gd name="connsiteX84" fmla="*/ 1800691 w 4437566"/>
                              <a:gd name="connsiteY84" fmla="*/ 1765005 h 2424223"/>
                              <a:gd name="connsiteX85" fmla="*/ 1821956 w 4437566"/>
                              <a:gd name="connsiteY85" fmla="*/ 1743739 h 2424223"/>
                              <a:gd name="connsiteX86" fmla="*/ 1832589 w 4437566"/>
                              <a:gd name="connsiteY86" fmla="*/ 1552353 h 2424223"/>
                              <a:gd name="connsiteX87" fmla="*/ 1843221 w 4437566"/>
                              <a:gd name="connsiteY87" fmla="*/ 1520456 h 2424223"/>
                              <a:gd name="connsiteX88" fmla="*/ 1864487 w 4437566"/>
                              <a:gd name="connsiteY88" fmla="*/ 1499191 h 2424223"/>
                              <a:gd name="connsiteX89" fmla="*/ 1875119 w 4437566"/>
                              <a:gd name="connsiteY89" fmla="*/ 1467293 h 2424223"/>
                              <a:gd name="connsiteX90" fmla="*/ 1938914 w 4437566"/>
                              <a:gd name="connsiteY90" fmla="*/ 1414130 h 2424223"/>
                              <a:gd name="connsiteX91" fmla="*/ 1960180 w 4437566"/>
                              <a:gd name="connsiteY91" fmla="*/ 1392865 h 2424223"/>
                              <a:gd name="connsiteX92" fmla="*/ 2023975 w 4437566"/>
                              <a:gd name="connsiteY92" fmla="*/ 1360967 h 2424223"/>
                              <a:gd name="connsiteX93" fmla="*/ 2268524 w 4437566"/>
                              <a:gd name="connsiteY93" fmla="*/ 1371600 h 2424223"/>
                              <a:gd name="connsiteX94" fmla="*/ 2342952 w 4437566"/>
                              <a:gd name="connsiteY94" fmla="*/ 1382232 h 2424223"/>
                              <a:gd name="connsiteX95" fmla="*/ 2374849 w 4437566"/>
                              <a:gd name="connsiteY95" fmla="*/ 1392865 h 2424223"/>
                              <a:gd name="connsiteX96" fmla="*/ 2949007 w 4437566"/>
                              <a:gd name="connsiteY96" fmla="*/ 1403498 h 2424223"/>
                              <a:gd name="connsiteX97" fmla="*/ 3278617 w 4437566"/>
                              <a:gd name="connsiteY97" fmla="*/ 1371600 h 2424223"/>
                              <a:gd name="connsiteX98" fmla="*/ 3321147 w 4437566"/>
                              <a:gd name="connsiteY98" fmla="*/ 1350335 h 2424223"/>
                              <a:gd name="connsiteX99" fmla="*/ 3427473 w 4437566"/>
                              <a:gd name="connsiteY99" fmla="*/ 1329070 h 2424223"/>
                              <a:gd name="connsiteX100" fmla="*/ 3480635 w 4437566"/>
                              <a:gd name="connsiteY100" fmla="*/ 1307805 h 2424223"/>
                              <a:gd name="connsiteX101" fmla="*/ 3523166 w 4437566"/>
                              <a:gd name="connsiteY101" fmla="*/ 1286539 h 2424223"/>
                              <a:gd name="connsiteX102" fmla="*/ 3618859 w 4437566"/>
                              <a:gd name="connsiteY102" fmla="*/ 1265274 h 2424223"/>
                              <a:gd name="connsiteX103" fmla="*/ 3672021 w 4437566"/>
                              <a:gd name="connsiteY103" fmla="*/ 1244009 h 2424223"/>
                              <a:gd name="connsiteX104" fmla="*/ 3735817 w 4437566"/>
                              <a:gd name="connsiteY104" fmla="*/ 1201479 h 2424223"/>
                              <a:gd name="connsiteX105" fmla="*/ 3799612 w 4437566"/>
                              <a:gd name="connsiteY105" fmla="*/ 1148316 h 2424223"/>
                              <a:gd name="connsiteX106" fmla="*/ 3820877 w 4437566"/>
                              <a:gd name="connsiteY106" fmla="*/ 1116418 h 2424223"/>
                              <a:gd name="connsiteX107" fmla="*/ 3852775 w 4437566"/>
                              <a:gd name="connsiteY107" fmla="*/ 1041991 h 2424223"/>
                              <a:gd name="connsiteX108" fmla="*/ 3884673 w 4437566"/>
                              <a:gd name="connsiteY108" fmla="*/ 1020725 h 2424223"/>
                              <a:gd name="connsiteX109" fmla="*/ 3980366 w 4437566"/>
                              <a:gd name="connsiteY109" fmla="*/ 1031358 h 2424223"/>
                              <a:gd name="connsiteX110" fmla="*/ 3969733 w 4437566"/>
                              <a:gd name="connsiteY110" fmla="*/ 1073888 h 2424223"/>
                              <a:gd name="connsiteX111" fmla="*/ 3948468 w 4437566"/>
                              <a:gd name="connsiteY111" fmla="*/ 1105786 h 2424223"/>
                              <a:gd name="connsiteX112" fmla="*/ 3937835 w 4437566"/>
                              <a:gd name="connsiteY112" fmla="*/ 1137684 h 2424223"/>
                              <a:gd name="connsiteX113" fmla="*/ 3863407 w 4437566"/>
                              <a:gd name="connsiteY113" fmla="*/ 1254642 h 2424223"/>
                              <a:gd name="connsiteX114" fmla="*/ 3799612 w 4437566"/>
                              <a:gd name="connsiteY114" fmla="*/ 1456660 h 2424223"/>
                              <a:gd name="connsiteX115" fmla="*/ 3788980 w 4437566"/>
                              <a:gd name="connsiteY115" fmla="*/ 1488558 h 2424223"/>
                              <a:gd name="connsiteX116" fmla="*/ 3767714 w 4437566"/>
                              <a:gd name="connsiteY116" fmla="*/ 1765005 h 2424223"/>
                              <a:gd name="connsiteX117" fmla="*/ 3757082 w 4437566"/>
                              <a:gd name="connsiteY117" fmla="*/ 1818167 h 2424223"/>
                              <a:gd name="connsiteX118" fmla="*/ 3746449 w 4437566"/>
                              <a:gd name="connsiteY118" fmla="*/ 1913860 h 2424223"/>
                              <a:gd name="connsiteX119" fmla="*/ 3757082 w 4437566"/>
                              <a:gd name="connsiteY119" fmla="*/ 2169042 h 2424223"/>
                              <a:gd name="connsiteX120" fmla="*/ 3810245 w 4437566"/>
                              <a:gd name="connsiteY120" fmla="*/ 2222205 h 2424223"/>
                              <a:gd name="connsiteX121" fmla="*/ 3863407 w 4437566"/>
                              <a:gd name="connsiteY121" fmla="*/ 2286000 h 2424223"/>
                              <a:gd name="connsiteX122" fmla="*/ 3895305 w 4437566"/>
                              <a:gd name="connsiteY122" fmla="*/ 2307265 h 2424223"/>
                              <a:gd name="connsiteX123" fmla="*/ 3937835 w 4437566"/>
                              <a:gd name="connsiteY123" fmla="*/ 2371060 h 2424223"/>
                              <a:gd name="connsiteX124" fmla="*/ 3959101 w 4437566"/>
                              <a:gd name="connsiteY124" fmla="*/ 2402958 h 2424223"/>
                              <a:gd name="connsiteX125" fmla="*/ 3990998 w 4437566"/>
                              <a:gd name="connsiteY125" fmla="*/ 2424223 h 2424223"/>
                              <a:gd name="connsiteX126" fmla="*/ 4012263 w 4437566"/>
                              <a:gd name="connsiteY126" fmla="*/ 2392325 h 2424223"/>
                              <a:gd name="connsiteX127" fmla="*/ 4076059 w 4437566"/>
                              <a:gd name="connsiteY127" fmla="*/ 2339163 h 2424223"/>
                              <a:gd name="connsiteX128" fmla="*/ 4086691 w 4437566"/>
                              <a:gd name="connsiteY128" fmla="*/ 2307265 h 2424223"/>
                              <a:gd name="connsiteX129" fmla="*/ 4107956 w 4437566"/>
                              <a:gd name="connsiteY129" fmla="*/ 2264735 h 2424223"/>
                              <a:gd name="connsiteX130" fmla="*/ 4118589 w 4437566"/>
                              <a:gd name="connsiteY130" fmla="*/ 2062716 h 2424223"/>
                              <a:gd name="connsiteX131" fmla="*/ 4129221 w 4437566"/>
                              <a:gd name="connsiteY131" fmla="*/ 1903228 h 2424223"/>
                              <a:gd name="connsiteX132" fmla="*/ 4139854 w 4437566"/>
                              <a:gd name="connsiteY132" fmla="*/ 1860698 h 2424223"/>
                              <a:gd name="connsiteX133" fmla="*/ 4182384 w 4437566"/>
                              <a:gd name="connsiteY133" fmla="*/ 1711842 h 2424223"/>
                              <a:gd name="connsiteX134" fmla="*/ 4214282 w 4437566"/>
                              <a:gd name="connsiteY134" fmla="*/ 1690577 h 2424223"/>
                              <a:gd name="connsiteX135" fmla="*/ 4246180 w 4437566"/>
                              <a:gd name="connsiteY135" fmla="*/ 1637414 h 2424223"/>
                              <a:gd name="connsiteX136" fmla="*/ 4267445 w 4437566"/>
                              <a:gd name="connsiteY136" fmla="*/ 1605516 h 2424223"/>
                              <a:gd name="connsiteX137" fmla="*/ 4299342 w 4437566"/>
                              <a:gd name="connsiteY137" fmla="*/ 1584251 h 2424223"/>
                              <a:gd name="connsiteX138" fmla="*/ 4352505 w 4437566"/>
                              <a:gd name="connsiteY138" fmla="*/ 1520456 h 2424223"/>
                              <a:gd name="connsiteX139" fmla="*/ 4373770 w 4437566"/>
                              <a:gd name="connsiteY139" fmla="*/ 1435395 h 2424223"/>
                              <a:gd name="connsiteX140" fmla="*/ 4384403 w 4437566"/>
                              <a:gd name="connsiteY140" fmla="*/ 1403498 h 2424223"/>
                              <a:gd name="connsiteX141" fmla="*/ 4405668 w 4437566"/>
                              <a:gd name="connsiteY141" fmla="*/ 1382232 h 2424223"/>
                              <a:gd name="connsiteX142" fmla="*/ 4437566 w 4437566"/>
                              <a:gd name="connsiteY142" fmla="*/ 1307805 h 2424223"/>
                              <a:gd name="connsiteX143" fmla="*/ 4426933 w 4437566"/>
                              <a:gd name="connsiteY143" fmla="*/ 1105786 h 2424223"/>
                              <a:gd name="connsiteX144" fmla="*/ 4416301 w 4437566"/>
                              <a:gd name="connsiteY144" fmla="*/ 1073888 h 2424223"/>
                              <a:gd name="connsiteX145" fmla="*/ 4405668 w 4437566"/>
                              <a:gd name="connsiteY145" fmla="*/ 999460 h 2424223"/>
                              <a:gd name="connsiteX146" fmla="*/ 4395035 w 4437566"/>
                              <a:gd name="connsiteY146" fmla="*/ 733646 h 2424223"/>
                              <a:gd name="connsiteX147" fmla="*/ 4363138 w 4437566"/>
                              <a:gd name="connsiteY147" fmla="*/ 669851 h 2424223"/>
                              <a:gd name="connsiteX148" fmla="*/ 4352505 w 4437566"/>
                              <a:gd name="connsiteY148" fmla="*/ 637953 h 2424223"/>
                              <a:gd name="connsiteX149" fmla="*/ 4320607 w 4437566"/>
                              <a:gd name="connsiteY149" fmla="*/ 595423 h 2424223"/>
                              <a:gd name="connsiteX150" fmla="*/ 4299342 w 4437566"/>
                              <a:gd name="connsiteY150" fmla="*/ 563525 h 2424223"/>
                              <a:gd name="connsiteX151" fmla="*/ 4267445 w 4437566"/>
                              <a:gd name="connsiteY151" fmla="*/ 542260 h 2424223"/>
                              <a:gd name="connsiteX152" fmla="*/ 4214282 w 4437566"/>
                              <a:gd name="connsiteY152" fmla="*/ 499730 h 2424223"/>
                              <a:gd name="connsiteX153" fmla="*/ 4182384 w 4437566"/>
                              <a:gd name="connsiteY153" fmla="*/ 489098 h 2424223"/>
                              <a:gd name="connsiteX154" fmla="*/ 4139854 w 4437566"/>
                              <a:gd name="connsiteY154" fmla="*/ 467832 h 2424223"/>
                              <a:gd name="connsiteX155" fmla="*/ 4076059 w 4437566"/>
                              <a:gd name="connsiteY155" fmla="*/ 425302 h 2424223"/>
                              <a:gd name="connsiteX156" fmla="*/ 4065426 w 4437566"/>
                              <a:gd name="connsiteY156" fmla="*/ 393405 h 2424223"/>
                              <a:gd name="connsiteX157" fmla="*/ 4012263 w 4437566"/>
                              <a:gd name="connsiteY157" fmla="*/ 340242 h 2424223"/>
                              <a:gd name="connsiteX158" fmla="*/ 3927203 w 4437566"/>
                              <a:gd name="connsiteY158" fmla="*/ 265814 h 2424223"/>
                              <a:gd name="connsiteX159" fmla="*/ 3863407 w 4437566"/>
                              <a:gd name="connsiteY159" fmla="*/ 233916 h 2424223"/>
                              <a:gd name="connsiteX160" fmla="*/ 3788980 w 4437566"/>
                              <a:gd name="connsiteY160" fmla="*/ 191386 h 2424223"/>
                              <a:gd name="connsiteX161" fmla="*/ 3767714 w 4437566"/>
                              <a:gd name="connsiteY161" fmla="*/ 159488 h 2424223"/>
                              <a:gd name="connsiteX162" fmla="*/ 3735817 w 4437566"/>
                              <a:gd name="connsiteY162" fmla="*/ 148856 h 2424223"/>
                              <a:gd name="connsiteX163" fmla="*/ 3693287 w 4437566"/>
                              <a:gd name="connsiteY163" fmla="*/ 127591 h 2424223"/>
                              <a:gd name="connsiteX164" fmla="*/ 3672021 w 4437566"/>
                              <a:gd name="connsiteY164" fmla="*/ 106325 h 2424223"/>
                              <a:gd name="connsiteX165" fmla="*/ 3597594 w 4437566"/>
                              <a:gd name="connsiteY165" fmla="*/ 63795 h 2424223"/>
                              <a:gd name="connsiteX166" fmla="*/ 3512533 w 4437566"/>
                              <a:gd name="connsiteY166" fmla="*/ 10632 h 2424223"/>
                              <a:gd name="connsiteX167" fmla="*/ 3448738 w 4437566"/>
                              <a:gd name="connsiteY167" fmla="*/ 0 h 2424223"/>
                              <a:gd name="connsiteX168" fmla="*/ 3342412 w 4437566"/>
                              <a:gd name="connsiteY168" fmla="*/ 10632 h 2424223"/>
                              <a:gd name="connsiteX169" fmla="*/ 3310514 w 4437566"/>
                              <a:gd name="connsiteY169" fmla="*/ 21265 h 2424223"/>
                              <a:gd name="connsiteX170" fmla="*/ 3172291 w 4437566"/>
                              <a:gd name="connsiteY170" fmla="*/ 53163 h 2424223"/>
                              <a:gd name="connsiteX171" fmla="*/ 3108496 w 4437566"/>
                              <a:gd name="connsiteY171" fmla="*/ 74428 h 2424223"/>
                              <a:gd name="connsiteX172" fmla="*/ 3076598 w 4437566"/>
                              <a:gd name="connsiteY172" fmla="*/ 85060 h 2424223"/>
                              <a:gd name="connsiteX173" fmla="*/ 3055333 w 4437566"/>
                              <a:gd name="connsiteY173"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801675 w 4437566"/>
                              <a:gd name="connsiteY16" fmla="*/ 1059513 h 2424223"/>
                              <a:gd name="connsiteX17" fmla="*/ 1817447 w 4437566"/>
                              <a:gd name="connsiteY17" fmla="*/ 1007701 h 2424223"/>
                              <a:gd name="connsiteX18" fmla="*/ 1885752 w 4437566"/>
                              <a:gd name="connsiteY18" fmla="*/ 988828 h 2424223"/>
                              <a:gd name="connsiteX19" fmla="*/ 1864487 w 4437566"/>
                              <a:gd name="connsiteY19" fmla="*/ 956930 h 2424223"/>
                              <a:gd name="connsiteX20" fmla="*/ 1832589 w 4437566"/>
                              <a:gd name="connsiteY20" fmla="*/ 935665 h 2424223"/>
                              <a:gd name="connsiteX21" fmla="*/ 1821956 w 4437566"/>
                              <a:gd name="connsiteY21" fmla="*/ 903767 h 2424223"/>
                              <a:gd name="connsiteX22" fmla="*/ 1800691 w 4437566"/>
                              <a:gd name="connsiteY22" fmla="*/ 871870 h 2424223"/>
                              <a:gd name="connsiteX23" fmla="*/ 1779426 w 4437566"/>
                              <a:gd name="connsiteY23" fmla="*/ 595423 h 2424223"/>
                              <a:gd name="connsiteX24" fmla="*/ 1768794 w 4437566"/>
                              <a:gd name="connsiteY24" fmla="*/ 552893 h 2424223"/>
                              <a:gd name="connsiteX25" fmla="*/ 1747528 w 4437566"/>
                              <a:gd name="connsiteY25" fmla="*/ 531628 h 2424223"/>
                              <a:gd name="connsiteX26" fmla="*/ 1726263 w 4437566"/>
                              <a:gd name="connsiteY26" fmla="*/ 499730 h 2424223"/>
                              <a:gd name="connsiteX27" fmla="*/ 1704998 w 4437566"/>
                              <a:gd name="connsiteY27" fmla="*/ 414670 h 2424223"/>
                              <a:gd name="connsiteX28" fmla="*/ 1566775 w 4437566"/>
                              <a:gd name="connsiteY28" fmla="*/ 340242 h 2424223"/>
                              <a:gd name="connsiteX29" fmla="*/ 1534877 w 4437566"/>
                              <a:gd name="connsiteY29" fmla="*/ 329609 h 2424223"/>
                              <a:gd name="connsiteX30" fmla="*/ 1471082 w 4437566"/>
                              <a:gd name="connsiteY30" fmla="*/ 297711 h 2424223"/>
                              <a:gd name="connsiteX31" fmla="*/ 1439184 w 4437566"/>
                              <a:gd name="connsiteY31" fmla="*/ 276446 h 2424223"/>
                              <a:gd name="connsiteX32" fmla="*/ 1375389 w 4437566"/>
                              <a:gd name="connsiteY32" fmla="*/ 255181 h 2424223"/>
                              <a:gd name="connsiteX33" fmla="*/ 1311594 w 4437566"/>
                              <a:gd name="connsiteY33" fmla="*/ 223284 h 2424223"/>
                              <a:gd name="connsiteX34" fmla="*/ 1258431 w 4437566"/>
                              <a:gd name="connsiteY34" fmla="*/ 202018 h 2424223"/>
                              <a:gd name="connsiteX35" fmla="*/ 1184003 w 4437566"/>
                              <a:gd name="connsiteY35" fmla="*/ 191386 h 2424223"/>
                              <a:gd name="connsiteX36" fmla="*/ 1024514 w 4437566"/>
                              <a:gd name="connsiteY36" fmla="*/ 170121 h 2424223"/>
                              <a:gd name="connsiteX37" fmla="*/ 684273 w 4437566"/>
                              <a:gd name="connsiteY37" fmla="*/ 180753 h 2424223"/>
                              <a:gd name="connsiteX38" fmla="*/ 620477 w 4437566"/>
                              <a:gd name="connsiteY38" fmla="*/ 202018 h 2424223"/>
                              <a:gd name="connsiteX39" fmla="*/ 577947 w 4437566"/>
                              <a:gd name="connsiteY39" fmla="*/ 233916 h 2424223"/>
                              <a:gd name="connsiteX40" fmla="*/ 503519 w 4437566"/>
                              <a:gd name="connsiteY40" fmla="*/ 265814 h 2424223"/>
                              <a:gd name="connsiteX41" fmla="*/ 386561 w 4437566"/>
                              <a:gd name="connsiteY41" fmla="*/ 308344 h 2424223"/>
                              <a:gd name="connsiteX42" fmla="*/ 322766 w 4437566"/>
                              <a:gd name="connsiteY42" fmla="*/ 329609 h 2424223"/>
                              <a:gd name="connsiteX43" fmla="*/ 258970 w 4437566"/>
                              <a:gd name="connsiteY43" fmla="*/ 372139 h 2424223"/>
                              <a:gd name="connsiteX44" fmla="*/ 184542 w 4437566"/>
                              <a:gd name="connsiteY44" fmla="*/ 435935 h 2424223"/>
                              <a:gd name="connsiteX45" fmla="*/ 99482 w 4437566"/>
                              <a:gd name="connsiteY45" fmla="*/ 531628 h 2424223"/>
                              <a:gd name="connsiteX46" fmla="*/ 67584 w 4437566"/>
                              <a:gd name="connsiteY46" fmla="*/ 552893 h 2424223"/>
                              <a:gd name="connsiteX47" fmla="*/ 56952 w 4437566"/>
                              <a:gd name="connsiteY47" fmla="*/ 584791 h 2424223"/>
                              <a:gd name="connsiteX48" fmla="*/ 35687 w 4437566"/>
                              <a:gd name="connsiteY48" fmla="*/ 627321 h 2424223"/>
                              <a:gd name="connsiteX49" fmla="*/ 25054 w 4437566"/>
                              <a:gd name="connsiteY49" fmla="*/ 701749 h 2424223"/>
                              <a:gd name="connsiteX50" fmla="*/ 35687 w 4437566"/>
                              <a:gd name="connsiteY50" fmla="*/ 988828 h 2424223"/>
                              <a:gd name="connsiteX51" fmla="*/ 56952 w 4437566"/>
                              <a:gd name="connsiteY51" fmla="*/ 1786270 h 2424223"/>
                              <a:gd name="connsiteX52" fmla="*/ 99482 w 4437566"/>
                              <a:gd name="connsiteY52" fmla="*/ 1871330 h 2424223"/>
                              <a:gd name="connsiteX53" fmla="*/ 120747 w 4437566"/>
                              <a:gd name="connsiteY53" fmla="*/ 1903228 h 2424223"/>
                              <a:gd name="connsiteX54" fmla="*/ 131380 w 4437566"/>
                              <a:gd name="connsiteY54" fmla="*/ 1935125 h 2424223"/>
                              <a:gd name="connsiteX55" fmla="*/ 152645 w 4437566"/>
                              <a:gd name="connsiteY55" fmla="*/ 1956391 h 2424223"/>
                              <a:gd name="connsiteX56" fmla="*/ 216440 w 4437566"/>
                              <a:gd name="connsiteY56" fmla="*/ 1988288 h 2424223"/>
                              <a:gd name="connsiteX57" fmla="*/ 258970 w 4437566"/>
                              <a:gd name="connsiteY57" fmla="*/ 2020186 h 2424223"/>
                              <a:gd name="connsiteX58" fmla="*/ 290868 w 4437566"/>
                              <a:gd name="connsiteY58" fmla="*/ 2052084 h 2424223"/>
                              <a:gd name="connsiteX59" fmla="*/ 322766 w 4437566"/>
                              <a:gd name="connsiteY59" fmla="*/ 2062716 h 2424223"/>
                              <a:gd name="connsiteX60" fmla="*/ 386561 w 4437566"/>
                              <a:gd name="connsiteY60" fmla="*/ 2147777 h 2424223"/>
                              <a:gd name="connsiteX61" fmla="*/ 418459 w 4437566"/>
                              <a:gd name="connsiteY61" fmla="*/ 2158409 h 2424223"/>
                              <a:gd name="connsiteX62" fmla="*/ 450356 w 4437566"/>
                              <a:gd name="connsiteY62" fmla="*/ 2179674 h 2424223"/>
                              <a:gd name="connsiteX63" fmla="*/ 567314 w 4437566"/>
                              <a:gd name="connsiteY63" fmla="*/ 2211572 h 2424223"/>
                              <a:gd name="connsiteX64" fmla="*/ 652375 w 4437566"/>
                              <a:gd name="connsiteY64" fmla="*/ 2307265 h 2424223"/>
                              <a:gd name="connsiteX65" fmla="*/ 684273 w 4437566"/>
                              <a:gd name="connsiteY65" fmla="*/ 2328530 h 2424223"/>
                              <a:gd name="connsiteX66" fmla="*/ 748068 w 4437566"/>
                              <a:gd name="connsiteY66" fmla="*/ 2371060 h 2424223"/>
                              <a:gd name="connsiteX67" fmla="*/ 779966 w 4437566"/>
                              <a:gd name="connsiteY67" fmla="*/ 2392325 h 2424223"/>
                              <a:gd name="connsiteX68" fmla="*/ 950087 w 4437566"/>
                              <a:gd name="connsiteY68" fmla="*/ 2392325 h 2424223"/>
                              <a:gd name="connsiteX69" fmla="*/ 1013882 w 4437566"/>
                              <a:gd name="connsiteY69" fmla="*/ 2360428 h 2424223"/>
                              <a:gd name="connsiteX70" fmla="*/ 1035147 w 4437566"/>
                              <a:gd name="connsiteY70" fmla="*/ 2328530 h 2424223"/>
                              <a:gd name="connsiteX71" fmla="*/ 1173370 w 4437566"/>
                              <a:gd name="connsiteY71" fmla="*/ 2264735 h 2424223"/>
                              <a:gd name="connsiteX72" fmla="*/ 1205268 w 4437566"/>
                              <a:gd name="connsiteY72" fmla="*/ 2243470 h 2424223"/>
                              <a:gd name="connsiteX73" fmla="*/ 1269063 w 4437566"/>
                              <a:gd name="connsiteY73" fmla="*/ 2222205 h 2424223"/>
                              <a:gd name="connsiteX74" fmla="*/ 1300961 w 4437566"/>
                              <a:gd name="connsiteY74" fmla="*/ 2211572 h 2424223"/>
                              <a:gd name="connsiteX75" fmla="*/ 1332859 w 4437566"/>
                              <a:gd name="connsiteY75" fmla="*/ 2190307 h 2424223"/>
                              <a:gd name="connsiteX76" fmla="*/ 1343491 w 4437566"/>
                              <a:gd name="connsiteY76" fmla="*/ 2052084 h 2424223"/>
                              <a:gd name="connsiteX77" fmla="*/ 1364756 w 4437566"/>
                              <a:gd name="connsiteY77" fmla="*/ 2030818 h 2424223"/>
                              <a:gd name="connsiteX78" fmla="*/ 1481714 w 4437566"/>
                              <a:gd name="connsiteY78" fmla="*/ 1977656 h 2424223"/>
                              <a:gd name="connsiteX79" fmla="*/ 1524245 w 4437566"/>
                              <a:gd name="connsiteY79" fmla="*/ 1924493 h 2424223"/>
                              <a:gd name="connsiteX80" fmla="*/ 1545510 w 4437566"/>
                              <a:gd name="connsiteY80" fmla="*/ 1881963 h 2424223"/>
                              <a:gd name="connsiteX81" fmla="*/ 1630570 w 4437566"/>
                              <a:gd name="connsiteY81" fmla="*/ 1850065 h 2424223"/>
                              <a:gd name="connsiteX82" fmla="*/ 1747528 w 4437566"/>
                              <a:gd name="connsiteY82" fmla="*/ 1818167 h 2424223"/>
                              <a:gd name="connsiteX83" fmla="*/ 1779426 w 4437566"/>
                              <a:gd name="connsiteY83" fmla="*/ 1796902 h 2424223"/>
                              <a:gd name="connsiteX84" fmla="*/ 1800691 w 4437566"/>
                              <a:gd name="connsiteY84" fmla="*/ 1765005 h 2424223"/>
                              <a:gd name="connsiteX85" fmla="*/ 1821956 w 4437566"/>
                              <a:gd name="connsiteY85" fmla="*/ 1743739 h 2424223"/>
                              <a:gd name="connsiteX86" fmla="*/ 1832589 w 4437566"/>
                              <a:gd name="connsiteY86" fmla="*/ 1552353 h 2424223"/>
                              <a:gd name="connsiteX87" fmla="*/ 1843221 w 4437566"/>
                              <a:gd name="connsiteY87" fmla="*/ 1520456 h 2424223"/>
                              <a:gd name="connsiteX88" fmla="*/ 1864487 w 4437566"/>
                              <a:gd name="connsiteY88" fmla="*/ 1499191 h 2424223"/>
                              <a:gd name="connsiteX89" fmla="*/ 1875119 w 4437566"/>
                              <a:gd name="connsiteY89" fmla="*/ 1467293 h 2424223"/>
                              <a:gd name="connsiteX90" fmla="*/ 1938914 w 4437566"/>
                              <a:gd name="connsiteY90" fmla="*/ 1414130 h 2424223"/>
                              <a:gd name="connsiteX91" fmla="*/ 1960180 w 4437566"/>
                              <a:gd name="connsiteY91" fmla="*/ 1392865 h 2424223"/>
                              <a:gd name="connsiteX92" fmla="*/ 2023975 w 4437566"/>
                              <a:gd name="connsiteY92" fmla="*/ 1360967 h 2424223"/>
                              <a:gd name="connsiteX93" fmla="*/ 2268524 w 4437566"/>
                              <a:gd name="connsiteY93" fmla="*/ 1371600 h 2424223"/>
                              <a:gd name="connsiteX94" fmla="*/ 2342952 w 4437566"/>
                              <a:gd name="connsiteY94" fmla="*/ 1382232 h 2424223"/>
                              <a:gd name="connsiteX95" fmla="*/ 2374849 w 4437566"/>
                              <a:gd name="connsiteY95" fmla="*/ 1392865 h 2424223"/>
                              <a:gd name="connsiteX96" fmla="*/ 2949007 w 4437566"/>
                              <a:gd name="connsiteY96" fmla="*/ 1403498 h 2424223"/>
                              <a:gd name="connsiteX97" fmla="*/ 3278617 w 4437566"/>
                              <a:gd name="connsiteY97" fmla="*/ 1371600 h 2424223"/>
                              <a:gd name="connsiteX98" fmla="*/ 3321147 w 4437566"/>
                              <a:gd name="connsiteY98" fmla="*/ 1350335 h 2424223"/>
                              <a:gd name="connsiteX99" fmla="*/ 3427473 w 4437566"/>
                              <a:gd name="connsiteY99" fmla="*/ 1329070 h 2424223"/>
                              <a:gd name="connsiteX100" fmla="*/ 3480635 w 4437566"/>
                              <a:gd name="connsiteY100" fmla="*/ 1307805 h 2424223"/>
                              <a:gd name="connsiteX101" fmla="*/ 3523166 w 4437566"/>
                              <a:gd name="connsiteY101" fmla="*/ 1286539 h 2424223"/>
                              <a:gd name="connsiteX102" fmla="*/ 3618859 w 4437566"/>
                              <a:gd name="connsiteY102" fmla="*/ 1265274 h 2424223"/>
                              <a:gd name="connsiteX103" fmla="*/ 3672021 w 4437566"/>
                              <a:gd name="connsiteY103" fmla="*/ 1244009 h 2424223"/>
                              <a:gd name="connsiteX104" fmla="*/ 3735817 w 4437566"/>
                              <a:gd name="connsiteY104" fmla="*/ 1201479 h 2424223"/>
                              <a:gd name="connsiteX105" fmla="*/ 3799612 w 4437566"/>
                              <a:gd name="connsiteY105" fmla="*/ 1148316 h 2424223"/>
                              <a:gd name="connsiteX106" fmla="*/ 3820877 w 4437566"/>
                              <a:gd name="connsiteY106" fmla="*/ 1116418 h 2424223"/>
                              <a:gd name="connsiteX107" fmla="*/ 3852775 w 4437566"/>
                              <a:gd name="connsiteY107" fmla="*/ 1041991 h 2424223"/>
                              <a:gd name="connsiteX108" fmla="*/ 3884673 w 4437566"/>
                              <a:gd name="connsiteY108" fmla="*/ 1020725 h 2424223"/>
                              <a:gd name="connsiteX109" fmla="*/ 3980366 w 4437566"/>
                              <a:gd name="connsiteY109" fmla="*/ 1031358 h 2424223"/>
                              <a:gd name="connsiteX110" fmla="*/ 3969733 w 4437566"/>
                              <a:gd name="connsiteY110" fmla="*/ 1073888 h 2424223"/>
                              <a:gd name="connsiteX111" fmla="*/ 3948468 w 4437566"/>
                              <a:gd name="connsiteY111" fmla="*/ 1105786 h 2424223"/>
                              <a:gd name="connsiteX112" fmla="*/ 3937835 w 4437566"/>
                              <a:gd name="connsiteY112" fmla="*/ 1137684 h 2424223"/>
                              <a:gd name="connsiteX113" fmla="*/ 3863407 w 4437566"/>
                              <a:gd name="connsiteY113" fmla="*/ 1254642 h 2424223"/>
                              <a:gd name="connsiteX114" fmla="*/ 3799612 w 4437566"/>
                              <a:gd name="connsiteY114" fmla="*/ 1456660 h 2424223"/>
                              <a:gd name="connsiteX115" fmla="*/ 3788980 w 4437566"/>
                              <a:gd name="connsiteY115" fmla="*/ 1488558 h 2424223"/>
                              <a:gd name="connsiteX116" fmla="*/ 3767714 w 4437566"/>
                              <a:gd name="connsiteY116" fmla="*/ 1765005 h 2424223"/>
                              <a:gd name="connsiteX117" fmla="*/ 3757082 w 4437566"/>
                              <a:gd name="connsiteY117" fmla="*/ 1818167 h 2424223"/>
                              <a:gd name="connsiteX118" fmla="*/ 3746449 w 4437566"/>
                              <a:gd name="connsiteY118" fmla="*/ 1913860 h 2424223"/>
                              <a:gd name="connsiteX119" fmla="*/ 3757082 w 4437566"/>
                              <a:gd name="connsiteY119" fmla="*/ 2169042 h 2424223"/>
                              <a:gd name="connsiteX120" fmla="*/ 3810245 w 4437566"/>
                              <a:gd name="connsiteY120" fmla="*/ 2222205 h 2424223"/>
                              <a:gd name="connsiteX121" fmla="*/ 3863407 w 4437566"/>
                              <a:gd name="connsiteY121" fmla="*/ 2286000 h 2424223"/>
                              <a:gd name="connsiteX122" fmla="*/ 3895305 w 4437566"/>
                              <a:gd name="connsiteY122" fmla="*/ 2307265 h 2424223"/>
                              <a:gd name="connsiteX123" fmla="*/ 3937835 w 4437566"/>
                              <a:gd name="connsiteY123" fmla="*/ 2371060 h 2424223"/>
                              <a:gd name="connsiteX124" fmla="*/ 3959101 w 4437566"/>
                              <a:gd name="connsiteY124" fmla="*/ 2402958 h 2424223"/>
                              <a:gd name="connsiteX125" fmla="*/ 3990998 w 4437566"/>
                              <a:gd name="connsiteY125" fmla="*/ 2424223 h 2424223"/>
                              <a:gd name="connsiteX126" fmla="*/ 4012263 w 4437566"/>
                              <a:gd name="connsiteY126" fmla="*/ 2392325 h 2424223"/>
                              <a:gd name="connsiteX127" fmla="*/ 4076059 w 4437566"/>
                              <a:gd name="connsiteY127" fmla="*/ 2339163 h 2424223"/>
                              <a:gd name="connsiteX128" fmla="*/ 4086691 w 4437566"/>
                              <a:gd name="connsiteY128" fmla="*/ 2307265 h 2424223"/>
                              <a:gd name="connsiteX129" fmla="*/ 4107956 w 4437566"/>
                              <a:gd name="connsiteY129" fmla="*/ 2264735 h 2424223"/>
                              <a:gd name="connsiteX130" fmla="*/ 4118589 w 4437566"/>
                              <a:gd name="connsiteY130" fmla="*/ 2062716 h 2424223"/>
                              <a:gd name="connsiteX131" fmla="*/ 4129221 w 4437566"/>
                              <a:gd name="connsiteY131" fmla="*/ 1903228 h 2424223"/>
                              <a:gd name="connsiteX132" fmla="*/ 4139854 w 4437566"/>
                              <a:gd name="connsiteY132" fmla="*/ 1860698 h 2424223"/>
                              <a:gd name="connsiteX133" fmla="*/ 4182384 w 4437566"/>
                              <a:gd name="connsiteY133" fmla="*/ 1711842 h 2424223"/>
                              <a:gd name="connsiteX134" fmla="*/ 4214282 w 4437566"/>
                              <a:gd name="connsiteY134" fmla="*/ 1690577 h 2424223"/>
                              <a:gd name="connsiteX135" fmla="*/ 4246180 w 4437566"/>
                              <a:gd name="connsiteY135" fmla="*/ 1637414 h 2424223"/>
                              <a:gd name="connsiteX136" fmla="*/ 4267445 w 4437566"/>
                              <a:gd name="connsiteY136" fmla="*/ 1605516 h 2424223"/>
                              <a:gd name="connsiteX137" fmla="*/ 4299342 w 4437566"/>
                              <a:gd name="connsiteY137" fmla="*/ 1584251 h 2424223"/>
                              <a:gd name="connsiteX138" fmla="*/ 4352505 w 4437566"/>
                              <a:gd name="connsiteY138" fmla="*/ 1520456 h 2424223"/>
                              <a:gd name="connsiteX139" fmla="*/ 4373770 w 4437566"/>
                              <a:gd name="connsiteY139" fmla="*/ 1435395 h 2424223"/>
                              <a:gd name="connsiteX140" fmla="*/ 4384403 w 4437566"/>
                              <a:gd name="connsiteY140" fmla="*/ 1403498 h 2424223"/>
                              <a:gd name="connsiteX141" fmla="*/ 4405668 w 4437566"/>
                              <a:gd name="connsiteY141" fmla="*/ 1382232 h 2424223"/>
                              <a:gd name="connsiteX142" fmla="*/ 4437566 w 4437566"/>
                              <a:gd name="connsiteY142" fmla="*/ 1307805 h 2424223"/>
                              <a:gd name="connsiteX143" fmla="*/ 4426933 w 4437566"/>
                              <a:gd name="connsiteY143" fmla="*/ 1105786 h 2424223"/>
                              <a:gd name="connsiteX144" fmla="*/ 4416301 w 4437566"/>
                              <a:gd name="connsiteY144" fmla="*/ 1073888 h 2424223"/>
                              <a:gd name="connsiteX145" fmla="*/ 4405668 w 4437566"/>
                              <a:gd name="connsiteY145" fmla="*/ 999460 h 2424223"/>
                              <a:gd name="connsiteX146" fmla="*/ 4395035 w 4437566"/>
                              <a:gd name="connsiteY146" fmla="*/ 733646 h 2424223"/>
                              <a:gd name="connsiteX147" fmla="*/ 4363138 w 4437566"/>
                              <a:gd name="connsiteY147" fmla="*/ 669851 h 2424223"/>
                              <a:gd name="connsiteX148" fmla="*/ 4352505 w 4437566"/>
                              <a:gd name="connsiteY148" fmla="*/ 637953 h 2424223"/>
                              <a:gd name="connsiteX149" fmla="*/ 4320607 w 4437566"/>
                              <a:gd name="connsiteY149" fmla="*/ 595423 h 2424223"/>
                              <a:gd name="connsiteX150" fmla="*/ 4299342 w 4437566"/>
                              <a:gd name="connsiteY150" fmla="*/ 563525 h 2424223"/>
                              <a:gd name="connsiteX151" fmla="*/ 4267445 w 4437566"/>
                              <a:gd name="connsiteY151" fmla="*/ 542260 h 2424223"/>
                              <a:gd name="connsiteX152" fmla="*/ 4214282 w 4437566"/>
                              <a:gd name="connsiteY152" fmla="*/ 499730 h 2424223"/>
                              <a:gd name="connsiteX153" fmla="*/ 4182384 w 4437566"/>
                              <a:gd name="connsiteY153" fmla="*/ 489098 h 2424223"/>
                              <a:gd name="connsiteX154" fmla="*/ 4139854 w 4437566"/>
                              <a:gd name="connsiteY154" fmla="*/ 467832 h 2424223"/>
                              <a:gd name="connsiteX155" fmla="*/ 4076059 w 4437566"/>
                              <a:gd name="connsiteY155" fmla="*/ 425302 h 2424223"/>
                              <a:gd name="connsiteX156" fmla="*/ 4065426 w 4437566"/>
                              <a:gd name="connsiteY156" fmla="*/ 393405 h 2424223"/>
                              <a:gd name="connsiteX157" fmla="*/ 4012263 w 4437566"/>
                              <a:gd name="connsiteY157" fmla="*/ 340242 h 2424223"/>
                              <a:gd name="connsiteX158" fmla="*/ 3927203 w 4437566"/>
                              <a:gd name="connsiteY158" fmla="*/ 265814 h 2424223"/>
                              <a:gd name="connsiteX159" fmla="*/ 3863407 w 4437566"/>
                              <a:gd name="connsiteY159" fmla="*/ 233916 h 2424223"/>
                              <a:gd name="connsiteX160" fmla="*/ 3788980 w 4437566"/>
                              <a:gd name="connsiteY160" fmla="*/ 191386 h 2424223"/>
                              <a:gd name="connsiteX161" fmla="*/ 3767714 w 4437566"/>
                              <a:gd name="connsiteY161" fmla="*/ 159488 h 2424223"/>
                              <a:gd name="connsiteX162" fmla="*/ 3735817 w 4437566"/>
                              <a:gd name="connsiteY162" fmla="*/ 148856 h 2424223"/>
                              <a:gd name="connsiteX163" fmla="*/ 3693287 w 4437566"/>
                              <a:gd name="connsiteY163" fmla="*/ 127591 h 2424223"/>
                              <a:gd name="connsiteX164" fmla="*/ 3672021 w 4437566"/>
                              <a:gd name="connsiteY164" fmla="*/ 106325 h 2424223"/>
                              <a:gd name="connsiteX165" fmla="*/ 3597594 w 4437566"/>
                              <a:gd name="connsiteY165" fmla="*/ 63795 h 2424223"/>
                              <a:gd name="connsiteX166" fmla="*/ 3512533 w 4437566"/>
                              <a:gd name="connsiteY166" fmla="*/ 10632 h 2424223"/>
                              <a:gd name="connsiteX167" fmla="*/ 3448738 w 4437566"/>
                              <a:gd name="connsiteY167" fmla="*/ 0 h 2424223"/>
                              <a:gd name="connsiteX168" fmla="*/ 3342412 w 4437566"/>
                              <a:gd name="connsiteY168" fmla="*/ 10632 h 2424223"/>
                              <a:gd name="connsiteX169" fmla="*/ 3310514 w 4437566"/>
                              <a:gd name="connsiteY169" fmla="*/ 21265 h 2424223"/>
                              <a:gd name="connsiteX170" fmla="*/ 3172291 w 4437566"/>
                              <a:gd name="connsiteY170" fmla="*/ 53163 h 2424223"/>
                              <a:gd name="connsiteX171" fmla="*/ 3108496 w 4437566"/>
                              <a:gd name="connsiteY171" fmla="*/ 74428 h 2424223"/>
                              <a:gd name="connsiteX172" fmla="*/ 3076598 w 4437566"/>
                              <a:gd name="connsiteY172" fmla="*/ 85060 h 2424223"/>
                              <a:gd name="connsiteX173" fmla="*/ 3055333 w 4437566"/>
                              <a:gd name="connsiteY173"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801675 w 4437566"/>
                              <a:gd name="connsiteY16" fmla="*/ 1059513 h 2424223"/>
                              <a:gd name="connsiteX17" fmla="*/ 1817447 w 4437566"/>
                              <a:gd name="connsiteY17" fmla="*/ 1007701 h 2424223"/>
                              <a:gd name="connsiteX18" fmla="*/ 1816490 w 4437566"/>
                              <a:gd name="connsiteY18" fmla="*/ 971665 h 2424223"/>
                              <a:gd name="connsiteX19" fmla="*/ 1864487 w 4437566"/>
                              <a:gd name="connsiteY19" fmla="*/ 956930 h 2424223"/>
                              <a:gd name="connsiteX20" fmla="*/ 1832589 w 4437566"/>
                              <a:gd name="connsiteY20" fmla="*/ 935665 h 2424223"/>
                              <a:gd name="connsiteX21" fmla="*/ 1821956 w 4437566"/>
                              <a:gd name="connsiteY21" fmla="*/ 903767 h 2424223"/>
                              <a:gd name="connsiteX22" fmla="*/ 1800691 w 4437566"/>
                              <a:gd name="connsiteY22" fmla="*/ 871870 h 2424223"/>
                              <a:gd name="connsiteX23" fmla="*/ 1779426 w 4437566"/>
                              <a:gd name="connsiteY23" fmla="*/ 595423 h 2424223"/>
                              <a:gd name="connsiteX24" fmla="*/ 1768794 w 4437566"/>
                              <a:gd name="connsiteY24" fmla="*/ 552893 h 2424223"/>
                              <a:gd name="connsiteX25" fmla="*/ 1747528 w 4437566"/>
                              <a:gd name="connsiteY25" fmla="*/ 531628 h 2424223"/>
                              <a:gd name="connsiteX26" fmla="*/ 1726263 w 4437566"/>
                              <a:gd name="connsiteY26" fmla="*/ 499730 h 2424223"/>
                              <a:gd name="connsiteX27" fmla="*/ 1704998 w 4437566"/>
                              <a:gd name="connsiteY27" fmla="*/ 414670 h 2424223"/>
                              <a:gd name="connsiteX28" fmla="*/ 1566775 w 4437566"/>
                              <a:gd name="connsiteY28" fmla="*/ 340242 h 2424223"/>
                              <a:gd name="connsiteX29" fmla="*/ 1534877 w 4437566"/>
                              <a:gd name="connsiteY29" fmla="*/ 329609 h 2424223"/>
                              <a:gd name="connsiteX30" fmla="*/ 1471082 w 4437566"/>
                              <a:gd name="connsiteY30" fmla="*/ 297711 h 2424223"/>
                              <a:gd name="connsiteX31" fmla="*/ 1439184 w 4437566"/>
                              <a:gd name="connsiteY31" fmla="*/ 276446 h 2424223"/>
                              <a:gd name="connsiteX32" fmla="*/ 1375389 w 4437566"/>
                              <a:gd name="connsiteY32" fmla="*/ 255181 h 2424223"/>
                              <a:gd name="connsiteX33" fmla="*/ 1311594 w 4437566"/>
                              <a:gd name="connsiteY33" fmla="*/ 223284 h 2424223"/>
                              <a:gd name="connsiteX34" fmla="*/ 1258431 w 4437566"/>
                              <a:gd name="connsiteY34" fmla="*/ 202018 h 2424223"/>
                              <a:gd name="connsiteX35" fmla="*/ 1184003 w 4437566"/>
                              <a:gd name="connsiteY35" fmla="*/ 191386 h 2424223"/>
                              <a:gd name="connsiteX36" fmla="*/ 1024514 w 4437566"/>
                              <a:gd name="connsiteY36" fmla="*/ 170121 h 2424223"/>
                              <a:gd name="connsiteX37" fmla="*/ 684273 w 4437566"/>
                              <a:gd name="connsiteY37" fmla="*/ 180753 h 2424223"/>
                              <a:gd name="connsiteX38" fmla="*/ 620477 w 4437566"/>
                              <a:gd name="connsiteY38" fmla="*/ 202018 h 2424223"/>
                              <a:gd name="connsiteX39" fmla="*/ 577947 w 4437566"/>
                              <a:gd name="connsiteY39" fmla="*/ 233916 h 2424223"/>
                              <a:gd name="connsiteX40" fmla="*/ 503519 w 4437566"/>
                              <a:gd name="connsiteY40" fmla="*/ 265814 h 2424223"/>
                              <a:gd name="connsiteX41" fmla="*/ 386561 w 4437566"/>
                              <a:gd name="connsiteY41" fmla="*/ 308344 h 2424223"/>
                              <a:gd name="connsiteX42" fmla="*/ 322766 w 4437566"/>
                              <a:gd name="connsiteY42" fmla="*/ 329609 h 2424223"/>
                              <a:gd name="connsiteX43" fmla="*/ 258970 w 4437566"/>
                              <a:gd name="connsiteY43" fmla="*/ 372139 h 2424223"/>
                              <a:gd name="connsiteX44" fmla="*/ 184542 w 4437566"/>
                              <a:gd name="connsiteY44" fmla="*/ 435935 h 2424223"/>
                              <a:gd name="connsiteX45" fmla="*/ 99482 w 4437566"/>
                              <a:gd name="connsiteY45" fmla="*/ 531628 h 2424223"/>
                              <a:gd name="connsiteX46" fmla="*/ 67584 w 4437566"/>
                              <a:gd name="connsiteY46" fmla="*/ 552893 h 2424223"/>
                              <a:gd name="connsiteX47" fmla="*/ 56952 w 4437566"/>
                              <a:gd name="connsiteY47" fmla="*/ 584791 h 2424223"/>
                              <a:gd name="connsiteX48" fmla="*/ 35687 w 4437566"/>
                              <a:gd name="connsiteY48" fmla="*/ 627321 h 2424223"/>
                              <a:gd name="connsiteX49" fmla="*/ 25054 w 4437566"/>
                              <a:gd name="connsiteY49" fmla="*/ 701749 h 2424223"/>
                              <a:gd name="connsiteX50" fmla="*/ 35687 w 4437566"/>
                              <a:gd name="connsiteY50" fmla="*/ 988828 h 2424223"/>
                              <a:gd name="connsiteX51" fmla="*/ 56952 w 4437566"/>
                              <a:gd name="connsiteY51" fmla="*/ 1786270 h 2424223"/>
                              <a:gd name="connsiteX52" fmla="*/ 99482 w 4437566"/>
                              <a:gd name="connsiteY52" fmla="*/ 1871330 h 2424223"/>
                              <a:gd name="connsiteX53" fmla="*/ 120747 w 4437566"/>
                              <a:gd name="connsiteY53" fmla="*/ 1903228 h 2424223"/>
                              <a:gd name="connsiteX54" fmla="*/ 131380 w 4437566"/>
                              <a:gd name="connsiteY54" fmla="*/ 1935125 h 2424223"/>
                              <a:gd name="connsiteX55" fmla="*/ 152645 w 4437566"/>
                              <a:gd name="connsiteY55" fmla="*/ 1956391 h 2424223"/>
                              <a:gd name="connsiteX56" fmla="*/ 216440 w 4437566"/>
                              <a:gd name="connsiteY56" fmla="*/ 1988288 h 2424223"/>
                              <a:gd name="connsiteX57" fmla="*/ 258970 w 4437566"/>
                              <a:gd name="connsiteY57" fmla="*/ 2020186 h 2424223"/>
                              <a:gd name="connsiteX58" fmla="*/ 290868 w 4437566"/>
                              <a:gd name="connsiteY58" fmla="*/ 2052084 h 2424223"/>
                              <a:gd name="connsiteX59" fmla="*/ 322766 w 4437566"/>
                              <a:gd name="connsiteY59" fmla="*/ 2062716 h 2424223"/>
                              <a:gd name="connsiteX60" fmla="*/ 386561 w 4437566"/>
                              <a:gd name="connsiteY60" fmla="*/ 2147777 h 2424223"/>
                              <a:gd name="connsiteX61" fmla="*/ 418459 w 4437566"/>
                              <a:gd name="connsiteY61" fmla="*/ 2158409 h 2424223"/>
                              <a:gd name="connsiteX62" fmla="*/ 450356 w 4437566"/>
                              <a:gd name="connsiteY62" fmla="*/ 2179674 h 2424223"/>
                              <a:gd name="connsiteX63" fmla="*/ 567314 w 4437566"/>
                              <a:gd name="connsiteY63" fmla="*/ 2211572 h 2424223"/>
                              <a:gd name="connsiteX64" fmla="*/ 652375 w 4437566"/>
                              <a:gd name="connsiteY64" fmla="*/ 2307265 h 2424223"/>
                              <a:gd name="connsiteX65" fmla="*/ 684273 w 4437566"/>
                              <a:gd name="connsiteY65" fmla="*/ 2328530 h 2424223"/>
                              <a:gd name="connsiteX66" fmla="*/ 748068 w 4437566"/>
                              <a:gd name="connsiteY66" fmla="*/ 2371060 h 2424223"/>
                              <a:gd name="connsiteX67" fmla="*/ 779966 w 4437566"/>
                              <a:gd name="connsiteY67" fmla="*/ 2392325 h 2424223"/>
                              <a:gd name="connsiteX68" fmla="*/ 950087 w 4437566"/>
                              <a:gd name="connsiteY68" fmla="*/ 2392325 h 2424223"/>
                              <a:gd name="connsiteX69" fmla="*/ 1013882 w 4437566"/>
                              <a:gd name="connsiteY69" fmla="*/ 2360428 h 2424223"/>
                              <a:gd name="connsiteX70" fmla="*/ 1035147 w 4437566"/>
                              <a:gd name="connsiteY70" fmla="*/ 2328530 h 2424223"/>
                              <a:gd name="connsiteX71" fmla="*/ 1173370 w 4437566"/>
                              <a:gd name="connsiteY71" fmla="*/ 2264735 h 2424223"/>
                              <a:gd name="connsiteX72" fmla="*/ 1205268 w 4437566"/>
                              <a:gd name="connsiteY72" fmla="*/ 2243470 h 2424223"/>
                              <a:gd name="connsiteX73" fmla="*/ 1269063 w 4437566"/>
                              <a:gd name="connsiteY73" fmla="*/ 2222205 h 2424223"/>
                              <a:gd name="connsiteX74" fmla="*/ 1300961 w 4437566"/>
                              <a:gd name="connsiteY74" fmla="*/ 2211572 h 2424223"/>
                              <a:gd name="connsiteX75" fmla="*/ 1332859 w 4437566"/>
                              <a:gd name="connsiteY75" fmla="*/ 2190307 h 2424223"/>
                              <a:gd name="connsiteX76" fmla="*/ 1343491 w 4437566"/>
                              <a:gd name="connsiteY76" fmla="*/ 2052084 h 2424223"/>
                              <a:gd name="connsiteX77" fmla="*/ 1364756 w 4437566"/>
                              <a:gd name="connsiteY77" fmla="*/ 2030818 h 2424223"/>
                              <a:gd name="connsiteX78" fmla="*/ 1481714 w 4437566"/>
                              <a:gd name="connsiteY78" fmla="*/ 1977656 h 2424223"/>
                              <a:gd name="connsiteX79" fmla="*/ 1524245 w 4437566"/>
                              <a:gd name="connsiteY79" fmla="*/ 1924493 h 2424223"/>
                              <a:gd name="connsiteX80" fmla="*/ 1545510 w 4437566"/>
                              <a:gd name="connsiteY80" fmla="*/ 1881963 h 2424223"/>
                              <a:gd name="connsiteX81" fmla="*/ 1630570 w 4437566"/>
                              <a:gd name="connsiteY81" fmla="*/ 1850065 h 2424223"/>
                              <a:gd name="connsiteX82" fmla="*/ 1747528 w 4437566"/>
                              <a:gd name="connsiteY82" fmla="*/ 1818167 h 2424223"/>
                              <a:gd name="connsiteX83" fmla="*/ 1779426 w 4437566"/>
                              <a:gd name="connsiteY83" fmla="*/ 1796902 h 2424223"/>
                              <a:gd name="connsiteX84" fmla="*/ 1800691 w 4437566"/>
                              <a:gd name="connsiteY84" fmla="*/ 1765005 h 2424223"/>
                              <a:gd name="connsiteX85" fmla="*/ 1821956 w 4437566"/>
                              <a:gd name="connsiteY85" fmla="*/ 1743739 h 2424223"/>
                              <a:gd name="connsiteX86" fmla="*/ 1832589 w 4437566"/>
                              <a:gd name="connsiteY86" fmla="*/ 1552353 h 2424223"/>
                              <a:gd name="connsiteX87" fmla="*/ 1843221 w 4437566"/>
                              <a:gd name="connsiteY87" fmla="*/ 1520456 h 2424223"/>
                              <a:gd name="connsiteX88" fmla="*/ 1864487 w 4437566"/>
                              <a:gd name="connsiteY88" fmla="*/ 1499191 h 2424223"/>
                              <a:gd name="connsiteX89" fmla="*/ 1875119 w 4437566"/>
                              <a:gd name="connsiteY89" fmla="*/ 1467293 h 2424223"/>
                              <a:gd name="connsiteX90" fmla="*/ 1938914 w 4437566"/>
                              <a:gd name="connsiteY90" fmla="*/ 1414130 h 2424223"/>
                              <a:gd name="connsiteX91" fmla="*/ 1960180 w 4437566"/>
                              <a:gd name="connsiteY91" fmla="*/ 1392865 h 2424223"/>
                              <a:gd name="connsiteX92" fmla="*/ 2023975 w 4437566"/>
                              <a:gd name="connsiteY92" fmla="*/ 1360967 h 2424223"/>
                              <a:gd name="connsiteX93" fmla="*/ 2268524 w 4437566"/>
                              <a:gd name="connsiteY93" fmla="*/ 1371600 h 2424223"/>
                              <a:gd name="connsiteX94" fmla="*/ 2342952 w 4437566"/>
                              <a:gd name="connsiteY94" fmla="*/ 1382232 h 2424223"/>
                              <a:gd name="connsiteX95" fmla="*/ 2374849 w 4437566"/>
                              <a:gd name="connsiteY95" fmla="*/ 1392865 h 2424223"/>
                              <a:gd name="connsiteX96" fmla="*/ 2949007 w 4437566"/>
                              <a:gd name="connsiteY96" fmla="*/ 1403498 h 2424223"/>
                              <a:gd name="connsiteX97" fmla="*/ 3278617 w 4437566"/>
                              <a:gd name="connsiteY97" fmla="*/ 1371600 h 2424223"/>
                              <a:gd name="connsiteX98" fmla="*/ 3321147 w 4437566"/>
                              <a:gd name="connsiteY98" fmla="*/ 1350335 h 2424223"/>
                              <a:gd name="connsiteX99" fmla="*/ 3427473 w 4437566"/>
                              <a:gd name="connsiteY99" fmla="*/ 1329070 h 2424223"/>
                              <a:gd name="connsiteX100" fmla="*/ 3480635 w 4437566"/>
                              <a:gd name="connsiteY100" fmla="*/ 1307805 h 2424223"/>
                              <a:gd name="connsiteX101" fmla="*/ 3523166 w 4437566"/>
                              <a:gd name="connsiteY101" fmla="*/ 1286539 h 2424223"/>
                              <a:gd name="connsiteX102" fmla="*/ 3618859 w 4437566"/>
                              <a:gd name="connsiteY102" fmla="*/ 1265274 h 2424223"/>
                              <a:gd name="connsiteX103" fmla="*/ 3672021 w 4437566"/>
                              <a:gd name="connsiteY103" fmla="*/ 1244009 h 2424223"/>
                              <a:gd name="connsiteX104" fmla="*/ 3735817 w 4437566"/>
                              <a:gd name="connsiteY104" fmla="*/ 1201479 h 2424223"/>
                              <a:gd name="connsiteX105" fmla="*/ 3799612 w 4437566"/>
                              <a:gd name="connsiteY105" fmla="*/ 1148316 h 2424223"/>
                              <a:gd name="connsiteX106" fmla="*/ 3820877 w 4437566"/>
                              <a:gd name="connsiteY106" fmla="*/ 1116418 h 2424223"/>
                              <a:gd name="connsiteX107" fmla="*/ 3852775 w 4437566"/>
                              <a:gd name="connsiteY107" fmla="*/ 1041991 h 2424223"/>
                              <a:gd name="connsiteX108" fmla="*/ 3884673 w 4437566"/>
                              <a:gd name="connsiteY108" fmla="*/ 1020725 h 2424223"/>
                              <a:gd name="connsiteX109" fmla="*/ 3980366 w 4437566"/>
                              <a:gd name="connsiteY109" fmla="*/ 1031358 h 2424223"/>
                              <a:gd name="connsiteX110" fmla="*/ 3969733 w 4437566"/>
                              <a:gd name="connsiteY110" fmla="*/ 1073888 h 2424223"/>
                              <a:gd name="connsiteX111" fmla="*/ 3948468 w 4437566"/>
                              <a:gd name="connsiteY111" fmla="*/ 1105786 h 2424223"/>
                              <a:gd name="connsiteX112" fmla="*/ 3937835 w 4437566"/>
                              <a:gd name="connsiteY112" fmla="*/ 1137684 h 2424223"/>
                              <a:gd name="connsiteX113" fmla="*/ 3863407 w 4437566"/>
                              <a:gd name="connsiteY113" fmla="*/ 1254642 h 2424223"/>
                              <a:gd name="connsiteX114" fmla="*/ 3799612 w 4437566"/>
                              <a:gd name="connsiteY114" fmla="*/ 1456660 h 2424223"/>
                              <a:gd name="connsiteX115" fmla="*/ 3788980 w 4437566"/>
                              <a:gd name="connsiteY115" fmla="*/ 1488558 h 2424223"/>
                              <a:gd name="connsiteX116" fmla="*/ 3767714 w 4437566"/>
                              <a:gd name="connsiteY116" fmla="*/ 1765005 h 2424223"/>
                              <a:gd name="connsiteX117" fmla="*/ 3757082 w 4437566"/>
                              <a:gd name="connsiteY117" fmla="*/ 1818167 h 2424223"/>
                              <a:gd name="connsiteX118" fmla="*/ 3746449 w 4437566"/>
                              <a:gd name="connsiteY118" fmla="*/ 1913860 h 2424223"/>
                              <a:gd name="connsiteX119" fmla="*/ 3757082 w 4437566"/>
                              <a:gd name="connsiteY119" fmla="*/ 2169042 h 2424223"/>
                              <a:gd name="connsiteX120" fmla="*/ 3810245 w 4437566"/>
                              <a:gd name="connsiteY120" fmla="*/ 2222205 h 2424223"/>
                              <a:gd name="connsiteX121" fmla="*/ 3863407 w 4437566"/>
                              <a:gd name="connsiteY121" fmla="*/ 2286000 h 2424223"/>
                              <a:gd name="connsiteX122" fmla="*/ 3895305 w 4437566"/>
                              <a:gd name="connsiteY122" fmla="*/ 2307265 h 2424223"/>
                              <a:gd name="connsiteX123" fmla="*/ 3937835 w 4437566"/>
                              <a:gd name="connsiteY123" fmla="*/ 2371060 h 2424223"/>
                              <a:gd name="connsiteX124" fmla="*/ 3959101 w 4437566"/>
                              <a:gd name="connsiteY124" fmla="*/ 2402958 h 2424223"/>
                              <a:gd name="connsiteX125" fmla="*/ 3990998 w 4437566"/>
                              <a:gd name="connsiteY125" fmla="*/ 2424223 h 2424223"/>
                              <a:gd name="connsiteX126" fmla="*/ 4012263 w 4437566"/>
                              <a:gd name="connsiteY126" fmla="*/ 2392325 h 2424223"/>
                              <a:gd name="connsiteX127" fmla="*/ 4076059 w 4437566"/>
                              <a:gd name="connsiteY127" fmla="*/ 2339163 h 2424223"/>
                              <a:gd name="connsiteX128" fmla="*/ 4086691 w 4437566"/>
                              <a:gd name="connsiteY128" fmla="*/ 2307265 h 2424223"/>
                              <a:gd name="connsiteX129" fmla="*/ 4107956 w 4437566"/>
                              <a:gd name="connsiteY129" fmla="*/ 2264735 h 2424223"/>
                              <a:gd name="connsiteX130" fmla="*/ 4118589 w 4437566"/>
                              <a:gd name="connsiteY130" fmla="*/ 2062716 h 2424223"/>
                              <a:gd name="connsiteX131" fmla="*/ 4129221 w 4437566"/>
                              <a:gd name="connsiteY131" fmla="*/ 1903228 h 2424223"/>
                              <a:gd name="connsiteX132" fmla="*/ 4139854 w 4437566"/>
                              <a:gd name="connsiteY132" fmla="*/ 1860698 h 2424223"/>
                              <a:gd name="connsiteX133" fmla="*/ 4182384 w 4437566"/>
                              <a:gd name="connsiteY133" fmla="*/ 1711842 h 2424223"/>
                              <a:gd name="connsiteX134" fmla="*/ 4214282 w 4437566"/>
                              <a:gd name="connsiteY134" fmla="*/ 1690577 h 2424223"/>
                              <a:gd name="connsiteX135" fmla="*/ 4246180 w 4437566"/>
                              <a:gd name="connsiteY135" fmla="*/ 1637414 h 2424223"/>
                              <a:gd name="connsiteX136" fmla="*/ 4267445 w 4437566"/>
                              <a:gd name="connsiteY136" fmla="*/ 1605516 h 2424223"/>
                              <a:gd name="connsiteX137" fmla="*/ 4299342 w 4437566"/>
                              <a:gd name="connsiteY137" fmla="*/ 1584251 h 2424223"/>
                              <a:gd name="connsiteX138" fmla="*/ 4352505 w 4437566"/>
                              <a:gd name="connsiteY138" fmla="*/ 1520456 h 2424223"/>
                              <a:gd name="connsiteX139" fmla="*/ 4373770 w 4437566"/>
                              <a:gd name="connsiteY139" fmla="*/ 1435395 h 2424223"/>
                              <a:gd name="connsiteX140" fmla="*/ 4384403 w 4437566"/>
                              <a:gd name="connsiteY140" fmla="*/ 1403498 h 2424223"/>
                              <a:gd name="connsiteX141" fmla="*/ 4405668 w 4437566"/>
                              <a:gd name="connsiteY141" fmla="*/ 1382232 h 2424223"/>
                              <a:gd name="connsiteX142" fmla="*/ 4437566 w 4437566"/>
                              <a:gd name="connsiteY142" fmla="*/ 1307805 h 2424223"/>
                              <a:gd name="connsiteX143" fmla="*/ 4426933 w 4437566"/>
                              <a:gd name="connsiteY143" fmla="*/ 1105786 h 2424223"/>
                              <a:gd name="connsiteX144" fmla="*/ 4416301 w 4437566"/>
                              <a:gd name="connsiteY144" fmla="*/ 1073888 h 2424223"/>
                              <a:gd name="connsiteX145" fmla="*/ 4405668 w 4437566"/>
                              <a:gd name="connsiteY145" fmla="*/ 999460 h 2424223"/>
                              <a:gd name="connsiteX146" fmla="*/ 4395035 w 4437566"/>
                              <a:gd name="connsiteY146" fmla="*/ 733646 h 2424223"/>
                              <a:gd name="connsiteX147" fmla="*/ 4363138 w 4437566"/>
                              <a:gd name="connsiteY147" fmla="*/ 669851 h 2424223"/>
                              <a:gd name="connsiteX148" fmla="*/ 4352505 w 4437566"/>
                              <a:gd name="connsiteY148" fmla="*/ 637953 h 2424223"/>
                              <a:gd name="connsiteX149" fmla="*/ 4320607 w 4437566"/>
                              <a:gd name="connsiteY149" fmla="*/ 595423 h 2424223"/>
                              <a:gd name="connsiteX150" fmla="*/ 4299342 w 4437566"/>
                              <a:gd name="connsiteY150" fmla="*/ 563525 h 2424223"/>
                              <a:gd name="connsiteX151" fmla="*/ 4267445 w 4437566"/>
                              <a:gd name="connsiteY151" fmla="*/ 542260 h 2424223"/>
                              <a:gd name="connsiteX152" fmla="*/ 4214282 w 4437566"/>
                              <a:gd name="connsiteY152" fmla="*/ 499730 h 2424223"/>
                              <a:gd name="connsiteX153" fmla="*/ 4182384 w 4437566"/>
                              <a:gd name="connsiteY153" fmla="*/ 489098 h 2424223"/>
                              <a:gd name="connsiteX154" fmla="*/ 4139854 w 4437566"/>
                              <a:gd name="connsiteY154" fmla="*/ 467832 h 2424223"/>
                              <a:gd name="connsiteX155" fmla="*/ 4076059 w 4437566"/>
                              <a:gd name="connsiteY155" fmla="*/ 425302 h 2424223"/>
                              <a:gd name="connsiteX156" fmla="*/ 4065426 w 4437566"/>
                              <a:gd name="connsiteY156" fmla="*/ 393405 h 2424223"/>
                              <a:gd name="connsiteX157" fmla="*/ 4012263 w 4437566"/>
                              <a:gd name="connsiteY157" fmla="*/ 340242 h 2424223"/>
                              <a:gd name="connsiteX158" fmla="*/ 3927203 w 4437566"/>
                              <a:gd name="connsiteY158" fmla="*/ 265814 h 2424223"/>
                              <a:gd name="connsiteX159" fmla="*/ 3863407 w 4437566"/>
                              <a:gd name="connsiteY159" fmla="*/ 233916 h 2424223"/>
                              <a:gd name="connsiteX160" fmla="*/ 3788980 w 4437566"/>
                              <a:gd name="connsiteY160" fmla="*/ 191386 h 2424223"/>
                              <a:gd name="connsiteX161" fmla="*/ 3767714 w 4437566"/>
                              <a:gd name="connsiteY161" fmla="*/ 159488 h 2424223"/>
                              <a:gd name="connsiteX162" fmla="*/ 3735817 w 4437566"/>
                              <a:gd name="connsiteY162" fmla="*/ 148856 h 2424223"/>
                              <a:gd name="connsiteX163" fmla="*/ 3693287 w 4437566"/>
                              <a:gd name="connsiteY163" fmla="*/ 127591 h 2424223"/>
                              <a:gd name="connsiteX164" fmla="*/ 3672021 w 4437566"/>
                              <a:gd name="connsiteY164" fmla="*/ 106325 h 2424223"/>
                              <a:gd name="connsiteX165" fmla="*/ 3597594 w 4437566"/>
                              <a:gd name="connsiteY165" fmla="*/ 63795 h 2424223"/>
                              <a:gd name="connsiteX166" fmla="*/ 3512533 w 4437566"/>
                              <a:gd name="connsiteY166" fmla="*/ 10632 h 2424223"/>
                              <a:gd name="connsiteX167" fmla="*/ 3448738 w 4437566"/>
                              <a:gd name="connsiteY167" fmla="*/ 0 h 2424223"/>
                              <a:gd name="connsiteX168" fmla="*/ 3342412 w 4437566"/>
                              <a:gd name="connsiteY168" fmla="*/ 10632 h 2424223"/>
                              <a:gd name="connsiteX169" fmla="*/ 3310514 w 4437566"/>
                              <a:gd name="connsiteY169" fmla="*/ 21265 h 2424223"/>
                              <a:gd name="connsiteX170" fmla="*/ 3172291 w 4437566"/>
                              <a:gd name="connsiteY170" fmla="*/ 53163 h 2424223"/>
                              <a:gd name="connsiteX171" fmla="*/ 3108496 w 4437566"/>
                              <a:gd name="connsiteY171" fmla="*/ 74428 h 2424223"/>
                              <a:gd name="connsiteX172" fmla="*/ 3076598 w 4437566"/>
                              <a:gd name="connsiteY172" fmla="*/ 85060 h 2424223"/>
                              <a:gd name="connsiteX173" fmla="*/ 3055333 w 4437566"/>
                              <a:gd name="connsiteY173"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801675 w 4437566"/>
                              <a:gd name="connsiteY16" fmla="*/ 1059513 h 2424223"/>
                              <a:gd name="connsiteX17" fmla="*/ 1817447 w 4437566"/>
                              <a:gd name="connsiteY17" fmla="*/ 1007701 h 2424223"/>
                              <a:gd name="connsiteX18" fmla="*/ 1816490 w 4437566"/>
                              <a:gd name="connsiteY18" fmla="*/ 971665 h 2424223"/>
                              <a:gd name="connsiteX19" fmla="*/ 1832589 w 4437566"/>
                              <a:gd name="connsiteY19" fmla="*/ 935665 h 2424223"/>
                              <a:gd name="connsiteX20" fmla="*/ 1821956 w 4437566"/>
                              <a:gd name="connsiteY20" fmla="*/ 903767 h 2424223"/>
                              <a:gd name="connsiteX21" fmla="*/ 1800691 w 4437566"/>
                              <a:gd name="connsiteY21" fmla="*/ 871870 h 2424223"/>
                              <a:gd name="connsiteX22" fmla="*/ 1779426 w 4437566"/>
                              <a:gd name="connsiteY22" fmla="*/ 595423 h 2424223"/>
                              <a:gd name="connsiteX23" fmla="*/ 1768794 w 4437566"/>
                              <a:gd name="connsiteY23" fmla="*/ 552893 h 2424223"/>
                              <a:gd name="connsiteX24" fmla="*/ 1747528 w 4437566"/>
                              <a:gd name="connsiteY24" fmla="*/ 531628 h 2424223"/>
                              <a:gd name="connsiteX25" fmla="*/ 1726263 w 4437566"/>
                              <a:gd name="connsiteY25" fmla="*/ 499730 h 2424223"/>
                              <a:gd name="connsiteX26" fmla="*/ 1704998 w 4437566"/>
                              <a:gd name="connsiteY26" fmla="*/ 414670 h 2424223"/>
                              <a:gd name="connsiteX27" fmla="*/ 1566775 w 4437566"/>
                              <a:gd name="connsiteY27" fmla="*/ 340242 h 2424223"/>
                              <a:gd name="connsiteX28" fmla="*/ 1534877 w 4437566"/>
                              <a:gd name="connsiteY28" fmla="*/ 329609 h 2424223"/>
                              <a:gd name="connsiteX29" fmla="*/ 1471082 w 4437566"/>
                              <a:gd name="connsiteY29" fmla="*/ 297711 h 2424223"/>
                              <a:gd name="connsiteX30" fmla="*/ 1439184 w 4437566"/>
                              <a:gd name="connsiteY30" fmla="*/ 276446 h 2424223"/>
                              <a:gd name="connsiteX31" fmla="*/ 1375389 w 4437566"/>
                              <a:gd name="connsiteY31" fmla="*/ 255181 h 2424223"/>
                              <a:gd name="connsiteX32" fmla="*/ 1311594 w 4437566"/>
                              <a:gd name="connsiteY32" fmla="*/ 223284 h 2424223"/>
                              <a:gd name="connsiteX33" fmla="*/ 1258431 w 4437566"/>
                              <a:gd name="connsiteY33" fmla="*/ 202018 h 2424223"/>
                              <a:gd name="connsiteX34" fmla="*/ 1184003 w 4437566"/>
                              <a:gd name="connsiteY34" fmla="*/ 191386 h 2424223"/>
                              <a:gd name="connsiteX35" fmla="*/ 1024514 w 4437566"/>
                              <a:gd name="connsiteY35" fmla="*/ 170121 h 2424223"/>
                              <a:gd name="connsiteX36" fmla="*/ 684273 w 4437566"/>
                              <a:gd name="connsiteY36" fmla="*/ 180753 h 2424223"/>
                              <a:gd name="connsiteX37" fmla="*/ 620477 w 4437566"/>
                              <a:gd name="connsiteY37" fmla="*/ 202018 h 2424223"/>
                              <a:gd name="connsiteX38" fmla="*/ 577947 w 4437566"/>
                              <a:gd name="connsiteY38" fmla="*/ 233916 h 2424223"/>
                              <a:gd name="connsiteX39" fmla="*/ 503519 w 4437566"/>
                              <a:gd name="connsiteY39" fmla="*/ 265814 h 2424223"/>
                              <a:gd name="connsiteX40" fmla="*/ 386561 w 4437566"/>
                              <a:gd name="connsiteY40" fmla="*/ 308344 h 2424223"/>
                              <a:gd name="connsiteX41" fmla="*/ 322766 w 4437566"/>
                              <a:gd name="connsiteY41" fmla="*/ 329609 h 2424223"/>
                              <a:gd name="connsiteX42" fmla="*/ 258970 w 4437566"/>
                              <a:gd name="connsiteY42" fmla="*/ 372139 h 2424223"/>
                              <a:gd name="connsiteX43" fmla="*/ 184542 w 4437566"/>
                              <a:gd name="connsiteY43" fmla="*/ 435935 h 2424223"/>
                              <a:gd name="connsiteX44" fmla="*/ 99482 w 4437566"/>
                              <a:gd name="connsiteY44" fmla="*/ 531628 h 2424223"/>
                              <a:gd name="connsiteX45" fmla="*/ 67584 w 4437566"/>
                              <a:gd name="connsiteY45" fmla="*/ 552893 h 2424223"/>
                              <a:gd name="connsiteX46" fmla="*/ 56952 w 4437566"/>
                              <a:gd name="connsiteY46" fmla="*/ 584791 h 2424223"/>
                              <a:gd name="connsiteX47" fmla="*/ 35687 w 4437566"/>
                              <a:gd name="connsiteY47" fmla="*/ 627321 h 2424223"/>
                              <a:gd name="connsiteX48" fmla="*/ 25054 w 4437566"/>
                              <a:gd name="connsiteY48" fmla="*/ 701749 h 2424223"/>
                              <a:gd name="connsiteX49" fmla="*/ 35687 w 4437566"/>
                              <a:gd name="connsiteY49" fmla="*/ 988828 h 2424223"/>
                              <a:gd name="connsiteX50" fmla="*/ 56952 w 4437566"/>
                              <a:gd name="connsiteY50" fmla="*/ 1786270 h 2424223"/>
                              <a:gd name="connsiteX51" fmla="*/ 99482 w 4437566"/>
                              <a:gd name="connsiteY51" fmla="*/ 1871330 h 2424223"/>
                              <a:gd name="connsiteX52" fmla="*/ 120747 w 4437566"/>
                              <a:gd name="connsiteY52" fmla="*/ 1903228 h 2424223"/>
                              <a:gd name="connsiteX53" fmla="*/ 131380 w 4437566"/>
                              <a:gd name="connsiteY53" fmla="*/ 1935125 h 2424223"/>
                              <a:gd name="connsiteX54" fmla="*/ 152645 w 4437566"/>
                              <a:gd name="connsiteY54" fmla="*/ 1956391 h 2424223"/>
                              <a:gd name="connsiteX55" fmla="*/ 216440 w 4437566"/>
                              <a:gd name="connsiteY55" fmla="*/ 1988288 h 2424223"/>
                              <a:gd name="connsiteX56" fmla="*/ 258970 w 4437566"/>
                              <a:gd name="connsiteY56" fmla="*/ 2020186 h 2424223"/>
                              <a:gd name="connsiteX57" fmla="*/ 290868 w 4437566"/>
                              <a:gd name="connsiteY57" fmla="*/ 2052084 h 2424223"/>
                              <a:gd name="connsiteX58" fmla="*/ 322766 w 4437566"/>
                              <a:gd name="connsiteY58" fmla="*/ 2062716 h 2424223"/>
                              <a:gd name="connsiteX59" fmla="*/ 386561 w 4437566"/>
                              <a:gd name="connsiteY59" fmla="*/ 2147777 h 2424223"/>
                              <a:gd name="connsiteX60" fmla="*/ 418459 w 4437566"/>
                              <a:gd name="connsiteY60" fmla="*/ 2158409 h 2424223"/>
                              <a:gd name="connsiteX61" fmla="*/ 450356 w 4437566"/>
                              <a:gd name="connsiteY61" fmla="*/ 2179674 h 2424223"/>
                              <a:gd name="connsiteX62" fmla="*/ 567314 w 4437566"/>
                              <a:gd name="connsiteY62" fmla="*/ 2211572 h 2424223"/>
                              <a:gd name="connsiteX63" fmla="*/ 652375 w 4437566"/>
                              <a:gd name="connsiteY63" fmla="*/ 2307265 h 2424223"/>
                              <a:gd name="connsiteX64" fmla="*/ 684273 w 4437566"/>
                              <a:gd name="connsiteY64" fmla="*/ 2328530 h 2424223"/>
                              <a:gd name="connsiteX65" fmla="*/ 748068 w 4437566"/>
                              <a:gd name="connsiteY65" fmla="*/ 2371060 h 2424223"/>
                              <a:gd name="connsiteX66" fmla="*/ 779966 w 4437566"/>
                              <a:gd name="connsiteY66" fmla="*/ 2392325 h 2424223"/>
                              <a:gd name="connsiteX67" fmla="*/ 950087 w 4437566"/>
                              <a:gd name="connsiteY67" fmla="*/ 2392325 h 2424223"/>
                              <a:gd name="connsiteX68" fmla="*/ 1013882 w 4437566"/>
                              <a:gd name="connsiteY68" fmla="*/ 2360428 h 2424223"/>
                              <a:gd name="connsiteX69" fmla="*/ 1035147 w 4437566"/>
                              <a:gd name="connsiteY69" fmla="*/ 2328530 h 2424223"/>
                              <a:gd name="connsiteX70" fmla="*/ 1173370 w 4437566"/>
                              <a:gd name="connsiteY70" fmla="*/ 2264735 h 2424223"/>
                              <a:gd name="connsiteX71" fmla="*/ 1205268 w 4437566"/>
                              <a:gd name="connsiteY71" fmla="*/ 2243470 h 2424223"/>
                              <a:gd name="connsiteX72" fmla="*/ 1269063 w 4437566"/>
                              <a:gd name="connsiteY72" fmla="*/ 2222205 h 2424223"/>
                              <a:gd name="connsiteX73" fmla="*/ 1300961 w 4437566"/>
                              <a:gd name="connsiteY73" fmla="*/ 2211572 h 2424223"/>
                              <a:gd name="connsiteX74" fmla="*/ 1332859 w 4437566"/>
                              <a:gd name="connsiteY74" fmla="*/ 2190307 h 2424223"/>
                              <a:gd name="connsiteX75" fmla="*/ 1343491 w 4437566"/>
                              <a:gd name="connsiteY75" fmla="*/ 2052084 h 2424223"/>
                              <a:gd name="connsiteX76" fmla="*/ 1364756 w 4437566"/>
                              <a:gd name="connsiteY76" fmla="*/ 2030818 h 2424223"/>
                              <a:gd name="connsiteX77" fmla="*/ 1481714 w 4437566"/>
                              <a:gd name="connsiteY77" fmla="*/ 1977656 h 2424223"/>
                              <a:gd name="connsiteX78" fmla="*/ 1524245 w 4437566"/>
                              <a:gd name="connsiteY78" fmla="*/ 1924493 h 2424223"/>
                              <a:gd name="connsiteX79" fmla="*/ 1545510 w 4437566"/>
                              <a:gd name="connsiteY79" fmla="*/ 1881963 h 2424223"/>
                              <a:gd name="connsiteX80" fmla="*/ 1630570 w 4437566"/>
                              <a:gd name="connsiteY80" fmla="*/ 1850065 h 2424223"/>
                              <a:gd name="connsiteX81" fmla="*/ 1747528 w 4437566"/>
                              <a:gd name="connsiteY81" fmla="*/ 1818167 h 2424223"/>
                              <a:gd name="connsiteX82" fmla="*/ 1779426 w 4437566"/>
                              <a:gd name="connsiteY82" fmla="*/ 1796902 h 2424223"/>
                              <a:gd name="connsiteX83" fmla="*/ 1800691 w 4437566"/>
                              <a:gd name="connsiteY83" fmla="*/ 1765005 h 2424223"/>
                              <a:gd name="connsiteX84" fmla="*/ 1821956 w 4437566"/>
                              <a:gd name="connsiteY84" fmla="*/ 1743739 h 2424223"/>
                              <a:gd name="connsiteX85" fmla="*/ 1832589 w 4437566"/>
                              <a:gd name="connsiteY85" fmla="*/ 1552353 h 2424223"/>
                              <a:gd name="connsiteX86" fmla="*/ 1843221 w 4437566"/>
                              <a:gd name="connsiteY86" fmla="*/ 1520456 h 2424223"/>
                              <a:gd name="connsiteX87" fmla="*/ 1864487 w 4437566"/>
                              <a:gd name="connsiteY87" fmla="*/ 1499191 h 2424223"/>
                              <a:gd name="connsiteX88" fmla="*/ 1875119 w 4437566"/>
                              <a:gd name="connsiteY88" fmla="*/ 1467293 h 2424223"/>
                              <a:gd name="connsiteX89" fmla="*/ 1938914 w 4437566"/>
                              <a:gd name="connsiteY89" fmla="*/ 1414130 h 2424223"/>
                              <a:gd name="connsiteX90" fmla="*/ 1960180 w 4437566"/>
                              <a:gd name="connsiteY90" fmla="*/ 1392865 h 2424223"/>
                              <a:gd name="connsiteX91" fmla="*/ 2023975 w 4437566"/>
                              <a:gd name="connsiteY91" fmla="*/ 1360967 h 2424223"/>
                              <a:gd name="connsiteX92" fmla="*/ 2268524 w 4437566"/>
                              <a:gd name="connsiteY92" fmla="*/ 1371600 h 2424223"/>
                              <a:gd name="connsiteX93" fmla="*/ 2342952 w 4437566"/>
                              <a:gd name="connsiteY93" fmla="*/ 1382232 h 2424223"/>
                              <a:gd name="connsiteX94" fmla="*/ 2374849 w 4437566"/>
                              <a:gd name="connsiteY94" fmla="*/ 1392865 h 2424223"/>
                              <a:gd name="connsiteX95" fmla="*/ 2949007 w 4437566"/>
                              <a:gd name="connsiteY95" fmla="*/ 1403498 h 2424223"/>
                              <a:gd name="connsiteX96" fmla="*/ 3278617 w 4437566"/>
                              <a:gd name="connsiteY96" fmla="*/ 1371600 h 2424223"/>
                              <a:gd name="connsiteX97" fmla="*/ 3321147 w 4437566"/>
                              <a:gd name="connsiteY97" fmla="*/ 1350335 h 2424223"/>
                              <a:gd name="connsiteX98" fmla="*/ 3427473 w 4437566"/>
                              <a:gd name="connsiteY98" fmla="*/ 1329070 h 2424223"/>
                              <a:gd name="connsiteX99" fmla="*/ 3480635 w 4437566"/>
                              <a:gd name="connsiteY99" fmla="*/ 1307805 h 2424223"/>
                              <a:gd name="connsiteX100" fmla="*/ 3523166 w 4437566"/>
                              <a:gd name="connsiteY100" fmla="*/ 1286539 h 2424223"/>
                              <a:gd name="connsiteX101" fmla="*/ 3618859 w 4437566"/>
                              <a:gd name="connsiteY101" fmla="*/ 1265274 h 2424223"/>
                              <a:gd name="connsiteX102" fmla="*/ 3672021 w 4437566"/>
                              <a:gd name="connsiteY102" fmla="*/ 1244009 h 2424223"/>
                              <a:gd name="connsiteX103" fmla="*/ 3735817 w 4437566"/>
                              <a:gd name="connsiteY103" fmla="*/ 1201479 h 2424223"/>
                              <a:gd name="connsiteX104" fmla="*/ 3799612 w 4437566"/>
                              <a:gd name="connsiteY104" fmla="*/ 1148316 h 2424223"/>
                              <a:gd name="connsiteX105" fmla="*/ 3820877 w 4437566"/>
                              <a:gd name="connsiteY105" fmla="*/ 1116418 h 2424223"/>
                              <a:gd name="connsiteX106" fmla="*/ 3852775 w 4437566"/>
                              <a:gd name="connsiteY106" fmla="*/ 1041991 h 2424223"/>
                              <a:gd name="connsiteX107" fmla="*/ 3884673 w 4437566"/>
                              <a:gd name="connsiteY107" fmla="*/ 1020725 h 2424223"/>
                              <a:gd name="connsiteX108" fmla="*/ 3980366 w 4437566"/>
                              <a:gd name="connsiteY108" fmla="*/ 1031358 h 2424223"/>
                              <a:gd name="connsiteX109" fmla="*/ 3969733 w 4437566"/>
                              <a:gd name="connsiteY109" fmla="*/ 1073888 h 2424223"/>
                              <a:gd name="connsiteX110" fmla="*/ 3948468 w 4437566"/>
                              <a:gd name="connsiteY110" fmla="*/ 1105786 h 2424223"/>
                              <a:gd name="connsiteX111" fmla="*/ 3937835 w 4437566"/>
                              <a:gd name="connsiteY111" fmla="*/ 1137684 h 2424223"/>
                              <a:gd name="connsiteX112" fmla="*/ 3863407 w 4437566"/>
                              <a:gd name="connsiteY112" fmla="*/ 1254642 h 2424223"/>
                              <a:gd name="connsiteX113" fmla="*/ 3799612 w 4437566"/>
                              <a:gd name="connsiteY113" fmla="*/ 1456660 h 2424223"/>
                              <a:gd name="connsiteX114" fmla="*/ 3788980 w 4437566"/>
                              <a:gd name="connsiteY114" fmla="*/ 1488558 h 2424223"/>
                              <a:gd name="connsiteX115" fmla="*/ 3767714 w 4437566"/>
                              <a:gd name="connsiteY115" fmla="*/ 1765005 h 2424223"/>
                              <a:gd name="connsiteX116" fmla="*/ 3757082 w 4437566"/>
                              <a:gd name="connsiteY116" fmla="*/ 1818167 h 2424223"/>
                              <a:gd name="connsiteX117" fmla="*/ 3746449 w 4437566"/>
                              <a:gd name="connsiteY117" fmla="*/ 1913860 h 2424223"/>
                              <a:gd name="connsiteX118" fmla="*/ 3757082 w 4437566"/>
                              <a:gd name="connsiteY118" fmla="*/ 2169042 h 2424223"/>
                              <a:gd name="connsiteX119" fmla="*/ 3810245 w 4437566"/>
                              <a:gd name="connsiteY119" fmla="*/ 2222205 h 2424223"/>
                              <a:gd name="connsiteX120" fmla="*/ 3863407 w 4437566"/>
                              <a:gd name="connsiteY120" fmla="*/ 2286000 h 2424223"/>
                              <a:gd name="connsiteX121" fmla="*/ 3895305 w 4437566"/>
                              <a:gd name="connsiteY121" fmla="*/ 2307265 h 2424223"/>
                              <a:gd name="connsiteX122" fmla="*/ 3937835 w 4437566"/>
                              <a:gd name="connsiteY122" fmla="*/ 2371060 h 2424223"/>
                              <a:gd name="connsiteX123" fmla="*/ 3959101 w 4437566"/>
                              <a:gd name="connsiteY123" fmla="*/ 2402958 h 2424223"/>
                              <a:gd name="connsiteX124" fmla="*/ 3990998 w 4437566"/>
                              <a:gd name="connsiteY124" fmla="*/ 2424223 h 2424223"/>
                              <a:gd name="connsiteX125" fmla="*/ 4012263 w 4437566"/>
                              <a:gd name="connsiteY125" fmla="*/ 2392325 h 2424223"/>
                              <a:gd name="connsiteX126" fmla="*/ 4076059 w 4437566"/>
                              <a:gd name="connsiteY126" fmla="*/ 2339163 h 2424223"/>
                              <a:gd name="connsiteX127" fmla="*/ 4086691 w 4437566"/>
                              <a:gd name="connsiteY127" fmla="*/ 2307265 h 2424223"/>
                              <a:gd name="connsiteX128" fmla="*/ 4107956 w 4437566"/>
                              <a:gd name="connsiteY128" fmla="*/ 2264735 h 2424223"/>
                              <a:gd name="connsiteX129" fmla="*/ 4118589 w 4437566"/>
                              <a:gd name="connsiteY129" fmla="*/ 2062716 h 2424223"/>
                              <a:gd name="connsiteX130" fmla="*/ 4129221 w 4437566"/>
                              <a:gd name="connsiteY130" fmla="*/ 1903228 h 2424223"/>
                              <a:gd name="connsiteX131" fmla="*/ 4139854 w 4437566"/>
                              <a:gd name="connsiteY131" fmla="*/ 1860698 h 2424223"/>
                              <a:gd name="connsiteX132" fmla="*/ 4182384 w 4437566"/>
                              <a:gd name="connsiteY132" fmla="*/ 1711842 h 2424223"/>
                              <a:gd name="connsiteX133" fmla="*/ 4214282 w 4437566"/>
                              <a:gd name="connsiteY133" fmla="*/ 1690577 h 2424223"/>
                              <a:gd name="connsiteX134" fmla="*/ 4246180 w 4437566"/>
                              <a:gd name="connsiteY134" fmla="*/ 1637414 h 2424223"/>
                              <a:gd name="connsiteX135" fmla="*/ 4267445 w 4437566"/>
                              <a:gd name="connsiteY135" fmla="*/ 1605516 h 2424223"/>
                              <a:gd name="connsiteX136" fmla="*/ 4299342 w 4437566"/>
                              <a:gd name="connsiteY136" fmla="*/ 1584251 h 2424223"/>
                              <a:gd name="connsiteX137" fmla="*/ 4352505 w 4437566"/>
                              <a:gd name="connsiteY137" fmla="*/ 1520456 h 2424223"/>
                              <a:gd name="connsiteX138" fmla="*/ 4373770 w 4437566"/>
                              <a:gd name="connsiteY138" fmla="*/ 1435395 h 2424223"/>
                              <a:gd name="connsiteX139" fmla="*/ 4384403 w 4437566"/>
                              <a:gd name="connsiteY139" fmla="*/ 1403498 h 2424223"/>
                              <a:gd name="connsiteX140" fmla="*/ 4405668 w 4437566"/>
                              <a:gd name="connsiteY140" fmla="*/ 1382232 h 2424223"/>
                              <a:gd name="connsiteX141" fmla="*/ 4437566 w 4437566"/>
                              <a:gd name="connsiteY141" fmla="*/ 1307805 h 2424223"/>
                              <a:gd name="connsiteX142" fmla="*/ 4426933 w 4437566"/>
                              <a:gd name="connsiteY142" fmla="*/ 1105786 h 2424223"/>
                              <a:gd name="connsiteX143" fmla="*/ 4416301 w 4437566"/>
                              <a:gd name="connsiteY143" fmla="*/ 1073888 h 2424223"/>
                              <a:gd name="connsiteX144" fmla="*/ 4405668 w 4437566"/>
                              <a:gd name="connsiteY144" fmla="*/ 999460 h 2424223"/>
                              <a:gd name="connsiteX145" fmla="*/ 4395035 w 4437566"/>
                              <a:gd name="connsiteY145" fmla="*/ 733646 h 2424223"/>
                              <a:gd name="connsiteX146" fmla="*/ 4363138 w 4437566"/>
                              <a:gd name="connsiteY146" fmla="*/ 669851 h 2424223"/>
                              <a:gd name="connsiteX147" fmla="*/ 4352505 w 4437566"/>
                              <a:gd name="connsiteY147" fmla="*/ 637953 h 2424223"/>
                              <a:gd name="connsiteX148" fmla="*/ 4320607 w 4437566"/>
                              <a:gd name="connsiteY148" fmla="*/ 595423 h 2424223"/>
                              <a:gd name="connsiteX149" fmla="*/ 4299342 w 4437566"/>
                              <a:gd name="connsiteY149" fmla="*/ 563525 h 2424223"/>
                              <a:gd name="connsiteX150" fmla="*/ 4267445 w 4437566"/>
                              <a:gd name="connsiteY150" fmla="*/ 542260 h 2424223"/>
                              <a:gd name="connsiteX151" fmla="*/ 4214282 w 4437566"/>
                              <a:gd name="connsiteY151" fmla="*/ 499730 h 2424223"/>
                              <a:gd name="connsiteX152" fmla="*/ 4182384 w 4437566"/>
                              <a:gd name="connsiteY152" fmla="*/ 489098 h 2424223"/>
                              <a:gd name="connsiteX153" fmla="*/ 4139854 w 4437566"/>
                              <a:gd name="connsiteY153" fmla="*/ 467832 h 2424223"/>
                              <a:gd name="connsiteX154" fmla="*/ 4076059 w 4437566"/>
                              <a:gd name="connsiteY154" fmla="*/ 425302 h 2424223"/>
                              <a:gd name="connsiteX155" fmla="*/ 4065426 w 4437566"/>
                              <a:gd name="connsiteY155" fmla="*/ 393405 h 2424223"/>
                              <a:gd name="connsiteX156" fmla="*/ 4012263 w 4437566"/>
                              <a:gd name="connsiteY156" fmla="*/ 340242 h 2424223"/>
                              <a:gd name="connsiteX157" fmla="*/ 3927203 w 4437566"/>
                              <a:gd name="connsiteY157" fmla="*/ 265814 h 2424223"/>
                              <a:gd name="connsiteX158" fmla="*/ 3863407 w 4437566"/>
                              <a:gd name="connsiteY158" fmla="*/ 233916 h 2424223"/>
                              <a:gd name="connsiteX159" fmla="*/ 3788980 w 4437566"/>
                              <a:gd name="connsiteY159" fmla="*/ 191386 h 2424223"/>
                              <a:gd name="connsiteX160" fmla="*/ 3767714 w 4437566"/>
                              <a:gd name="connsiteY160" fmla="*/ 159488 h 2424223"/>
                              <a:gd name="connsiteX161" fmla="*/ 3735817 w 4437566"/>
                              <a:gd name="connsiteY161" fmla="*/ 148856 h 2424223"/>
                              <a:gd name="connsiteX162" fmla="*/ 3693287 w 4437566"/>
                              <a:gd name="connsiteY162" fmla="*/ 127591 h 2424223"/>
                              <a:gd name="connsiteX163" fmla="*/ 3672021 w 4437566"/>
                              <a:gd name="connsiteY163" fmla="*/ 106325 h 2424223"/>
                              <a:gd name="connsiteX164" fmla="*/ 3597594 w 4437566"/>
                              <a:gd name="connsiteY164" fmla="*/ 63795 h 2424223"/>
                              <a:gd name="connsiteX165" fmla="*/ 3512533 w 4437566"/>
                              <a:gd name="connsiteY165" fmla="*/ 10632 h 2424223"/>
                              <a:gd name="connsiteX166" fmla="*/ 3448738 w 4437566"/>
                              <a:gd name="connsiteY166" fmla="*/ 0 h 2424223"/>
                              <a:gd name="connsiteX167" fmla="*/ 3342412 w 4437566"/>
                              <a:gd name="connsiteY167" fmla="*/ 10632 h 2424223"/>
                              <a:gd name="connsiteX168" fmla="*/ 3310514 w 4437566"/>
                              <a:gd name="connsiteY168" fmla="*/ 21265 h 2424223"/>
                              <a:gd name="connsiteX169" fmla="*/ 3172291 w 4437566"/>
                              <a:gd name="connsiteY169" fmla="*/ 53163 h 2424223"/>
                              <a:gd name="connsiteX170" fmla="*/ 3108496 w 4437566"/>
                              <a:gd name="connsiteY170" fmla="*/ 74428 h 2424223"/>
                              <a:gd name="connsiteX171" fmla="*/ 3076598 w 4437566"/>
                              <a:gd name="connsiteY171" fmla="*/ 85060 h 2424223"/>
                              <a:gd name="connsiteX172" fmla="*/ 3055333 w 4437566"/>
                              <a:gd name="connsiteY172"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801675 w 4437566"/>
                              <a:gd name="connsiteY16" fmla="*/ 1059513 h 2424223"/>
                              <a:gd name="connsiteX17" fmla="*/ 1817447 w 4437566"/>
                              <a:gd name="connsiteY17" fmla="*/ 1007701 h 2424223"/>
                              <a:gd name="connsiteX18" fmla="*/ 1816490 w 4437566"/>
                              <a:gd name="connsiteY18" fmla="*/ 971665 h 2424223"/>
                              <a:gd name="connsiteX19" fmla="*/ 1821956 w 4437566"/>
                              <a:gd name="connsiteY19" fmla="*/ 903767 h 2424223"/>
                              <a:gd name="connsiteX20" fmla="*/ 1800691 w 4437566"/>
                              <a:gd name="connsiteY20" fmla="*/ 871870 h 2424223"/>
                              <a:gd name="connsiteX21" fmla="*/ 1779426 w 4437566"/>
                              <a:gd name="connsiteY21" fmla="*/ 595423 h 2424223"/>
                              <a:gd name="connsiteX22" fmla="*/ 1768794 w 4437566"/>
                              <a:gd name="connsiteY22" fmla="*/ 552893 h 2424223"/>
                              <a:gd name="connsiteX23" fmla="*/ 1747528 w 4437566"/>
                              <a:gd name="connsiteY23" fmla="*/ 531628 h 2424223"/>
                              <a:gd name="connsiteX24" fmla="*/ 1726263 w 4437566"/>
                              <a:gd name="connsiteY24" fmla="*/ 499730 h 2424223"/>
                              <a:gd name="connsiteX25" fmla="*/ 1704998 w 4437566"/>
                              <a:gd name="connsiteY25" fmla="*/ 414670 h 2424223"/>
                              <a:gd name="connsiteX26" fmla="*/ 1566775 w 4437566"/>
                              <a:gd name="connsiteY26" fmla="*/ 340242 h 2424223"/>
                              <a:gd name="connsiteX27" fmla="*/ 1534877 w 4437566"/>
                              <a:gd name="connsiteY27" fmla="*/ 329609 h 2424223"/>
                              <a:gd name="connsiteX28" fmla="*/ 1471082 w 4437566"/>
                              <a:gd name="connsiteY28" fmla="*/ 297711 h 2424223"/>
                              <a:gd name="connsiteX29" fmla="*/ 1439184 w 4437566"/>
                              <a:gd name="connsiteY29" fmla="*/ 276446 h 2424223"/>
                              <a:gd name="connsiteX30" fmla="*/ 1375389 w 4437566"/>
                              <a:gd name="connsiteY30" fmla="*/ 255181 h 2424223"/>
                              <a:gd name="connsiteX31" fmla="*/ 1311594 w 4437566"/>
                              <a:gd name="connsiteY31" fmla="*/ 223284 h 2424223"/>
                              <a:gd name="connsiteX32" fmla="*/ 1258431 w 4437566"/>
                              <a:gd name="connsiteY32" fmla="*/ 202018 h 2424223"/>
                              <a:gd name="connsiteX33" fmla="*/ 1184003 w 4437566"/>
                              <a:gd name="connsiteY33" fmla="*/ 191386 h 2424223"/>
                              <a:gd name="connsiteX34" fmla="*/ 1024514 w 4437566"/>
                              <a:gd name="connsiteY34" fmla="*/ 170121 h 2424223"/>
                              <a:gd name="connsiteX35" fmla="*/ 684273 w 4437566"/>
                              <a:gd name="connsiteY35" fmla="*/ 180753 h 2424223"/>
                              <a:gd name="connsiteX36" fmla="*/ 620477 w 4437566"/>
                              <a:gd name="connsiteY36" fmla="*/ 202018 h 2424223"/>
                              <a:gd name="connsiteX37" fmla="*/ 577947 w 4437566"/>
                              <a:gd name="connsiteY37" fmla="*/ 233916 h 2424223"/>
                              <a:gd name="connsiteX38" fmla="*/ 503519 w 4437566"/>
                              <a:gd name="connsiteY38" fmla="*/ 265814 h 2424223"/>
                              <a:gd name="connsiteX39" fmla="*/ 386561 w 4437566"/>
                              <a:gd name="connsiteY39" fmla="*/ 308344 h 2424223"/>
                              <a:gd name="connsiteX40" fmla="*/ 322766 w 4437566"/>
                              <a:gd name="connsiteY40" fmla="*/ 329609 h 2424223"/>
                              <a:gd name="connsiteX41" fmla="*/ 258970 w 4437566"/>
                              <a:gd name="connsiteY41" fmla="*/ 372139 h 2424223"/>
                              <a:gd name="connsiteX42" fmla="*/ 184542 w 4437566"/>
                              <a:gd name="connsiteY42" fmla="*/ 435935 h 2424223"/>
                              <a:gd name="connsiteX43" fmla="*/ 99482 w 4437566"/>
                              <a:gd name="connsiteY43" fmla="*/ 531628 h 2424223"/>
                              <a:gd name="connsiteX44" fmla="*/ 67584 w 4437566"/>
                              <a:gd name="connsiteY44" fmla="*/ 552893 h 2424223"/>
                              <a:gd name="connsiteX45" fmla="*/ 56952 w 4437566"/>
                              <a:gd name="connsiteY45" fmla="*/ 584791 h 2424223"/>
                              <a:gd name="connsiteX46" fmla="*/ 35687 w 4437566"/>
                              <a:gd name="connsiteY46" fmla="*/ 627321 h 2424223"/>
                              <a:gd name="connsiteX47" fmla="*/ 25054 w 4437566"/>
                              <a:gd name="connsiteY47" fmla="*/ 701749 h 2424223"/>
                              <a:gd name="connsiteX48" fmla="*/ 35687 w 4437566"/>
                              <a:gd name="connsiteY48" fmla="*/ 988828 h 2424223"/>
                              <a:gd name="connsiteX49" fmla="*/ 56952 w 4437566"/>
                              <a:gd name="connsiteY49" fmla="*/ 1786270 h 2424223"/>
                              <a:gd name="connsiteX50" fmla="*/ 99482 w 4437566"/>
                              <a:gd name="connsiteY50" fmla="*/ 1871330 h 2424223"/>
                              <a:gd name="connsiteX51" fmla="*/ 120747 w 4437566"/>
                              <a:gd name="connsiteY51" fmla="*/ 1903228 h 2424223"/>
                              <a:gd name="connsiteX52" fmla="*/ 131380 w 4437566"/>
                              <a:gd name="connsiteY52" fmla="*/ 1935125 h 2424223"/>
                              <a:gd name="connsiteX53" fmla="*/ 152645 w 4437566"/>
                              <a:gd name="connsiteY53" fmla="*/ 1956391 h 2424223"/>
                              <a:gd name="connsiteX54" fmla="*/ 216440 w 4437566"/>
                              <a:gd name="connsiteY54" fmla="*/ 1988288 h 2424223"/>
                              <a:gd name="connsiteX55" fmla="*/ 258970 w 4437566"/>
                              <a:gd name="connsiteY55" fmla="*/ 2020186 h 2424223"/>
                              <a:gd name="connsiteX56" fmla="*/ 290868 w 4437566"/>
                              <a:gd name="connsiteY56" fmla="*/ 2052084 h 2424223"/>
                              <a:gd name="connsiteX57" fmla="*/ 322766 w 4437566"/>
                              <a:gd name="connsiteY57" fmla="*/ 2062716 h 2424223"/>
                              <a:gd name="connsiteX58" fmla="*/ 386561 w 4437566"/>
                              <a:gd name="connsiteY58" fmla="*/ 2147777 h 2424223"/>
                              <a:gd name="connsiteX59" fmla="*/ 418459 w 4437566"/>
                              <a:gd name="connsiteY59" fmla="*/ 2158409 h 2424223"/>
                              <a:gd name="connsiteX60" fmla="*/ 450356 w 4437566"/>
                              <a:gd name="connsiteY60" fmla="*/ 2179674 h 2424223"/>
                              <a:gd name="connsiteX61" fmla="*/ 567314 w 4437566"/>
                              <a:gd name="connsiteY61" fmla="*/ 2211572 h 2424223"/>
                              <a:gd name="connsiteX62" fmla="*/ 652375 w 4437566"/>
                              <a:gd name="connsiteY62" fmla="*/ 2307265 h 2424223"/>
                              <a:gd name="connsiteX63" fmla="*/ 684273 w 4437566"/>
                              <a:gd name="connsiteY63" fmla="*/ 2328530 h 2424223"/>
                              <a:gd name="connsiteX64" fmla="*/ 748068 w 4437566"/>
                              <a:gd name="connsiteY64" fmla="*/ 2371060 h 2424223"/>
                              <a:gd name="connsiteX65" fmla="*/ 779966 w 4437566"/>
                              <a:gd name="connsiteY65" fmla="*/ 2392325 h 2424223"/>
                              <a:gd name="connsiteX66" fmla="*/ 950087 w 4437566"/>
                              <a:gd name="connsiteY66" fmla="*/ 2392325 h 2424223"/>
                              <a:gd name="connsiteX67" fmla="*/ 1013882 w 4437566"/>
                              <a:gd name="connsiteY67" fmla="*/ 2360428 h 2424223"/>
                              <a:gd name="connsiteX68" fmla="*/ 1035147 w 4437566"/>
                              <a:gd name="connsiteY68" fmla="*/ 2328530 h 2424223"/>
                              <a:gd name="connsiteX69" fmla="*/ 1173370 w 4437566"/>
                              <a:gd name="connsiteY69" fmla="*/ 2264735 h 2424223"/>
                              <a:gd name="connsiteX70" fmla="*/ 1205268 w 4437566"/>
                              <a:gd name="connsiteY70" fmla="*/ 2243470 h 2424223"/>
                              <a:gd name="connsiteX71" fmla="*/ 1269063 w 4437566"/>
                              <a:gd name="connsiteY71" fmla="*/ 2222205 h 2424223"/>
                              <a:gd name="connsiteX72" fmla="*/ 1300961 w 4437566"/>
                              <a:gd name="connsiteY72" fmla="*/ 2211572 h 2424223"/>
                              <a:gd name="connsiteX73" fmla="*/ 1332859 w 4437566"/>
                              <a:gd name="connsiteY73" fmla="*/ 2190307 h 2424223"/>
                              <a:gd name="connsiteX74" fmla="*/ 1343491 w 4437566"/>
                              <a:gd name="connsiteY74" fmla="*/ 2052084 h 2424223"/>
                              <a:gd name="connsiteX75" fmla="*/ 1364756 w 4437566"/>
                              <a:gd name="connsiteY75" fmla="*/ 2030818 h 2424223"/>
                              <a:gd name="connsiteX76" fmla="*/ 1481714 w 4437566"/>
                              <a:gd name="connsiteY76" fmla="*/ 1977656 h 2424223"/>
                              <a:gd name="connsiteX77" fmla="*/ 1524245 w 4437566"/>
                              <a:gd name="connsiteY77" fmla="*/ 1924493 h 2424223"/>
                              <a:gd name="connsiteX78" fmla="*/ 1545510 w 4437566"/>
                              <a:gd name="connsiteY78" fmla="*/ 1881963 h 2424223"/>
                              <a:gd name="connsiteX79" fmla="*/ 1630570 w 4437566"/>
                              <a:gd name="connsiteY79" fmla="*/ 1850065 h 2424223"/>
                              <a:gd name="connsiteX80" fmla="*/ 1747528 w 4437566"/>
                              <a:gd name="connsiteY80" fmla="*/ 1818167 h 2424223"/>
                              <a:gd name="connsiteX81" fmla="*/ 1779426 w 4437566"/>
                              <a:gd name="connsiteY81" fmla="*/ 1796902 h 2424223"/>
                              <a:gd name="connsiteX82" fmla="*/ 1800691 w 4437566"/>
                              <a:gd name="connsiteY82" fmla="*/ 1765005 h 2424223"/>
                              <a:gd name="connsiteX83" fmla="*/ 1821956 w 4437566"/>
                              <a:gd name="connsiteY83" fmla="*/ 1743739 h 2424223"/>
                              <a:gd name="connsiteX84" fmla="*/ 1832589 w 4437566"/>
                              <a:gd name="connsiteY84" fmla="*/ 1552353 h 2424223"/>
                              <a:gd name="connsiteX85" fmla="*/ 1843221 w 4437566"/>
                              <a:gd name="connsiteY85" fmla="*/ 1520456 h 2424223"/>
                              <a:gd name="connsiteX86" fmla="*/ 1864487 w 4437566"/>
                              <a:gd name="connsiteY86" fmla="*/ 1499191 h 2424223"/>
                              <a:gd name="connsiteX87" fmla="*/ 1875119 w 4437566"/>
                              <a:gd name="connsiteY87" fmla="*/ 1467293 h 2424223"/>
                              <a:gd name="connsiteX88" fmla="*/ 1938914 w 4437566"/>
                              <a:gd name="connsiteY88" fmla="*/ 1414130 h 2424223"/>
                              <a:gd name="connsiteX89" fmla="*/ 1960180 w 4437566"/>
                              <a:gd name="connsiteY89" fmla="*/ 1392865 h 2424223"/>
                              <a:gd name="connsiteX90" fmla="*/ 2023975 w 4437566"/>
                              <a:gd name="connsiteY90" fmla="*/ 1360967 h 2424223"/>
                              <a:gd name="connsiteX91" fmla="*/ 2268524 w 4437566"/>
                              <a:gd name="connsiteY91" fmla="*/ 1371600 h 2424223"/>
                              <a:gd name="connsiteX92" fmla="*/ 2342952 w 4437566"/>
                              <a:gd name="connsiteY92" fmla="*/ 1382232 h 2424223"/>
                              <a:gd name="connsiteX93" fmla="*/ 2374849 w 4437566"/>
                              <a:gd name="connsiteY93" fmla="*/ 1392865 h 2424223"/>
                              <a:gd name="connsiteX94" fmla="*/ 2949007 w 4437566"/>
                              <a:gd name="connsiteY94" fmla="*/ 1403498 h 2424223"/>
                              <a:gd name="connsiteX95" fmla="*/ 3278617 w 4437566"/>
                              <a:gd name="connsiteY95" fmla="*/ 1371600 h 2424223"/>
                              <a:gd name="connsiteX96" fmla="*/ 3321147 w 4437566"/>
                              <a:gd name="connsiteY96" fmla="*/ 1350335 h 2424223"/>
                              <a:gd name="connsiteX97" fmla="*/ 3427473 w 4437566"/>
                              <a:gd name="connsiteY97" fmla="*/ 1329070 h 2424223"/>
                              <a:gd name="connsiteX98" fmla="*/ 3480635 w 4437566"/>
                              <a:gd name="connsiteY98" fmla="*/ 1307805 h 2424223"/>
                              <a:gd name="connsiteX99" fmla="*/ 3523166 w 4437566"/>
                              <a:gd name="connsiteY99" fmla="*/ 1286539 h 2424223"/>
                              <a:gd name="connsiteX100" fmla="*/ 3618859 w 4437566"/>
                              <a:gd name="connsiteY100" fmla="*/ 1265274 h 2424223"/>
                              <a:gd name="connsiteX101" fmla="*/ 3672021 w 4437566"/>
                              <a:gd name="connsiteY101" fmla="*/ 1244009 h 2424223"/>
                              <a:gd name="connsiteX102" fmla="*/ 3735817 w 4437566"/>
                              <a:gd name="connsiteY102" fmla="*/ 1201479 h 2424223"/>
                              <a:gd name="connsiteX103" fmla="*/ 3799612 w 4437566"/>
                              <a:gd name="connsiteY103" fmla="*/ 1148316 h 2424223"/>
                              <a:gd name="connsiteX104" fmla="*/ 3820877 w 4437566"/>
                              <a:gd name="connsiteY104" fmla="*/ 1116418 h 2424223"/>
                              <a:gd name="connsiteX105" fmla="*/ 3852775 w 4437566"/>
                              <a:gd name="connsiteY105" fmla="*/ 1041991 h 2424223"/>
                              <a:gd name="connsiteX106" fmla="*/ 3884673 w 4437566"/>
                              <a:gd name="connsiteY106" fmla="*/ 1020725 h 2424223"/>
                              <a:gd name="connsiteX107" fmla="*/ 3980366 w 4437566"/>
                              <a:gd name="connsiteY107" fmla="*/ 1031358 h 2424223"/>
                              <a:gd name="connsiteX108" fmla="*/ 3969733 w 4437566"/>
                              <a:gd name="connsiteY108" fmla="*/ 1073888 h 2424223"/>
                              <a:gd name="connsiteX109" fmla="*/ 3948468 w 4437566"/>
                              <a:gd name="connsiteY109" fmla="*/ 1105786 h 2424223"/>
                              <a:gd name="connsiteX110" fmla="*/ 3937835 w 4437566"/>
                              <a:gd name="connsiteY110" fmla="*/ 1137684 h 2424223"/>
                              <a:gd name="connsiteX111" fmla="*/ 3863407 w 4437566"/>
                              <a:gd name="connsiteY111" fmla="*/ 1254642 h 2424223"/>
                              <a:gd name="connsiteX112" fmla="*/ 3799612 w 4437566"/>
                              <a:gd name="connsiteY112" fmla="*/ 1456660 h 2424223"/>
                              <a:gd name="connsiteX113" fmla="*/ 3788980 w 4437566"/>
                              <a:gd name="connsiteY113" fmla="*/ 1488558 h 2424223"/>
                              <a:gd name="connsiteX114" fmla="*/ 3767714 w 4437566"/>
                              <a:gd name="connsiteY114" fmla="*/ 1765005 h 2424223"/>
                              <a:gd name="connsiteX115" fmla="*/ 3757082 w 4437566"/>
                              <a:gd name="connsiteY115" fmla="*/ 1818167 h 2424223"/>
                              <a:gd name="connsiteX116" fmla="*/ 3746449 w 4437566"/>
                              <a:gd name="connsiteY116" fmla="*/ 1913860 h 2424223"/>
                              <a:gd name="connsiteX117" fmla="*/ 3757082 w 4437566"/>
                              <a:gd name="connsiteY117" fmla="*/ 2169042 h 2424223"/>
                              <a:gd name="connsiteX118" fmla="*/ 3810245 w 4437566"/>
                              <a:gd name="connsiteY118" fmla="*/ 2222205 h 2424223"/>
                              <a:gd name="connsiteX119" fmla="*/ 3863407 w 4437566"/>
                              <a:gd name="connsiteY119" fmla="*/ 2286000 h 2424223"/>
                              <a:gd name="connsiteX120" fmla="*/ 3895305 w 4437566"/>
                              <a:gd name="connsiteY120" fmla="*/ 2307265 h 2424223"/>
                              <a:gd name="connsiteX121" fmla="*/ 3937835 w 4437566"/>
                              <a:gd name="connsiteY121" fmla="*/ 2371060 h 2424223"/>
                              <a:gd name="connsiteX122" fmla="*/ 3959101 w 4437566"/>
                              <a:gd name="connsiteY122" fmla="*/ 2402958 h 2424223"/>
                              <a:gd name="connsiteX123" fmla="*/ 3990998 w 4437566"/>
                              <a:gd name="connsiteY123" fmla="*/ 2424223 h 2424223"/>
                              <a:gd name="connsiteX124" fmla="*/ 4012263 w 4437566"/>
                              <a:gd name="connsiteY124" fmla="*/ 2392325 h 2424223"/>
                              <a:gd name="connsiteX125" fmla="*/ 4076059 w 4437566"/>
                              <a:gd name="connsiteY125" fmla="*/ 2339163 h 2424223"/>
                              <a:gd name="connsiteX126" fmla="*/ 4086691 w 4437566"/>
                              <a:gd name="connsiteY126" fmla="*/ 2307265 h 2424223"/>
                              <a:gd name="connsiteX127" fmla="*/ 4107956 w 4437566"/>
                              <a:gd name="connsiteY127" fmla="*/ 2264735 h 2424223"/>
                              <a:gd name="connsiteX128" fmla="*/ 4118589 w 4437566"/>
                              <a:gd name="connsiteY128" fmla="*/ 2062716 h 2424223"/>
                              <a:gd name="connsiteX129" fmla="*/ 4129221 w 4437566"/>
                              <a:gd name="connsiteY129" fmla="*/ 1903228 h 2424223"/>
                              <a:gd name="connsiteX130" fmla="*/ 4139854 w 4437566"/>
                              <a:gd name="connsiteY130" fmla="*/ 1860698 h 2424223"/>
                              <a:gd name="connsiteX131" fmla="*/ 4182384 w 4437566"/>
                              <a:gd name="connsiteY131" fmla="*/ 1711842 h 2424223"/>
                              <a:gd name="connsiteX132" fmla="*/ 4214282 w 4437566"/>
                              <a:gd name="connsiteY132" fmla="*/ 1690577 h 2424223"/>
                              <a:gd name="connsiteX133" fmla="*/ 4246180 w 4437566"/>
                              <a:gd name="connsiteY133" fmla="*/ 1637414 h 2424223"/>
                              <a:gd name="connsiteX134" fmla="*/ 4267445 w 4437566"/>
                              <a:gd name="connsiteY134" fmla="*/ 1605516 h 2424223"/>
                              <a:gd name="connsiteX135" fmla="*/ 4299342 w 4437566"/>
                              <a:gd name="connsiteY135" fmla="*/ 1584251 h 2424223"/>
                              <a:gd name="connsiteX136" fmla="*/ 4352505 w 4437566"/>
                              <a:gd name="connsiteY136" fmla="*/ 1520456 h 2424223"/>
                              <a:gd name="connsiteX137" fmla="*/ 4373770 w 4437566"/>
                              <a:gd name="connsiteY137" fmla="*/ 1435395 h 2424223"/>
                              <a:gd name="connsiteX138" fmla="*/ 4384403 w 4437566"/>
                              <a:gd name="connsiteY138" fmla="*/ 1403498 h 2424223"/>
                              <a:gd name="connsiteX139" fmla="*/ 4405668 w 4437566"/>
                              <a:gd name="connsiteY139" fmla="*/ 1382232 h 2424223"/>
                              <a:gd name="connsiteX140" fmla="*/ 4437566 w 4437566"/>
                              <a:gd name="connsiteY140" fmla="*/ 1307805 h 2424223"/>
                              <a:gd name="connsiteX141" fmla="*/ 4426933 w 4437566"/>
                              <a:gd name="connsiteY141" fmla="*/ 1105786 h 2424223"/>
                              <a:gd name="connsiteX142" fmla="*/ 4416301 w 4437566"/>
                              <a:gd name="connsiteY142" fmla="*/ 1073888 h 2424223"/>
                              <a:gd name="connsiteX143" fmla="*/ 4405668 w 4437566"/>
                              <a:gd name="connsiteY143" fmla="*/ 999460 h 2424223"/>
                              <a:gd name="connsiteX144" fmla="*/ 4395035 w 4437566"/>
                              <a:gd name="connsiteY144" fmla="*/ 733646 h 2424223"/>
                              <a:gd name="connsiteX145" fmla="*/ 4363138 w 4437566"/>
                              <a:gd name="connsiteY145" fmla="*/ 669851 h 2424223"/>
                              <a:gd name="connsiteX146" fmla="*/ 4352505 w 4437566"/>
                              <a:gd name="connsiteY146" fmla="*/ 637953 h 2424223"/>
                              <a:gd name="connsiteX147" fmla="*/ 4320607 w 4437566"/>
                              <a:gd name="connsiteY147" fmla="*/ 595423 h 2424223"/>
                              <a:gd name="connsiteX148" fmla="*/ 4299342 w 4437566"/>
                              <a:gd name="connsiteY148" fmla="*/ 563525 h 2424223"/>
                              <a:gd name="connsiteX149" fmla="*/ 4267445 w 4437566"/>
                              <a:gd name="connsiteY149" fmla="*/ 542260 h 2424223"/>
                              <a:gd name="connsiteX150" fmla="*/ 4214282 w 4437566"/>
                              <a:gd name="connsiteY150" fmla="*/ 499730 h 2424223"/>
                              <a:gd name="connsiteX151" fmla="*/ 4182384 w 4437566"/>
                              <a:gd name="connsiteY151" fmla="*/ 489098 h 2424223"/>
                              <a:gd name="connsiteX152" fmla="*/ 4139854 w 4437566"/>
                              <a:gd name="connsiteY152" fmla="*/ 467832 h 2424223"/>
                              <a:gd name="connsiteX153" fmla="*/ 4076059 w 4437566"/>
                              <a:gd name="connsiteY153" fmla="*/ 425302 h 2424223"/>
                              <a:gd name="connsiteX154" fmla="*/ 4065426 w 4437566"/>
                              <a:gd name="connsiteY154" fmla="*/ 393405 h 2424223"/>
                              <a:gd name="connsiteX155" fmla="*/ 4012263 w 4437566"/>
                              <a:gd name="connsiteY155" fmla="*/ 340242 h 2424223"/>
                              <a:gd name="connsiteX156" fmla="*/ 3927203 w 4437566"/>
                              <a:gd name="connsiteY156" fmla="*/ 265814 h 2424223"/>
                              <a:gd name="connsiteX157" fmla="*/ 3863407 w 4437566"/>
                              <a:gd name="connsiteY157" fmla="*/ 233916 h 2424223"/>
                              <a:gd name="connsiteX158" fmla="*/ 3788980 w 4437566"/>
                              <a:gd name="connsiteY158" fmla="*/ 191386 h 2424223"/>
                              <a:gd name="connsiteX159" fmla="*/ 3767714 w 4437566"/>
                              <a:gd name="connsiteY159" fmla="*/ 159488 h 2424223"/>
                              <a:gd name="connsiteX160" fmla="*/ 3735817 w 4437566"/>
                              <a:gd name="connsiteY160" fmla="*/ 148856 h 2424223"/>
                              <a:gd name="connsiteX161" fmla="*/ 3693287 w 4437566"/>
                              <a:gd name="connsiteY161" fmla="*/ 127591 h 2424223"/>
                              <a:gd name="connsiteX162" fmla="*/ 3672021 w 4437566"/>
                              <a:gd name="connsiteY162" fmla="*/ 106325 h 2424223"/>
                              <a:gd name="connsiteX163" fmla="*/ 3597594 w 4437566"/>
                              <a:gd name="connsiteY163" fmla="*/ 63795 h 2424223"/>
                              <a:gd name="connsiteX164" fmla="*/ 3512533 w 4437566"/>
                              <a:gd name="connsiteY164" fmla="*/ 10632 h 2424223"/>
                              <a:gd name="connsiteX165" fmla="*/ 3448738 w 4437566"/>
                              <a:gd name="connsiteY165" fmla="*/ 0 h 2424223"/>
                              <a:gd name="connsiteX166" fmla="*/ 3342412 w 4437566"/>
                              <a:gd name="connsiteY166" fmla="*/ 10632 h 2424223"/>
                              <a:gd name="connsiteX167" fmla="*/ 3310514 w 4437566"/>
                              <a:gd name="connsiteY167" fmla="*/ 21265 h 2424223"/>
                              <a:gd name="connsiteX168" fmla="*/ 3172291 w 4437566"/>
                              <a:gd name="connsiteY168" fmla="*/ 53163 h 2424223"/>
                              <a:gd name="connsiteX169" fmla="*/ 3108496 w 4437566"/>
                              <a:gd name="connsiteY169" fmla="*/ 74428 h 2424223"/>
                              <a:gd name="connsiteX170" fmla="*/ 3076598 w 4437566"/>
                              <a:gd name="connsiteY170" fmla="*/ 85060 h 2424223"/>
                              <a:gd name="connsiteX171" fmla="*/ 3055333 w 4437566"/>
                              <a:gd name="connsiteY171"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801675 w 4437566"/>
                              <a:gd name="connsiteY16" fmla="*/ 1059513 h 2424223"/>
                              <a:gd name="connsiteX17" fmla="*/ 1817447 w 4437566"/>
                              <a:gd name="connsiteY17" fmla="*/ 1007701 h 2424223"/>
                              <a:gd name="connsiteX18" fmla="*/ 1821956 w 4437566"/>
                              <a:gd name="connsiteY18" fmla="*/ 903767 h 2424223"/>
                              <a:gd name="connsiteX19" fmla="*/ 1800691 w 4437566"/>
                              <a:gd name="connsiteY19" fmla="*/ 871870 h 2424223"/>
                              <a:gd name="connsiteX20" fmla="*/ 1779426 w 4437566"/>
                              <a:gd name="connsiteY20" fmla="*/ 595423 h 2424223"/>
                              <a:gd name="connsiteX21" fmla="*/ 1768794 w 4437566"/>
                              <a:gd name="connsiteY21" fmla="*/ 552893 h 2424223"/>
                              <a:gd name="connsiteX22" fmla="*/ 1747528 w 4437566"/>
                              <a:gd name="connsiteY22" fmla="*/ 531628 h 2424223"/>
                              <a:gd name="connsiteX23" fmla="*/ 1726263 w 4437566"/>
                              <a:gd name="connsiteY23" fmla="*/ 499730 h 2424223"/>
                              <a:gd name="connsiteX24" fmla="*/ 1704998 w 4437566"/>
                              <a:gd name="connsiteY24" fmla="*/ 414670 h 2424223"/>
                              <a:gd name="connsiteX25" fmla="*/ 1566775 w 4437566"/>
                              <a:gd name="connsiteY25" fmla="*/ 340242 h 2424223"/>
                              <a:gd name="connsiteX26" fmla="*/ 1534877 w 4437566"/>
                              <a:gd name="connsiteY26" fmla="*/ 329609 h 2424223"/>
                              <a:gd name="connsiteX27" fmla="*/ 1471082 w 4437566"/>
                              <a:gd name="connsiteY27" fmla="*/ 297711 h 2424223"/>
                              <a:gd name="connsiteX28" fmla="*/ 1439184 w 4437566"/>
                              <a:gd name="connsiteY28" fmla="*/ 276446 h 2424223"/>
                              <a:gd name="connsiteX29" fmla="*/ 1375389 w 4437566"/>
                              <a:gd name="connsiteY29" fmla="*/ 255181 h 2424223"/>
                              <a:gd name="connsiteX30" fmla="*/ 1311594 w 4437566"/>
                              <a:gd name="connsiteY30" fmla="*/ 223284 h 2424223"/>
                              <a:gd name="connsiteX31" fmla="*/ 1258431 w 4437566"/>
                              <a:gd name="connsiteY31" fmla="*/ 202018 h 2424223"/>
                              <a:gd name="connsiteX32" fmla="*/ 1184003 w 4437566"/>
                              <a:gd name="connsiteY32" fmla="*/ 191386 h 2424223"/>
                              <a:gd name="connsiteX33" fmla="*/ 1024514 w 4437566"/>
                              <a:gd name="connsiteY33" fmla="*/ 170121 h 2424223"/>
                              <a:gd name="connsiteX34" fmla="*/ 684273 w 4437566"/>
                              <a:gd name="connsiteY34" fmla="*/ 180753 h 2424223"/>
                              <a:gd name="connsiteX35" fmla="*/ 620477 w 4437566"/>
                              <a:gd name="connsiteY35" fmla="*/ 202018 h 2424223"/>
                              <a:gd name="connsiteX36" fmla="*/ 577947 w 4437566"/>
                              <a:gd name="connsiteY36" fmla="*/ 233916 h 2424223"/>
                              <a:gd name="connsiteX37" fmla="*/ 503519 w 4437566"/>
                              <a:gd name="connsiteY37" fmla="*/ 265814 h 2424223"/>
                              <a:gd name="connsiteX38" fmla="*/ 386561 w 4437566"/>
                              <a:gd name="connsiteY38" fmla="*/ 308344 h 2424223"/>
                              <a:gd name="connsiteX39" fmla="*/ 322766 w 4437566"/>
                              <a:gd name="connsiteY39" fmla="*/ 329609 h 2424223"/>
                              <a:gd name="connsiteX40" fmla="*/ 258970 w 4437566"/>
                              <a:gd name="connsiteY40" fmla="*/ 372139 h 2424223"/>
                              <a:gd name="connsiteX41" fmla="*/ 184542 w 4437566"/>
                              <a:gd name="connsiteY41" fmla="*/ 435935 h 2424223"/>
                              <a:gd name="connsiteX42" fmla="*/ 99482 w 4437566"/>
                              <a:gd name="connsiteY42" fmla="*/ 531628 h 2424223"/>
                              <a:gd name="connsiteX43" fmla="*/ 67584 w 4437566"/>
                              <a:gd name="connsiteY43" fmla="*/ 552893 h 2424223"/>
                              <a:gd name="connsiteX44" fmla="*/ 56952 w 4437566"/>
                              <a:gd name="connsiteY44" fmla="*/ 584791 h 2424223"/>
                              <a:gd name="connsiteX45" fmla="*/ 35687 w 4437566"/>
                              <a:gd name="connsiteY45" fmla="*/ 627321 h 2424223"/>
                              <a:gd name="connsiteX46" fmla="*/ 25054 w 4437566"/>
                              <a:gd name="connsiteY46" fmla="*/ 701749 h 2424223"/>
                              <a:gd name="connsiteX47" fmla="*/ 35687 w 4437566"/>
                              <a:gd name="connsiteY47" fmla="*/ 988828 h 2424223"/>
                              <a:gd name="connsiteX48" fmla="*/ 56952 w 4437566"/>
                              <a:gd name="connsiteY48" fmla="*/ 1786270 h 2424223"/>
                              <a:gd name="connsiteX49" fmla="*/ 99482 w 4437566"/>
                              <a:gd name="connsiteY49" fmla="*/ 1871330 h 2424223"/>
                              <a:gd name="connsiteX50" fmla="*/ 120747 w 4437566"/>
                              <a:gd name="connsiteY50" fmla="*/ 1903228 h 2424223"/>
                              <a:gd name="connsiteX51" fmla="*/ 131380 w 4437566"/>
                              <a:gd name="connsiteY51" fmla="*/ 1935125 h 2424223"/>
                              <a:gd name="connsiteX52" fmla="*/ 152645 w 4437566"/>
                              <a:gd name="connsiteY52" fmla="*/ 1956391 h 2424223"/>
                              <a:gd name="connsiteX53" fmla="*/ 216440 w 4437566"/>
                              <a:gd name="connsiteY53" fmla="*/ 1988288 h 2424223"/>
                              <a:gd name="connsiteX54" fmla="*/ 258970 w 4437566"/>
                              <a:gd name="connsiteY54" fmla="*/ 2020186 h 2424223"/>
                              <a:gd name="connsiteX55" fmla="*/ 290868 w 4437566"/>
                              <a:gd name="connsiteY55" fmla="*/ 2052084 h 2424223"/>
                              <a:gd name="connsiteX56" fmla="*/ 322766 w 4437566"/>
                              <a:gd name="connsiteY56" fmla="*/ 2062716 h 2424223"/>
                              <a:gd name="connsiteX57" fmla="*/ 386561 w 4437566"/>
                              <a:gd name="connsiteY57" fmla="*/ 2147777 h 2424223"/>
                              <a:gd name="connsiteX58" fmla="*/ 418459 w 4437566"/>
                              <a:gd name="connsiteY58" fmla="*/ 2158409 h 2424223"/>
                              <a:gd name="connsiteX59" fmla="*/ 450356 w 4437566"/>
                              <a:gd name="connsiteY59" fmla="*/ 2179674 h 2424223"/>
                              <a:gd name="connsiteX60" fmla="*/ 567314 w 4437566"/>
                              <a:gd name="connsiteY60" fmla="*/ 2211572 h 2424223"/>
                              <a:gd name="connsiteX61" fmla="*/ 652375 w 4437566"/>
                              <a:gd name="connsiteY61" fmla="*/ 2307265 h 2424223"/>
                              <a:gd name="connsiteX62" fmla="*/ 684273 w 4437566"/>
                              <a:gd name="connsiteY62" fmla="*/ 2328530 h 2424223"/>
                              <a:gd name="connsiteX63" fmla="*/ 748068 w 4437566"/>
                              <a:gd name="connsiteY63" fmla="*/ 2371060 h 2424223"/>
                              <a:gd name="connsiteX64" fmla="*/ 779966 w 4437566"/>
                              <a:gd name="connsiteY64" fmla="*/ 2392325 h 2424223"/>
                              <a:gd name="connsiteX65" fmla="*/ 950087 w 4437566"/>
                              <a:gd name="connsiteY65" fmla="*/ 2392325 h 2424223"/>
                              <a:gd name="connsiteX66" fmla="*/ 1013882 w 4437566"/>
                              <a:gd name="connsiteY66" fmla="*/ 2360428 h 2424223"/>
                              <a:gd name="connsiteX67" fmla="*/ 1035147 w 4437566"/>
                              <a:gd name="connsiteY67" fmla="*/ 2328530 h 2424223"/>
                              <a:gd name="connsiteX68" fmla="*/ 1173370 w 4437566"/>
                              <a:gd name="connsiteY68" fmla="*/ 2264735 h 2424223"/>
                              <a:gd name="connsiteX69" fmla="*/ 1205268 w 4437566"/>
                              <a:gd name="connsiteY69" fmla="*/ 2243470 h 2424223"/>
                              <a:gd name="connsiteX70" fmla="*/ 1269063 w 4437566"/>
                              <a:gd name="connsiteY70" fmla="*/ 2222205 h 2424223"/>
                              <a:gd name="connsiteX71" fmla="*/ 1300961 w 4437566"/>
                              <a:gd name="connsiteY71" fmla="*/ 2211572 h 2424223"/>
                              <a:gd name="connsiteX72" fmla="*/ 1332859 w 4437566"/>
                              <a:gd name="connsiteY72" fmla="*/ 2190307 h 2424223"/>
                              <a:gd name="connsiteX73" fmla="*/ 1343491 w 4437566"/>
                              <a:gd name="connsiteY73" fmla="*/ 2052084 h 2424223"/>
                              <a:gd name="connsiteX74" fmla="*/ 1364756 w 4437566"/>
                              <a:gd name="connsiteY74" fmla="*/ 2030818 h 2424223"/>
                              <a:gd name="connsiteX75" fmla="*/ 1481714 w 4437566"/>
                              <a:gd name="connsiteY75" fmla="*/ 1977656 h 2424223"/>
                              <a:gd name="connsiteX76" fmla="*/ 1524245 w 4437566"/>
                              <a:gd name="connsiteY76" fmla="*/ 1924493 h 2424223"/>
                              <a:gd name="connsiteX77" fmla="*/ 1545510 w 4437566"/>
                              <a:gd name="connsiteY77" fmla="*/ 1881963 h 2424223"/>
                              <a:gd name="connsiteX78" fmla="*/ 1630570 w 4437566"/>
                              <a:gd name="connsiteY78" fmla="*/ 1850065 h 2424223"/>
                              <a:gd name="connsiteX79" fmla="*/ 1747528 w 4437566"/>
                              <a:gd name="connsiteY79" fmla="*/ 1818167 h 2424223"/>
                              <a:gd name="connsiteX80" fmla="*/ 1779426 w 4437566"/>
                              <a:gd name="connsiteY80" fmla="*/ 1796902 h 2424223"/>
                              <a:gd name="connsiteX81" fmla="*/ 1800691 w 4437566"/>
                              <a:gd name="connsiteY81" fmla="*/ 1765005 h 2424223"/>
                              <a:gd name="connsiteX82" fmla="*/ 1821956 w 4437566"/>
                              <a:gd name="connsiteY82" fmla="*/ 1743739 h 2424223"/>
                              <a:gd name="connsiteX83" fmla="*/ 1832589 w 4437566"/>
                              <a:gd name="connsiteY83" fmla="*/ 1552353 h 2424223"/>
                              <a:gd name="connsiteX84" fmla="*/ 1843221 w 4437566"/>
                              <a:gd name="connsiteY84" fmla="*/ 1520456 h 2424223"/>
                              <a:gd name="connsiteX85" fmla="*/ 1864487 w 4437566"/>
                              <a:gd name="connsiteY85" fmla="*/ 1499191 h 2424223"/>
                              <a:gd name="connsiteX86" fmla="*/ 1875119 w 4437566"/>
                              <a:gd name="connsiteY86" fmla="*/ 1467293 h 2424223"/>
                              <a:gd name="connsiteX87" fmla="*/ 1938914 w 4437566"/>
                              <a:gd name="connsiteY87" fmla="*/ 1414130 h 2424223"/>
                              <a:gd name="connsiteX88" fmla="*/ 1960180 w 4437566"/>
                              <a:gd name="connsiteY88" fmla="*/ 1392865 h 2424223"/>
                              <a:gd name="connsiteX89" fmla="*/ 2023975 w 4437566"/>
                              <a:gd name="connsiteY89" fmla="*/ 1360967 h 2424223"/>
                              <a:gd name="connsiteX90" fmla="*/ 2268524 w 4437566"/>
                              <a:gd name="connsiteY90" fmla="*/ 1371600 h 2424223"/>
                              <a:gd name="connsiteX91" fmla="*/ 2342952 w 4437566"/>
                              <a:gd name="connsiteY91" fmla="*/ 1382232 h 2424223"/>
                              <a:gd name="connsiteX92" fmla="*/ 2374849 w 4437566"/>
                              <a:gd name="connsiteY92" fmla="*/ 1392865 h 2424223"/>
                              <a:gd name="connsiteX93" fmla="*/ 2949007 w 4437566"/>
                              <a:gd name="connsiteY93" fmla="*/ 1403498 h 2424223"/>
                              <a:gd name="connsiteX94" fmla="*/ 3278617 w 4437566"/>
                              <a:gd name="connsiteY94" fmla="*/ 1371600 h 2424223"/>
                              <a:gd name="connsiteX95" fmla="*/ 3321147 w 4437566"/>
                              <a:gd name="connsiteY95" fmla="*/ 1350335 h 2424223"/>
                              <a:gd name="connsiteX96" fmla="*/ 3427473 w 4437566"/>
                              <a:gd name="connsiteY96" fmla="*/ 1329070 h 2424223"/>
                              <a:gd name="connsiteX97" fmla="*/ 3480635 w 4437566"/>
                              <a:gd name="connsiteY97" fmla="*/ 1307805 h 2424223"/>
                              <a:gd name="connsiteX98" fmla="*/ 3523166 w 4437566"/>
                              <a:gd name="connsiteY98" fmla="*/ 1286539 h 2424223"/>
                              <a:gd name="connsiteX99" fmla="*/ 3618859 w 4437566"/>
                              <a:gd name="connsiteY99" fmla="*/ 1265274 h 2424223"/>
                              <a:gd name="connsiteX100" fmla="*/ 3672021 w 4437566"/>
                              <a:gd name="connsiteY100" fmla="*/ 1244009 h 2424223"/>
                              <a:gd name="connsiteX101" fmla="*/ 3735817 w 4437566"/>
                              <a:gd name="connsiteY101" fmla="*/ 1201479 h 2424223"/>
                              <a:gd name="connsiteX102" fmla="*/ 3799612 w 4437566"/>
                              <a:gd name="connsiteY102" fmla="*/ 1148316 h 2424223"/>
                              <a:gd name="connsiteX103" fmla="*/ 3820877 w 4437566"/>
                              <a:gd name="connsiteY103" fmla="*/ 1116418 h 2424223"/>
                              <a:gd name="connsiteX104" fmla="*/ 3852775 w 4437566"/>
                              <a:gd name="connsiteY104" fmla="*/ 1041991 h 2424223"/>
                              <a:gd name="connsiteX105" fmla="*/ 3884673 w 4437566"/>
                              <a:gd name="connsiteY105" fmla="*/ 1020725 h 2424223"/>
                              <a:gd name="connsiteX106" fmla="*/ 3980366 w 4437566"/>
                              <a:gd name="connsiteY106" fmla="*/ 1031358 h 2424223"/>
                              <a:gd name="connsiteX107" fmla="*/ 3969733 w 4437566"/>
                              <a:gd name="connsiteY107" fmla="*/ 1073888 h 2424223"/>
                              <a:gd name="connsiteX108" fmla="*/ 3948468 w 4437566"/>
                              <a:gd name="connsiteY108" fmla="*/ 1105786 h 2424223"/>
                              <a:gd name="connsiteX109" fmla="*/ 3937835 w 4437566"/>
                              <a:gd name="connsiteY109" fmla="*/ 1137684 h 2424223"/>
                              <a:gd name="connsiteX110" fmla="*/ 3863407 w 4437566"/>
                              <a:gd name="connsiteY110" fmla="*/ 1254642 h 2424223"/>
                              <a:gd name="connsiteX111" fmla="*/ 3799612 w 4437566"/>
                              <a:gd name="connsiteY111" fmla="*/ 1456660 h 2424223"/>
                              <a:gd name="connsiteX112" fmla="*/ 3788980 w 4437566"/>
                              <a:gd name="connsiteY112" fmla="*/ 1488558 h 2424223"/>
                              <a:gd name="connsiteX113" fmla="*/ 3767714 w 4437566"/>
                              <a:gd name="connsiteY113" fmla="*/ 1765005 h 2424223"/>
                              <a:gd name="connsiteX114" fmla="*/ 3757082 w 4437566"/>
                              <a:gd name="connsiteY114" fmla="*/ 1818167 h 2424223"/>
                              <a:gd name="connsiteX115" fmla="*/ 3746449 w 4437566"/>
                              <a:gd name="connsiteY115" fmla="*/ 1913860 h 2424223"/>
                              <a:gd name="connsiteX116" fmla="*/ 3757082 w 4437566"/>
                              <a:gd name="connsiteY116" fmla="*/ 2169042 h 2424223"/>
                              <a:gd name="connsiteX117" fmla="*/ 3810245 w 4437566"/>
                              <a:gd name="connsiteY117" fmla="*/ 2222205 h 2424223"/>
                              <a:gd name="connsiteX118" fmla="*/ 3863407 w 4437566"/>
                              <a:gd name="connsiteY118" fmla="*/ 2286000 h 2424223"/>
                              <a:gd name="connsiteX119" fmla="*/ 3895305 w 4437566"/>
                              <a:gd name="connsiteY119" fmla="*/ 2307265 h 2424223"/>
                              <a:gd name="connsiteX120" fmla="*/ 3937835 w 4437566"/>
                              <a:gd name="connsiteY120" fmla="*/ 2371060 h 2424223"/>
                              <a:gd name="connsiteX121" fmla="*/ 3959101 w 4437566"/>
                              <a:gd name="connsiteY121" fmla="*/ 2402958 h 2424223"/>
                              <a:gd name="connsiteX122" fmla="*/ 3990998 w 4437566"/>
                              <a:gd name="connsiteY122" fmla="*/ 2424223 h 2424223"/>
                              <a:gd name="connsiteX123" fmla="*/ 4012263 w 4437566"/>
                              <a:gd name="connsiteY123" fmla="*/ 2392325 h 2424223"/>
                              <a:gd name="connsiteX124" fmla="*/ 4076059 w 4437566"/>
                              <a:gd name="connsiteY124" fmla="*/ 2339163 h 2424223"/>
                              <a:gd name="connsiteX125" fmla="*/ 4086691 w 4437566"/>
                              <a:gd name="connsiteY125" fmla="*/ 2307265 h 2424223"/>
                              <a:gd name="connsiteX126" fmla="*/ 4107956 w 4437566"/>
                              <a:gd name="connsiteY126" fmla="*/ 2264735 h 2424223"/>
                              <a:gd name="connsiteX127" fmla="*/ 4118589 w 4437566"/>
                              <a:gd name="connsiteY127" fmla="*/ 2062716 h 2424223"/>
                              <a:gd name="connsiteX128" fmla="*/ 4129221 w 4437566"/>
                              <a:gd name="connsiteY128" fmla="*/ 1903228 h 2424223"/>
                              <a:gd name="connsiteX129" fmla="*/ 4139854 w 4437566"/>
                              <a:gd name="connsiteY129" fmla="*/ 1860698 h 2424223"/>
                              <a:gd name="connsiteX130" fmla="*/ 4182384 w 4437566"/>
                              <a:gd name="connsiteY130" fmla="*/ 1711842 h 2424223"/>
                              <a:gd name="connsiteX131" fmla="*/ 4214282 w 4437566"/>
                              <a:gd name="connsiteY131" fmla="*/ 1690577 h 2424223"/>
                              <a:gd name="connsiteX132" fmla="*/ 4246180 w 4437566"/>
                              <a:gd name="connsiteY132" fmla="*/ 1637414 h 2424223"/>
                              <a:gd name="connsiteX133" fmla="*/ 4267445 w 4437566"/>
                              <a:gd name="connsiteY133" fmla="*/ 1605516 h 2424223"/>
                              <a:gd name="connsiteX134" fmla="*/ 4299342 w 4437566"/>
                              <a:gd name="connsiteY134" fmla="*/ 1584251 h 2424223"/>
                              <a:gd name="connsiteX135" fmla="*/ 4352505 w 4437566"/>
                              <a:gd name="connsiteY135" fmla="*/ 1520456 h 2424223"/>
                              <a:gd name="connsiteX136" fmla="*/ 4373770 w 4437566"/>
                              <a:gd name="connsiteY136" fmla="*/ 1435395 h 2424223"/>
                              <a:gd name="connsiteX137" fmla="*/ 4384403 w 4437566"/>
                              <a:gd name="connsiteY137" fmla="*/ 1403498 h 2424223"/>
                              <a:gd name="connsiteX138" fmla="*/ 4405668 w 4437566"/>
                              <a:gd name="connsiteY138" fmla="*/ 1382232 h 2424223"/>
                              <a:gd name="connsiteX139" fmla="*/ 4437566 w 4437566"/>
                              <a:gd name="connsiteY139" fmla="*/ 1307805 h 2424223"/>
                              <a:gd name="connsiteX140" fmla="*/ 4426933 w 4437566"/>
                              <a:gd name="connsiteY140" fmla="*/ 1105786 h 2424223"/>
                              <a:gd name="connsiteX141" fmla="*/ 4416301 w 4437566"/>
                              <a:gd name="connsiteY141" fmla="*/ 1073888 h 2424223"/>
                              <a:gd name="connsiteX142" fmla="*/ 4405668 w 4437566"/>
                              <a:gd name="connsiteY142" fmla="*/ 999460 h 2424223"/>
                              <a:gd name="connsiteX143" fmla="*/ 4395035 w 4437566"/>
                              <a:gd name="connsiteY143" fmla="*/ 733646 h 2424223"/>
                              <a:gd name="connsiteX144" fmla="*/ 4363138 w 4437566"/>
                              <a:gd name="connsiteY144" fmla="*/ 669851 h 2424223"/>
                              <a:gd name="connsiteX145" fmla="*/ 4352505 w 4437566"/>
                              <a:gd name="connsiteY145" fmla="*/ 637953 h 2424223"/>
                              <a:gd name="connsiteX146" fmla="*/ 4320607 w 4437566"/>
                              <a:gd name="connsiteY146" fmla="*/ 595423 h 2424223"/>
                              <a:gd name="connsiteX147" fmla="*/ 4299342 w 4437566"/>
                              <a:gd name="connsiteY147" fmla="*/ 563525 h 2424223"/>
                              <a:gd name="connsiteX148" fmla="*/ 4267445 w 4437566"/>
                              <a:gd name="connsiteY148" fmla="*/ 542260 h 2424223"/>
                              <a:gd name="connsiteX149" fmla="*/ 4214282 w 4437566"/>
                              <a:gd name="connsiteY149" fmla="*/ 499730 h 2424223"/>
                              <a:gd name="connsiteX150" fmla="*/ 4182384 w 4437566"/>
                              <a:gd name="connsiteY150" fmla="*/ 489098 h 2424223"/>
                              <a:gd name="connsiteX151" fmla="*/ 4139854 w 4437566"/>
                              <a:gd name="connsiteY151" fmla="*/ 467832 h 2424223"/>
                              <a:gd name="connsiteX152" fmla="*/ 4076059 w 4437566"/>
                              <a:gd name="connsiteY152" fmla="*/ 425302 h 2424223"/>
                              <a:gd name="connsiteX153" fmla="*/ 4065426 w 4437566"/>
                              <a:gd name="connsiteY153" fmla="*/ 393405 h 2424223"/>
                              <a:gd name="connsiteX154" fmla="*/ 4012263 w 4437566"/>
                              <a:gd name="connsiteY154" fmla="*/ 340242 h 2424223"/>
                              <a:gd name="connsiteX155" fmla="*/ 3927203 w 4437566"/>
                              <a:gd name="connsiteY155" fmla="*/ 265814 h 2424223"/>
                              <a:gd name="connsiteX156" fmla="*/ 3863407 w 4437566"/>
                              <a:gd name="connsiteY156" fmla="*/ 233916 h 2424223"/>
                              <a:gd name="connsiteX157" fmla="*/ 3788980 w 4437566"/>
                              <a:gd name="connsiteY157" fmla="*/ 191386 h 2424223"/>
                              <a:gd name="connsiteX158" fmla="*/ 3767714 w 4437566"/>
                              <a:gd name="connsiteY158" fmla="*/ 159488 h 2424223"/>
                              <a:gd name="connsiteX159" fmla="*/ 3735817 w 4437566"/>
                              <a:gd name="connsiteY159" fmla="*/ 148856 h 2424223"/>
                              <a:gd name="connsiteX160" fmla="*/ 3693287 w 4437566"/>
                              <a:gd name="connsiteY160" fmla="*/ 127591 h 2424223"/>
                              <a:gd name="connsiteX161" fmla="*/ 3672021 w 4437566"/>
                              <a:gd name="connsiteY161" fmla="*/ 106325 h 2424223"/>
                              <a:gd name="connsiteX162" fmla="*/ 3597594 w 4437566"/>
                              <a:gd name="connsiteY162" fmla="*/ 63795 h 2424223"/>
                              <a:gd name="connsiteX163" fmla="*/ 3512533 w 4437566"/>
                              <a:gd name="connsiteY163" fmla="*/ 10632 h 2424223"/>
                              <a:gd name="connsiteX164" fmla="*/ 3448738 w 4437566"/>
                              <a:gd name="connsiteY164" fmla="*/ 0 h 2424223"/>
                              <a:gd name="connsiteX165" fmla="*/ 3342412 w 4437566"/>
                              <a:gd name="connsiteY165" fmla="*/ 10632 h 2424223"/>
                              <a:gd name="connsiteX166" fmla="*/ 3310514 w 4437566"/>
                              <a:gd name="connsiteY166" fmla="*/ 21265 h 2424223"/>
                              <a:gd name="connsiteX167" fmla="*/ 3172291 w 4437566"/>
                              <a:gd name="connsiteY167" fmla="*/ 53163 h 2424223"/>
                              <a:gd name="connsiteX168" fmla="*/ 3108496 w 4437566"/>
                              <a:gd name="connsiteY168" fmla="*/ 74428 h 2424223"/>
                              <a:gd name="connsiteX169" fmla="*/ 3076598 w 4437566"/>
                              <a:gd name="connsiteY169" fmla="*/ 85060 h 2424223"/>
                              <a:gd name="connsiteX170" fmla="*/ 3055333 w 4437566"/>
                              <a:gd name="connsiteY170"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801675 w 4437566"/>
                              <a:gd name="connsiteY16" fmla="*/ 1059513 h 2424223"/>
                              <a:gd name="connsiteX17" fmla="*/ 1821956 w 4437566"/>
                              <a:gd name="connsiteY17" fmla="*/ 903767 h 2424223"/>
                              <a:gd name="connsiteX18" fmla="*/ 1800691 w 4437566"/>
                              <a:gd name="connsiteY18" fmla="*/ 871870 h 2424223"/>
                              <a:gd name="connsiteX19" fmla="*/ 1779426 w 4437566"/>
                              <a:gd name="connsiteY19" fmla="*/ 595423 h 2424223"/>
                              <a:gd name="connsiteX20" fmla="*/ 1768794 w 4437566"/>
                              <a:gd name="connsiteY20" fmla="*/ 552893 h 2424223"/>
                              <a:gd name="connsiteX21" fmla="*/ 1747528 w 4437566"/>
                              <a:gd name="connsiteY21" fmla="*/ 531628 h 2424223"/>
                              <a:gd name="connsiteX22" fmla="*/ 1726263 w 4437566"/>
                              <a:gd name="connsiteY22" fmla="*/ 499730 h 2424223"/>
                              <a:gd name="connsiteX23" fmla="*/ 1704998 w 4437566"/>
                              <a:gd name="connsiteY23" fmla="*/ 414670 h 2424223"/>
                              <a:gd name="connsiteX24" fmla="*/ 1566775 w 4437566"/>
                              <a:gd name="connsiteY24" fmla="*/ 340242 h 2424223"/>
                              <a:gd name="connsiteX25" fmla="*/ 1534877 w 4437566"/>
                              <a:gd name="connsiteY25" fmla="*/ 329609 h 2424223"/>
                              <a:gd name="connsiteX26" fmla="*/ 1471082 w 4437566"/>
                              <a:gd name="connsiteY26" fmla="*/ 297711 h 2424223"/>
                              <a:gd name="connsiteX27" fmla="*/ 1439184 w 4437566"/>
                              <a:gd name="connsiteY27" fmla="*/ 276446 h 2424223"/>
                              <a:gd name="connsiteX28" fmla="*/ 1375389 w 4437566"/>
                              <a:gd name="connsiteY28" fmla="*/ 255181 h 2424223"/>
                              <a:gd name="connsiteX29" fmla="*/ 1311594 w 4437566"/>
                              <a:gd name="connsiteY29" fmla="*/ 223284 h 2424223"/>
                              <a:gd name="connsiteX30" fmla="*/ 1258431 w 4437566"/>
                              <a:gd name="connsiteY30" fmla="*/ 202018 h 2424223"/>
                              <a:gd name="connsiteX31" fmla="*/ 1184003 w 4437566"/>
                              <a:gd name="connsiteY31" fmla="*/ 191386 h 2424223"/>
                              <a:gd name="connsiteX32" fmla="*/ 1024514 w 4437566"/>
                              <a:gd name="connsiteY32" fmla="*/ 170121 h 2424223"/>
                              <a:gd name="connsiteX33" fmla="*/ 684273 w 4437566"/>
                              <a:gd name="connsiteY33" fmla="*/ 180753 h 2424223"/>
                              <a:gd name="connsiteX34" fmla="*/ 620477 w 4437566"/>
                              <a:gd name="connsiteY34" fmla="*/ 202018 h 2424223"/>
                              <a:gd name="connsiteX35" fmla="*/ 577947 w 4437566"/>
                              <a:gd name="connsiteY35" fmla="*/ 233916 h 2424223"/>
                              <a:gd name="connsiteX36" fmla="*/ 503519 w 4437566"/>
                              <a:gd name="connsiteY36" fmla="*/ 265814 h 2424223"/>
                              <a:gd name="connsiteX37" fmla="*/ 386561 w 4437566"/>
                              <a:gd name="connsiteY37" fmla="*/ 308344 h 2424223"/>
                              <a:gd name="connsiteX38" fmla="*/ 322766 w 4437566"/>
                              <a:gd name="connsiteY38" fmla="*/ 329609 h 2424223"/>
                              <a:gd name="connsiteX39" fmla="*/ 258970 w 4437566"/>
                              <a:gd name="connsiteY39" fmla="*/ 372139 h 2424223"/>
                              <a:gd name="connsiteX40" fmla="*/ 184542 w 4437566"/>
                              <a:gd name="connsiteY40" fmla="*/ 435935 h 2424223"/>
                              <a:gd name="connsiteX41" fmla="*/ 99482 w 4437566"/>
                              <a:gd name="connsiteY41" fmla="*/ 531628 h 2424223"/>
                              <a:gd name="connsiteX42" fmla="*/ 67584 w 4437566"/>
                              <a:gd name="connsiteY42" fmla="*/ 552893 h 2424223"/>
                              <a:gd name="connsiteX43" fmla="*/ 56952 w 4437566"/>
                              <a:gd name="connsiteY43" fmla="*/ 584791 h 2424223"/>
                              <a:gd name="connsiteX44" fmla="*/ 35687 w 4437566"/>
                              <a:gd name="connsiteY44" fmla="*/ 627321 h 2424223"/>
                              <a:gd name="connsiteX45" fmla="*/ 25054 w 4437566"/>
                              <a:gd name="connsiteY45" fmla="*/ 701749 h 2424223"/>
                              <a:gd name="connsiteX46" fmla="*/ 35687 w 4437566"/>
                              <a:gd name="connsiteY46" fmla="*/ 988828 h 2424223"/>
                              <a:gd name="connsiteX47" fmla="*/ 56952 w 4437566"/>
                              <a:gd name="connsiteY47" fmla="*/ 1786270 h 2424223"/>
                              <a:gd name="connsiteX48" fmla="*/ 99482 w 4437566"/>
                              <a:gd name="connsiteY48" fmla="*/ 1871330 h 2424223"/>
                              <a:gd name="connsiteX49" fmla="*/ 120747 w 4437566"/>
                              <a:gd name="connsiteY49" fmla="*/ 1903228 h 2424223"/>
                              <a:gd name="connsiteX50" fmla="*/ 131380 w 4437566"/>
                              <a:gd name="connsiteY50" fmla="*/ 1935125 h 2424223"/>
                              <a:gd name="connsiteX51" fmla="*/ 152645 w 4437566"/>
                              <a:gd name="connsiteY51" fmla="*/ 1956391 h 2424223"/>
                              <a:gd name="connsiteX52" fmla="*/ 216440 w 4437566"/>
                              <a:gd name="connsiteY52" fmla="*/ 1988288 h 2424223"/>
                              <a:gd name="connsiteX53" fmla="*/ 258970 w 4437566"/>
                              <a:gd name="connsiteY53" fmla="*/ 2020186 h 2424223"/>
                              <a:gd name="connsiteX54" fmla="*/ 290868 w 4437566"/>
                              <a:gd name="connsiteY54" fmla="*/ 2052084 h 2424223"/>
                              <a:gd name="connsiteX55" fmla="*/ 322766 w 4437566"/>
                              <a:gd name="connsiteY55" fmla="*/ 2062716 h 2424223"/>
                              <a:gd name="connsiteX56" fmla="*/ 386561 w 4437566"/>
                              <a:gd name="connsiteY56" fmla="*/ 2147777 h 2424223"/>
                              <a:gd name="connsiteX57" fmla="*/ 418459 w 4437566"/>
                              <a:gd name="connsiteY57" fmla="*/ 2158409 h 2424223"/>
                              <a:gd name="connsiteX58" fmla="*/ 450356 w 4437566"/>
                              <a:gd name="connsiteY58" fmla="*/ 2179674 h 2424223"/>
                              <a:gd name="connsiteX59" fmla="*/ 567314 w 4437566"/>
                              <a:gd name="connsiteY59" fmla="*/ 2211572 h 2424223"/>
                              <a:gd name="connsiteX60" fmla="*/ 652375 w 4437566"/>
                              <a:gd name="connsiteY60" fmla="*/ 2307265 h 2424223"/>
                              <a:gd name="connsiteX61" fmla="*/ 684273 w 4437566"/>
                              <a:gd name="connsiteY61" fmla="*/ 2328530 h 2424223"/>
                              <a:gd name="connsiteX62" fmla="*/ 748068 w 4437566"/>
                              <a:gd name="connsiteY62" fmla="*/ 2371060 h 2424223"/>
                              <a:gd name="connsiteX63" fmla="*/ 779966 w 4437566"/>
                              <a:gd name="connsiteY63" fmla="*/ 2392325 h 2424223"/>
                              <a:gd name="connsiteX64" fmla="*/ 950087 w 4437566"/>
                              <a:gd name="connsiteY64" fmla="*/ 2392325 h 2424223"/>
                              <a:gd name="connsiteX65" fmla="*/ 1013882 w 4437566"/>
                              <a:gd name="connsiteY65" fmla="*/ 2360428 h 2424223"/>
                              <a:gd name="connsiteX66" fmla="*/ 1035147 w 4437566"/>
                              <a:gd name="connsiteY66" fmla="*/ 2328530 h 2424223"/>
                              <a:gd name="connsiteX67" fmla="*/ 1173370 w 4437566"/>
                              <a:gd name="connsiteY67" fmla="*/ 2264735 h 2424223"/>
                              <a:gd name="connsiteX68" fmla="*/ 1205268 w 4437566"/>
                              <a:gd name="connsiteY68" fmla="*/ 2243470 h 2424223"/>
                              <a:gd name="connsiteX69" fmla="*/ 1269063 w 4437566"/>
                              <a:gd name="connsiteY69" fmla="*/ 2222205 h 2424223"/>
                              <a:gd name="connsiteX70" fmla="*/ 1300961 w 4437566"/>
                              <a:gd name="connsiteY70" fmla="*/ 2211572 h 2424223"/>
                              <a:gd name="connsiteX71" fmla="*/ 1332859 w 4437566"/>
                              <a:gd name="connsiteY71" fmla="*/ 2190307 h 2424223"/>
                              <a:gd name="connsiteX72" fmla="*/ 1343491 w 4437566"/>
                              <a:gd name="connsiteY72" fmla="*/ 2052084 h 2424223"/>
                              <a:gd name="connsiteX73" fmla="*/ 1364756 w 4437566"/>
                              <a:gd name="connsiteY73" fmla="*/ 2030818 h 2424223"/>
                              <a:gd name="connsiteX74" fmla="*/ 1481714 w 4437566"/>
                              <a:gd name="connsiteY74" fmla="*/ 1977656 h 2424223"/>
                              <a:gd name="connsiteX75" fmla="*/ 1524245 w 4437566"/>
                              <a:gd name="connsiteY75" fmla="*/ 1924493 h 2424223"/>
                              <a:gd name="connsiteX76" fmla="*/ 1545510 w 4437566"/>
                              <a:gd name="connsiteY76" fmla="*/ 1881963 h 2424223"/>
                              <a:gd name="connsiteX77" fmla="*/ 1630570 w 4437566"/>
                              <a:gd name="connsiteY77" fmla="*/ 1850065 h 2424223"/>
                              <a:gd name="connsiteX78" fmla="*/ 1747528 w 4437566"/>
                              <a:gd name="connsiteY78" fmla="*/ 1818167 h 2424223"/>
                              <a:gd name="connsiteX79" fmla="*/ 1779426 w 4437566"/>
                              <a:gd name="connsiteY79" fmla="*/ 1796902 h 2424223"/>
                              <a:gd name="connsiteX80" fmla="*/ 1800691 w 4437566"/>
                              <a:gd name="connsiteY80" fmla="*/ 1765005 h 2424223"/>
                              <a:gd name="connsiteX81" fmla="*/ 1821956 w 4437566"/>
                              <a:gd name="connsiteY81" fmla="*/ 1743739 h 2424223"/>
                              <a:gd name="connsiteX82" fmla="*/ 1832589 w 4437566"/>
                              <a:gd name="connsiteY82" fmla="*/ 1552353 h 2424223"/>
                              <a:gd name="connsiteX83" fmla="*/ 1843221 w 4437566"/>
                              <a:gd name="connsiteY83" fmla="*/ 1520456 h 2424223"/>
                              <a:gd name="connsiteX84" fmla="*/ 1864487 w 4437566"/>
                              <a:gd name="connsiteY84" fmla="*/ 1499191 h 2424223"/>
                              <a:gd name="connsiteX85" fmla="*/ 1875119 w 4437566"/>
                              <a:gd name="connsiteY85" fmla="*/ 1467293 h 2424223"/>
                              <a:gd name="connsiteX86" fmla="*/ 1938914 w 4437566"/>
                              <a:gd name="connsiteY86" fmla="*/ 1414130 h 2424223"/>
                              <a:gd name="connsiteX87" fmla="*/ 1960180 w 4437566"/>
                              <a:gd name="connsiteY87" fmla="*/ 1392865 h 2424223"/>
                              <a:gd name="connsiteX88" fmla="*/ 2023975 w 4437566"/>
                              <a:gd name="connsiteY88" fmla="*/ 1360967 h 2424223"/>
                              <a:gd name="connsiteX89" fmla="*/ 2268524 w 4437566"/>
                              <a:gd name="connsiteY89" fmla="*/ 1371600 h 2424223"/>
                              <a:gd name="connsiteX90" fmla="*/ 2342952 w 4437566"/>
                              <a:gd name="connsiteY90" fmla="*/ 1382232 h 2424223"/>
                              <a:gd name="connsiteX91" fmla="*/ 2374849 w 4437566"/>
                              <a:gd name="connsiteY91" fmla="*/ 1392865 h 2424223"/>
                              <a:gd name="connsiteX92" fmla="*/ 2949007 w 4437566"/>
                              <a:gd name="connsiteY92" fmla="*/ 1403498 h 2424223"/>
                              <a:gd name="connsiteX93" fmla="*/ 3278617 w 4437566"/>
                              <a:gd name="connsiteY93" fmla="*/ 1371600 h 2424223"/>
                              <a:gd name="connsiteX94" fmla="*/ 3321147 w 4437566"/>
                              <a:gd name="connsiteY94" fmla="*/ 1350335 h 2424223"/>
                              <a:gd name="connsiteX95" fmla="*/ 3427473 w 4437566"/>
                              <a:gd name="connsiteY95" fmla="*/ 1329070 h 2424223"/>
                              <a:gd name="connsiteX96" fmla="*/ 3480635 w 4437566"/>
                              <a:gd name="connsiteY96" fmla="*/ 1307805 h 2424223"/>
                              <a:gd name="connsiteX97" fmla="*/ 3523166 w 4437566"/>
                              <a:gd name="connsiteY97" fmla="*/ 1286539 h 2424223"/>
                              <a:gd name="connsiteX98" fmla="*/ 3618859 w 4437566"/>
                              <a:gd name="connsiteY98" fmla="*/ 1265274 h 2424223"/>
                              <a:gd name="connsiteX99" fmla="*/ 3672021 w 4437566"/>
                              <a:gd name="connsiteY99" fmla="*/ 1244009 h 2424223"/>
                              <a:gd name="connsiteX100" fmla="*/ 3735817 w 4437566"/>
                              <a:gd name="connsiteY100" fmla="*/ 1201479 h 2424223"/>
                              <a:gd name="connsiteX101" fmla="*/ 3799612 w 4437566"/>
                              <a:gd name="connsiteY101" fmla="*/ 1148316 h 2424223"/>
                              <a:gd name="connsiteX102" fmla="*/ 3820877 w 4437566"/>
                              <a:gd name="connsiteY102" fmla="*/ 1116418 h 2424223"/>
                              <a:gd name="connsiteX103" fmla="*/ 3852775 w 4437566"/>
                              <a:gd name="connsiteY103" fmla="*/ 1041991 h 2424223"/>
                              <a:gd name="connsiteX104" fmla="*/ 3884673 w 4437566"/>
                              <a:gd name="connsiteY104" fmla="*/ 1020725 h 2424223"/>
                              <a:gd name="connsiteX105" fmla="*/ 3980366 w 4437566"/>
                              <a:gd name="connsiteY105" fmla="*/ 1031358 h 2424223"/>
                              <a:gd name="connsiteX106" fmla="*/ 3969733 w 4437566"/>
                              <a:gd name="connsiteY106" fmla="*/ 1073888 h 2424223"/>
                              <a:gd name="connsiteX107" fmla="*/ 3948468 w 4437566"/>
                              <a:gd name="connsiteY107" fmla="*/ 1105786 h 2424223"/>
                              <a:gd name="connsiteX108" fmla="*/ 3937835 w 4437566"/>
                              <a:gd name="connsiteY108" fmla="*/ 1137684 h 2424223"/>
                              <a:gd name="connsiteX109" fmla="*/ 3863407 w 4437566"/>
                              <a:gd name="connsiteY109" fmla="*/ 1254642 h 2424223"/>
                              <a:gd name="connsiteX110" fmla="*/ 3799612 w 4437566"/>
                              <a:gd name="connsiteY110" fmla="*/ 1456660 h 2424223"/>
                              <a:gd name="connsiteX111" fmla="*/ 3788980 w 4437566"/>
                              <a:gd name="connsiteY111" fmla="*/ 1488558 h 2424223"/>
                              <a:gd name="connsiteX112" fmla="*/ 3767714 w 4437566"/>
                              <a:gd name="connsiteY112" fmla="*/ 1765005 h 2424223"/>
                              <a:gd name="connsiteX113" fmla="*/ 3757082 w 4437566"/>
                              <a:gd name="connsiteY113" fmla="*/ 1818167 h 2424223"/>
                              <a:gd name="connsiteX114" fmla="*/ 3746449 w 4437566"/>
                              <a:gd name="connsiteY114" fmla="*/ 1913860 h 2424223"/>
                              <a:gd name="connsiteX115" fmla="*/ 3757082 w 4437566"/>
                              <a:gd name="connsiteY115" fmla="*/ 2169042 h 2424223"/>
                              <a:gd name="connsiteX116" fmla="*/ 3810245 w 4437566"/>
                              <a:gd name="connsiteY116" fmla="*/ 2222205 h 2424223"/>
                              <a:gd name="connsiteX117" fmla="*/ 3863407 w 4437566"/>
                              <a:gd name="connsiteY117" fmla="*/ 2286000 h 2424223"/>
                              <a:gd name="connsiteX118" fmla="*/ 3895305 w 4437566"/>
                              <a:gd name="connsiteY118" fmla="*/ 2307265 h 2424223"/>
                              <a:gd name="connsiteX119" fmla="*/ 3937835 w 4437566"/>
                              <a:gd name="connsiteY119" fmla="*/ 2371060 h 2424223"/>
                              <a:gd name="connsiteX120" fmla="*/ 3959101 w 4437566"/>
                              <a:gd name="connsiteY120" fmla="*/ 2402958 h 2424223"/>
                              <a:gd name="connsiteX121" fmla="*/ 3990998 w 4437566"/>
                              <a:gd name="connsiteY121" fmla="*/ 2424223 h 2424223"/>
                              <a:gd name="connsiteX122" fmla="*/ 4012263 w 4437566"/>
                              <a:gd name="connsiteY122" fmla="*/ 2392325 h 2424223"/>
                              <a:gd name="connsiteX123" fmla="*/ 4076059 w 4437566"/>
                              <a:gd name="connsiteY123" fmla="*/ 2339163 h 2424223"/>
                              <a:gd name="connsiteX124" fmla="*/ 4086691 w 4437566"/>
                              <a:gd name="connsiteY124" fmla="*/ 2307265 h 2424223"/>
                              <a:gd name="connsiteX125" fmla="*/ 4107956 w 4437566"/>
                              <a:gd name="connsiteY125" fmla="*/ 2264735 h 2424223"/>
                              <a:gd name="connsiteX126" fmla="*/ 4118589 w 4437566"/>
                              <a:gd name="connsiteY126" fmla="*/ 2062716 h 2424223"/>
                              <a:gd name="connsiteX127" fmla="*/ 4129221 w 4437566"/>
                              <a:gd name="connsiteY127" fmla="*/ 1903228 h 2424223"/>
                              <a:gd name="connsiteX128" fmla="*/ 4139854 w 4437566"/>
                              <a:gd name="connsiteY128" fmla="*/ 1860698 h 2424223"/>
                              <a:gd name="connsiteX129" fmla="*/ 4182384 w 4437566"/>
                              <a:gd name="connsiteY129" fmla="*/ 1711842 h 2424223"/>
                              <a:gd name="connsiteX130" fmla="*/ 4214282 w 4437566"/>
                              <a:gd name="connsiteY130" fmla="*/ 1690577 h 2424223"/>
                              <a:gd name="connsiteX131" fmla="*/ 4246180 w 4437566"/>
                              <a:gd name="connsiteY131" fmla="*/ 1637414 h 2424223"/>
                              <a:gd name="connsiteX132" fmla="*/ 4267445 w 4437566"/>
                              <a:gd name="connsiteY132" fmla="*/ 1605516 h 2424223"/>
                              <a:gd name="connsiteX133" fmla="*/ 4299342 w 4437566"/>
                              <a:gd name="connsiteY133" fmla="*/ 1584251 h 2424223"/>
                              <a:gd name="connsiteX134" fmla="*/ 4352505 w 4437566"/>
                              <a:gd name="connsiteY134" fmla="*/ 1520456 h 2424223"/>
                              <a:gd name="connsiteX135" fmla="*/ 4373770 w 4437566"/>
                              <a:gd name="connsiteY135" fmla="*/ 1435395 h 2424223"/>
                              <a:gd name="connsiteX136" fmla="*/ 4384403 w 4437566"/>
                              <a:gd name="connsiteY136" fmla="*/ 1403498 h 2424223"/>
                              <a:gd name="connsiteX137" fmla="*/ 4405668 w 4437566"/>
                              <a:gd name="connsiteY137" fmla="*/ 1382232 h 2424223"/>
                              <a:gd name="connsiteX138" fmla="*/ 4437566 w 4437566"/>
                              <a:gd name="connsiteY138" fmla="*/ 1307805 h 2424223"/>
                              <a:gd name="connsiteX139" fmla="*/ 4426933 w 4437566"/>
                              <a:gd name="connsiteY139" fmla="*/ 1105786 h 2424223"/>
                              <a:gd name="connsiteX140" fmla="*/ 4416301 w 4437566"/>
                              <a:gd name="connsiteY140" fmla="*/ 1073888 h 2424223"/>
                              <a:gd name="connsiteX141" fmla="*/ 4405668 w 4437566"/>
                              <a:gd name="connsiteY141" fmla="*/ 999460 h 2424223"/>
                              <a:gd name="connsiteX142" fmla="*/ 4395035 w 4437566"/>
                              <a:gd name="connsiteY142" fmla="*/ 733646 h 2424223"/>
                              <a:gd name="connsiteX143" fmla="*/ 4363138 w 4437566"/>
                              <a:gd name="connsiteY143" fmla="*/ 669851 h 2424223"/>
                              <a:gd name="connsiteX144" fmla="*/ 4352505 w 4437566"/>
                              <a:gd name="connsiteY144" fmla="*/ 637953 h 2424223"/>
                              <a:gd name="connsiteX145" fmla="*/ 4320607 w 4437566"/>
                              <a:gd name="connsiteY145" fmla="*/ 595423 h 2424223"/>
                              <a:gd name="connsiteX146" fmla="*/ 4299342 w 4437566"/>
                              <a:gd name="connsiteY146" fmla="*/ 563525 h 2424223"/>
                              <a:gd name="connsiteX147" fmla="*/ 4267445 w 4437566"/>
                              <a:gd name="connsiteY147" fmla="*/ 542260 h 2424223"/>
                              <a:gd name="connsiteX148" fmla="*/ 4214282 w 4437566"/>
                              <a:gd name="connsiteY148" fmla="*/ 499730 h 2424223"/>
                              <a:gd name="connsiteX149" fmla="*/ 4182384 w 4437566"/>
                              <a:gd name="connsiteY149" fmla="*/ 489098 h 2424223"/>
                              <a:gd name="connsiteX150" fmla="*/ 4139854 w 4437566"/>
                              <a:gd name="connsiteY150" fmla="*/ 467832 h 2424223"/>
                              <a:gd name="connsiteX151" fmla="*/ 4076059 w 4437566"/>
                              <a:gd name="connsiteY151" fmla="*/ 425302 h 2424223"/>
                              <a:gd name="connsiteX152" fmla="*/ 4065426 w 4437566"/>
                              <a:gd name="connsiteY152" fmla="*/ 393405 h 2424223"/>
                              <a:gd name="connsiteX153" fmla="*/ 4012263 w 4437566"/>
                              <a:gd name="connsiteY153" fmla="*/ 340242 h 2424223"/>
                              <a:gd name="connsiteX154" fmla="*/ 3927203 w 4437566"/>
                              <a:gd name="connsiteY154" fmla="*/ 265814 h 2424223"/>
                              <a:gd name="connsiteX155" fmla="*/ 3863407 w 4437566"/>
                              <a:gd name="connsiteY155" fmla="*/ 233916 h 2424223"/>
                              <a:gd name="connsiteX156" fmla="*/ 3788980 w 4437566"/>
                              <a:gd name="connsiteY156" fmla="*/ 191386 h 2424223"/>
                              <a:gd name="connsiteX157" fmla="*/ 3767714 w 4437566"/>
                              <a:gd name="connsiteY157" fmla="*/ 159488 h 2424223"/>
                              <a:gd name="connsiteX158" fmla="*/ 3735817 w 4437566"/>
                              <a:gd name="connsiteY158" fmla="*/ 148856 h 2424223"/>
                              <a:gd name="connsiteX159" fmla="*/ 3693287 w 4437566"/>
                              <a:gd name="connsiteY159" fmla="*/ 127591 h 2424223"/>
                              <a:gd name="connsiteX160" fmla="*/ 3672021 w 4437566"/>
                              <a:gd name="connsiteY160" fmla="*/ 106325 h 2424223"/>
                              <a:gd name="connsiteX161" fmla="*/ 3597594 w 4437566"/>
                              <a:gd name="connsiteY161" fmla="*/ 63795 h 2424223"/>
                              <a:gd name="connsiteX162" fmla="*/ 3512533 w 4437566"/>
                              <a:gd name="connsiteY162" fmla="*/ 10632 h 2424223"/>
                              <a:gd name="connsiteX163" fmla="*/ 3448738 w 4437566"/>
                              <a:gd name="connsiteY163" fmla="*/ 0 h 2424223"/>
                              <a:gd name="connsiteX164" fmla="*/ 3342412 w 4437566"/>
                              <a:gd name="connsiteY164" fmla="*/ 10632 h 2424223"/>
                              <a:gd name="connsiteX165" fmla="*/ 3310514 w 4437566"/>
                              <a:gd name="connsiteY165" fmla="*/ 21265 h 2424223"/>
                              <a:gd name="connsiteX166" fmla="*/ 3172291 w 4437566"/>
                              <a:gd name="connsiteY166" fmla="*/ 53163 h 2424223"/>
                              <a:gd name="connsiteX167" fmla="*/ 3108496 w 4437566"/>
                              <a:gd name="connsiteY167" fmla="*/ 74428 h 2424223"/>
                              <a:gd name="connsiteX168" fmla="*/ 3076598 w 4437566"/>
                              <a:gd name="connsiteY168" fmla="*/ 85060 h 2424223"/>
                              <a:gd name="connsiteX169" fmla="*/ 3055333 w 4437566"/>
                              <a:gd name="connsiteY169"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801675 w 4437566"/>
                              <a:gd name="connsiteY16" fmla="*/ 1059513 h 2424223"/>
                              <a:gd name="connsiteX17" fmla="*/ 1800691 w 4437566"/>
                              <a:gd name="connsiteY17" fmla="*/ 871870 h 2424223"/>
                              <a:gd name="connsiteX18" fmla="*/ 1779426 w 4437566"/>
                              <a:gd name="connsiteY18" fmla="*/ 595423 h 2424223"/>
                              <a:gd name="connsiteX19" fmla="*/ 1768794 w 4437566"/>
                              <a:gd name="connsiteY19" fmla="*/ 552893 h 2424223"/>
                              <a:gd name="connsiteX20" fmla="*/ 1747528 w 4437566"/>
                              <a:gd name="connsiteY20" fmla="*/ 531628 h 2424223"/>
                              <a:gd name="connsiteX21" fmla="*/ 1726263 w 4437566"/>
                              <a:gd name="connsiteY21" fmla="*/ 499730 h 2424223"/>
                              <a:gd name="connsiteX22" fmla="*/ 1704998 w 4437566"/>
                              <a:gd name="connsiteY22" fmla="*/ 414670 h 2424223"/>
                              <a:gd name="connsiteX23" fmla="*/ 1566775 w 4437566"/>
                              <a:gd name="connsiteY23" fmla="*/ 340242 h 2424223"/>
                              <a:gd name="connsiteX24" fmla="*/ 1534877 w 4437566"/>
                              <a:gd name="connsiteY24" fmla="*/ 329609 h 2424223"/>
                              <a:gd name="connsiteX25" fmla="*/ 1471082 w 4437566"/>
                              <a:gd name="connsiteY25" fmla="*/ 297711 h 2424223"/>
                              <a:gd name="connsiteX26" fmla="*/ 1439184 w 4437566"/>
                              <a:gd name="connsiteY26" fmla="*/ 276446 h 2424223"/>
                              <a:gd name="connsiteX27" fmla="*/ 1375389 w 4437566"/>
                              <a:gd name="connsiteY27" fmla="*/ 255181 h 2424223"/>
                              <a:gd name="connsiteX28" fmla="*/ 1311594 w 4437566"/>
                              <a:gd name="connsiteY28" fmla="*/ 223284 h 2424223"/>
                              <a:gd name="connsiteX29" fmla="*/ 1258431 w 4437566"/>
                              <a:gd name="connsiteY29" fmla="*/ 202018 h 2424223"/>
                              <a:gd name="connsiteX30" fmla="*/ 1184003 w 4437566"/>
                              <a:gd name="connsiteY30" fmla="*/ 191386 h 2424223"/>
                              <a:gd name="connsiteX31" fmla="*/ 1024514 w 4437566"/>
                              <a:gd name="connsiteY31" fmla="*/ 170121 h 2424223"/>
                              <a:gd name="connsiteX32" fmla="*/ 684273 w 4437566"/>
                              <a:gd name="connsiteY32" fmla="*/ 180753 h 2424223"/>
                              <a:gd name="connsiteX33" fmla="*/ 620477 w 4437566"/>
                              <a:gd name="connsiteY33" fmla="*/ 202018 h 2424223"/>
                              <a:gd name="connsiteX34" fmla="*/ 577947 w 4437566"/>
                              <a:gd name="connsiteY34" fmla="*/ 233916 h 2424223"/>
                              <a:gd name="connsiteX35" fmla="*/ 503519 w 4437566"/>
                              <a:gd name="connsiteY35" fmla="*/ 265814 h 2424223"/>
                              <a:gd name="connsiteX36" fmla="*/ 386561 w 4437566"/>
                              <a:gd name="connsiteY36" fmla="*/ 308344 h 2424223"/>
                              <a:gd name="connsiteX37" fmla="*/ 322766 w 4437566"/>
                              <a:gd name="connsiteY37" fmla="*/ 329609 h 2424223"/>
                              <a:gd name="connsiteX38" fmla="*/ 258970 w 4437566"/>
                              <a:gd name="connsiteY38" fmla="*/ 372139 h 2424223"/>
                              <a:gd name="connsiteX39" fmla="*/ 184542 w 4437566"/>
                              <a:gd name="connsiteY39" fmla="*/ 435935 h 2424223"/>
                              <a:gd name="connsiteX40" fmla="*/ 99482 w 4437566"/>
                              <a:gd name="connsiteY40" fmla="*/ 531628 h 2424223"/>
                              <a:gd name="connsiteX41" fmla="*/ 67584 w 4437566"/>
                              <a:gd name="connsiteY41" fmla="*/ 552893 h 2424223"/>
                              <a:gd name="connsiteX42" fmla="*/ 56952 w 4437566"/>
                              <a:gd name="connsiteY42" fmla="*/ 584791 h 2424223"/>
                              <a:gd name="connsiteX43" fmla="*/ 35687 w 4437566"/>
                              <a:gd name="connsiteY43" fmla="*/ 627321 h 2424223"/>
                              <a:gd name="connsiteX44" fmla="*/ 25054 w 4437566"/>
                              <a:gd name="connsiteY44" fmla="*/ 701749 h 2424223"/>
                              <a:gd name="connsiteX45" fmla="*/ 35687 w 4437566"/>
                              <a:gd name="connsiteY45" fmla="*/ 988828 h 2424223"/>
                              <a:gd name="connsiteX46" fmla="*/ 56952 w 4437566"/>
                              <a:gd name="connsiteY46" fmla="*/ 1786270 h 2424223"/>
                              <a:gd name="connsiteX47" fmla="*/ 99482 w 4437566"/>
                              <a:gd name="connsiteY47" fmla="*/ 1871330 h 2424223"/>
                              <a:gd name="connsiteX48" fmla="*/ 120747 w 4437566"/>
                              <a:gd name="connsiteY48" fmla="*/ 1903228 h 2424223"/>
                              <a:gd name="connsiteX49" fmla="*/ 131380 w 4437566"/>
                              <a:gd name="connsiteY49" fmla="*/ 1935125 h 2424223"/>
                              <a:gd name="connsiteX50" fmla="*/ 152645 w 4437566"/>
                              <a:gd name="connsiteY50" fmla="*/ 1956391 h 2424223"/>
                              <a:gd name="connsiteX51" fmla="*/ 216440 w 4437566"/>
                              <a:gd name="connsiteY51" fmla="*/ 1988288 h 2424223"/>
                              <a:gd name="connsiteX52" fmla="*/ 258970 w 4437566"/>
                              <a:gd name="connsiteY52" fmla="*/ 2020186 h 2424223"/>
                              <a:gd name="connsiteX53" fmla="*/ 290868 w 4437566"/>
                              <a:gd name="connsiteY53" fmla="*/ 2052084 h 2424223"/>
                              <a:gd name="connsiteX54" fmla="*/ 322766 w 4437566"/>
                              <a:gd name="connsiteY54" fmla="*/ 2062716 h 2424223"/>
                              <a:gd name="connsiteX55" fmla="*/ 386561 w 4437566"/>
                              <a:gd name="connsiteY55" fmla="*/ 2147777 h 2424223"/>
                              <a:gd name="connsiteX56" fmla="*/ 418459 w 4437566"/>
                              <a:gd name="connsiteY56" fmla="*/ 2158409 h 2424223"/>
                              <a:gd name="connsiteX57" fmla="*/ 450356 w 4437566"/>
                              <a:gd name="connsiteY57" fmla="*/ 2179674 h 2424223"/>
                              <a:gd name="connsiteX58" fmla="*/ 567314 w 4437566"/>
                              <a:gd name="connsiteY58" fmla="*/ 2211572 h 2424223"/>
                              <a:gd name="connsiteX59" fmla="*/ 652375 w 4437566"/>
                              <a:gd name="connsiteY59" fmla="*/ 2307265 h 2424223"/>
                              <a:gd name="connsiteX60" fmla="*/ 684273 w 4437566"/>
                              <a:gd name="connsiteY60" fmla="*/ 2328530 h 2424223"/>
                              <a:gd name="connsiteX61" fmla="*/ 748068 w 4437566"/>
                              <a:gd name="connsiteY61" fmla="*/ 2371060 h 2424223"/>
                              <a:gd name="connsiteX62" fmla="*/ 779966 w 4437566"/>
                              <a:gd name="connsiteY62" fmla="*/ 2392325 h 2424223"/>
                              <a:gd name="connsiteX63" fmla="*/ 950087 w 4437566"/>
                              <a:gd name="connsiteY63" fmla="*/ 2392325 h 2424223"/>
                              <a:gd name="connsiteX64" fmla="*/ 1013882 w 4437566"/>
                              <a:gd name="connsiteY64" fmla="*/ 2360428 h 2424223"/>
                              <a:gd name="connsiteX65" fmla="*/ 1035147 w 4437566"/>
                              <a:gd name="connsiteY65" fmla="*/ 2328530 h 2424223"/>
                              <a:gd name="connsiteX66" fmla="*/ 1173370 w 4437566"/>
                              <a:gd name="connsiteY66" fmla="*/ 2264735 h 2424223"/>
                              <a:gd name="connsiteX67" fmla="*/ 1205268 w 4437566"/>
                              <a:gd name="connsiteY67" fmla="*/ 2243470 h 2424223"/>
                              <a:gd name="connsiteX68" fmla="*/ 1269063 w 4437566"/>
                              <a:gd name="connsiteY68" fmla="*/ 2222205 h 2424223"/>
                              <a:gd name="connsiteX69" fmla="*/ 1300961 w 4437566"/>
                              <a:gd name="connsiteY69" fmla="*/ 2211572 h 2424223"/>
                              <a:gd name="connsiteX70" fmla="*/ 1332859 w 4437566"/>
                              <a:gd name="connsiteY70" fmla="*/ 2190307 h 2424223"/>
                              <a:gd name="connsiteX71" fmla="*/ 1343491 w 4437566"/>
                              <a:gd name="connsiteY71" fmla="*/ 2052084 h 2424223"/>
                              <a:gd name="connsiteX72" fmla="*/ 1364756 w 4437566"/>
                              <a:gd name="connsiteY72" fmla="*/ 2030818 h 2424223"/>
                              <a:gd name="connsiteX73" fmla="*/ 1481714 w 4437566"/>
                              <a:gd name="connsiteY73" fmla="*/ 1977656 h 2424223"/>
                              <a:gd name="connsiteX74" fmla="*/ 1524245 w 4437566"/>
                              <a:gd name="connsiteY74" fmla="*/ 1924493 h 2424223"/>
                              <a:gd name="connsiteX75" fmla="*/ 1545510 w 4437566"/>
                              <a:gd name="connsiteY75" fmla="*/ 1881963 h 2424223"/>
                              <a:gd name="connsiteX76" fmla="*/ 1630570 w 4437566"/>
                              <a:gd name="connsiteY76" fmla="*/ 1850065 h 2424223"/>
                              <a:gd name="connsiteX77" fmla="*/ 1747528 w 4437566"/>
                              <a:gd name="connsiteY77" fmla="*/ 1818167 h 2424223"/>
                              <a:gd name="connsiteX78" fmla="*/ 1779426 w 4437566"/>
                              <a:gd name="connsiteY78" fmla="*/ 1796902 h 2424223"/>
                              <a:gd name="connsiteX79" fmla="*/ 1800691 w 4437566"/>
                              <a:gd name="connsiteY79" fmla="*/ 1765005 h 2424223"/>
                              <a:gd name="connsiteX80" fmla="*/ 1821956 w 4437566"/>
                              <a:gd name="connsiteY80" fmla="*/ 1743739 h 2424223"/>
                              <a:gd name="connsiteX81" fmla="*/ 1832589 w 4437566"/>
                              <a:gd name="connsiteY81" fmla="*/ 1552353 h 2424223"/>
                              <a:gd name="connsiteX82" fmla="*/ 1843221 w 4437566"/>
                              <a:gd name="connsiteY82" fmla="*/ 1520456 h 2424223"/>
                              <a:gd name="connsiteX83" fmla="*/ 1864487 w 4437566"/>
                              <a:gd name="connsiteY83" fmla="*/ 1499191 h 2424223"/>
                              <a:gd name="connsiteX84" fmla="*/ 1875119 w 4437566"/>
                              <a:gd name="connsiteY84" fmla="*/ 1467293 h 2424223"/>
                              <a:gd name="connsiteX85" fmla="*/ 1938914 w 4437566"/>
                              <a:gd name="connsiteY85" fmla="*/ 1414130 h 2424223"/>
                              <a:gd name="connsiteX86" fmla="*/ 1960180 w 4437566"/>
                              <a:gd name="connsiteY86" fmla="*/ 1392865 h 2424223"/>
                              <a:gd name="connsiteX87" fmla="*/ 2023975 w 4437566"/>
                              <a:gd name="connsiteY87" fmla="*/ 1360967 h 2424223"/>
                              <a:gd name="connsiteX88" fmla="*/ 2268524 w 4437566"/>
                              <a:gd name="connsiteY88" fmla="*/ 1371600 h 2424223"/>
                              <a:gd name="connsiteX89" fmla="*/ 2342952 w 4437566"/>
                              <a:gd name="connsiteY89" fmla="*/ 1382232 h 2424223"/>
                              <a:gd name="connsiteX90" fmla="*/ 2374849 w 4437566"/>
                              <a:gd name="connsiteY90" fmla="*/ 1392865 h 2424223"/>
                              <a:gd name="connsiteX91" fmla="*/ 2949007 w 4437566"/>
                              <a:gd name="connsiteY91" fmla="*/ 1403498 h 2424223"/>
                              <a:gd name="connsiteX92" fmla="*/ 3278617 w 4437566"/>
                              <a:gd name="connsiteY92" fmla="*/ 1371600 h 2424223"/>
                              <a:gd name="connsiteX93" fmla="*/ 3321147 w 4437566"/>
                              <a:gd name="connsiteY93" fmla="*/ 1350335 h 2424223"/>
                              <a:gd name="connsiteX94" fmla="*/ 3427473 w 4437566"/>
                              <a:gd name="connsiteY94" fmla="*/ 1329070 h 2424223"/>
                              <a:gd name="connsiteX95" fmla="*/ 3480635 w 4437566"/>
                              <a:gd name="connsiteY95" fmla="*/ 1307805 h 2424223"/>
                              <a:gd name="connsiteX96" fmla="*/ 3523166 w 4437566"/>
                              <a:gd name="connsiteY96" fmla="*/ 1286539 h 2424223"/>
                              <a:gd name="connsiteX97" fmla="*/ 3618859 w 4437566"/>
                              <a:gd name="connsiteY97" fmla="*/ 1265274 h 2424223"/>
                              <a:gd name="connsiteX98" fmla="*/ 3672021 w 4437566"/>
                              <a:gd name="connsiteY98" fmla="*/ 1244009 h 2424223"/>
                              <a:gd name="connsiteX99" fmla="*/ 3735817 w 4437566"/>
                              <a:gd name="connsiteY99" fmla="*/ 1201479 h 2424223"/>
                              <a:gd name="connsiteX100" fmla="*/ 3799612 w 4437566"/>
                              <a:gd name="connsiteY100" fmla="*/ 1148316 h 2424223"/>
                              <a:gd name="connsiteX101" fmla="*/ 3820877 w 4437566"/>
                              <a:gd name="connsiteY101" fmla="*/ 1116418 h 2424223"/>
                              <a:gd name="connsiteX102" fmla="*/ 3852775 w 4437566"/>
                              <a:gd name="connsiteY102" fmla="*/ 1041991 h 2424223"/>
                              <a:gd name="connsiteX103" fmla="*/ 3884673 w 4437566"/>
                              <a:gd name="connsiteY103" fmla="*/ 1020725 h 2424223"/>
                              <a:gd name="connsiteX104" fmla="*/ 3980366 w 4437566"/>
                              <a:gd name="connsiteY104" fmla="*/ 1031358 h 2424223"/>
                              <a:gd name="connsiteX105" fmla="*/ 3969733 w 4437566"/>
                              <a:gd name="connsiteY105" fmla="*/ 1073888 h 2424223"/>
                              <a:gd name="connsiteX106" fmla="*/ 3948468 w 4437566"/>
                              <a:gd name="connsiteY106" fmla="*/ 1105786 h 2424223"/>
                              <a:gd name="connsiteX107" fmla="*/ 3937835 w 4437566"/>
                              <a:gd name="connsiteY107" fmla="*/ 1137684 h 2424223"/>
                              <a:gd name="connsiteX108" fmla="*/ 3863407 w 4437566"/>
                              <a:gd name="connsiteY108" fmla="*/ 1254642 h 2424223"/>
                              <a:gd name="connsiteX109" fmla="*/ 3799612 w 4437566"/>
                              <a:gd name="connsiteY109" fmla="*/ 1456660 h 2424223"/>
                              <a:gd name="connsiteX110" fmla="*/ 3788980 w 4437566"/>
                              <a:gd name="connsiteY110" fmla="*/ 1488558 h 2424223"/>
                              <a:gd name="connsiteX111" fmla="*/ 3767714 w 4437566"/>
                              <a:gd name="connsiteY111" fmla="*/ 1765005 h 2424223"/>
                              <a:gd name="connsiteX112" fmla="*/ 3757082 w 4437566"/>
                              <a:gd name="connsiteY112" fmla="*/ 1818167 h 2424223"/>
                              <a:gd name="connsiteX113" fmla="*/ 3746449 w 4437566"/>
                              <a:gd name="connsiteY113" fmla="*/ 1913860 h 2424223"/>
                              <a:gd name="connsiteX114" fmla="*/ 3757082 w 4437566"/>
                              <a:gd name="connsiteY114" fmla="*/ 2169042 h 2424223"/>
                              <a:gd name="connsiteX115" fmla="*/ 3810245 w 4437566"/>
                              <a:gd name="connsiteY115" fmla="*/ 2222205 h 2424223"/>
                              <a:gd name="connsiteX116" fmla="*/ 3863407 w 4437566"/>
                              <a:gd name="connsiteY116" fmla="*/ 2286000 h 2424223"/>
                              <a:gd name="connsiteX117" fmla="*/ 3895305 w 4437566"/>
                              <a:gd name="connsiteY117" fmla="*/ 2307265 h 2424223"/>
                              <a:gd name="connsiteX118" fmla="*/ 3937835 w 4437566"/>
                              <a:gd name="connsiteY118" fmla="*/ 2371060 h 2424223"/>
                              <a:gd name="connsiteX119" fmla="*/ 3959101 w 4437566"/>
                              <a:gd name="connsiteY119" fmla="*/ 2402958 h 2424223"/>
                              <a:gd name="connsiteX120" fmla="*/ 3990998 w 4437566"/>
                              <a:gd name="connsiteY120" fmla="*/ 2424223 h 2424223"/>
                              <a:gd name="connsiteX121" fmla="*/ 4012263 w 4437566"/>
                              <a:gd name="connsiteY121" fmla="*/ 2392325 h 2424223"/>
                              <a:gd name="connsiteX122" fmla="*/ 4076059 w 4437566"/>
                              <a:gd name="connsiteY122" fmla="*/ 2339163 h 2424223"/>
                              <a:gd name="connsiteX123" fmla="*/ 4086691 w 4437566"/>
                              <a:gd name="connsiteY123" fmla="*/ 2307265 h 2424223"/>
                              <a:gd name="connsiteX124" fmla="*/ 4107956 w 4437566"/>
                              <a:gd name="connsiteY124" fmla="*/ 2264735 h 2424223"/>
                              <a:gd name="connsiteX125" fmla="*/ 4118589 w 4437566"/>
                              <a:gd name="connsiteY125" fmla="*/ 2062716 h 2424223"/>
                              <a:gd name="connsiteX126" fmla="*/ 4129221 w 4437566"/>
                              <a:gd name="connsiteY126" fmla="*/ 1903228 h 2424223"/>
                              <a:gd name="connsiteX127" fmla="*/ 4139854 w 4437566"/>
                              <a:gd name="connsiteY127" fmla="*/ 1860698 h 2424223"/>
                              <a:gd name="connsiteX128" fmla="*/ 4182384 w 4437566"/>
                              <a:gd name="connsiteY128" fmla="*/ 1711842 h 2424223"/>
                              <a:gd name="connsiteX129" fmla="*/ 4214282 w 4437566"/>
                              <a:gd name="connsiteY129" fmla="*/ 1690577 h 2424223"/>
                              <a:gd name="connsiteX130" fmla="*/ 4246180 w 4437566"/>
                              <a:gd name="connsiteY130" fmla="*/ 1637414 h 2424223"/>
                              <a:gd name="connsiteX131" fmla="*/ 4267445 w 4437566"/>
                              <a:gd name="connsiteY131" fmla="*/ 1605516 h 2424223"/>
                              <a:gd name="connsiteX132" fmla="*/ 4299342 w 4437566"/>
                              <a:gd name="connsiteY132" fmla="*/ 1584251 h 2424223"/>
                              <a:gd name="connsiteX133" fmla="*/ 4352505 w 4437566"/>
                              <a:gd name="connsiteY133" fmla="*/ 1520456 h 2424223"/>
                              <a:gd name="connsiteX134" fmla="*/ 4373770 w 4437566"/>
                              <a:gd name="connsiteY134" fmla="*/ 1435395 h 2424223"/>
                              <a:gd name="connsiteX135" fmla="*/ 4384403 w 4437566"/>
                              <a:gd name="connsiteY135" fmla="*/ 1403498 h 2424223"/>
                              <a:gd name="connsiteX136" fmla="*/ 4405668 w 4437566"/>
                              <a:gd name="connsiteY136" fmla="*/ 1382232 h 2424223"/>
                              <a:gd name="connsiteX137" fmla="*/ 4437566 w 4437566"/>
                              <a:gd name="connsiteY137" fmla="*/ 1307805 h 2424223"/>
                              <a:gd name="connsiteX138" fmla="*/ 4426933 w 4437566"/>
                              <a:gd name="connsiteY138" fmla="*/ 1105786 h 2424223"/>
                              <a:gd name="connsiteX139" fmla="*/ 4416301 w 4437566"/>
                              <a:gd name="connsiteY139" fmla="*/ 1073888 h 2424223"/>
                              <a:gd name="connsiteX140" fmla="*/ 4405668 w 4437566"/>
                              <a:gd name="connsiteY140" fmla="*/ 999460 h 2424223"/>
                              <a:gd name="connsiteX141" fmla="*/ 4395035 w 4437566"/>
                              <a:gd name="connsiteY141" fmla="*/ 733646 h 2424223"/>
                              <a:gd name="connsiteX142" fmla="*/ 4363138 w 4437566"/>
                              <a:gd name="connsiteY142" fmla="*/ 669851 h 2424223"/>
                              <a:gd name="connsiteX143" fmla="*/ 4352505 w 4437566"/>
                              <a:gd name="connsiteY143" fmla="*/ 637953 h 2424223"/>
                              <a:gd name="connsiteX144" fmla="*/ 4320607 w 4437566"/>
                              <a:gd name="connsiteY144" fmla="*/ 595423 h 2424223"/>
                              <a:gd name="connsiteX145" fmla="*/ 4299342 w 4437566"/>
                              <a:gd name="connsiteY145" fmla="*/ 563525 h 2424223"/>
                              <a:gd name="connsiteX146" fmla="*/ 4267445 w 4437566"/>
                              <a:gd name="connsiteY146" fmla="*/ 542260 h 2424223"/>
                              <a:gd name="connsiteX147" fmla="*/ 4214282 w 4437566"/>
                              <a:gd name="connsiteY147" fmla="*/ 499730 h 2424223"/>
                              <a:gd name="connsiteX148" fmla="*/ 4182384 w 4437566"/>
                              <a:gd name="connsiteY148" fmla="*/ 489098 h 2424223"/>
                              <a:gd name="connsiteX149" fmla="*/ 4139854 w 4437566"/>
                              <a:gd name="connsiteY149" fmla="*/ 467832 h 2424223"/>
                              <a:gd name="connsiteX150" fmla="*/ 4076059 w 4437566"/>
                              <a:gd name="connsiteY150" fmla="*/ 425302 h 2424223"/>
                              <a:gd name="connsiteX151" fmla="*/ 4065426 w 4437566"/>
                              <a:gd name="connsiteY151" fmla="*/ 393405 h 2424223"/>
                              <a:gd name="connsiteX152" fmla="*/ 4012263 w 4437566"/>
                              <a:gd name="connsiteY152" fmla="*/ 340242 h 2424223"/>
                              <a:gd name="connsiteX153" fmla="*/ 3927203 w 4437566"/>
                              <a:gd name="connsiteY153" fmla="*/ 265814 h 2424223"/>
                              <a:gd name="connsiteX154" fmla="*/ 3863407 w 4437566"/>
                              <a:gd name="connsiteY154" fmla="*/ 233916 h 2424223"/>
                              <a:gd name="connsiteX155" fmla="*/ 3788980 w 4437566"/>
                              <a:gd name="connsiteY155" fmla="*/ 191386 h 2424223"/>
                              <a:gd name="connsiteX156" fmla="*/ 3767714 w 4437566"/>
                              <a:gd name="connsiteY156" fmla="*/ 159488 h 2424223"/>
                              <a:gd name="connsiteX157" fmla="*/ 3735817 w 4437566"/>
                              <a:gd name="connsiteY157" fmla="*/ 148856 h 2424223"/>
                              <a:gd name="connsiteX158" fmla="*/ 3693287 w 4437566"/>
                              <a:gd name="connsiteY158" fmla="*/ 127591 h 2424223"/>
                              <a:gd name="connsiteX159" fmla="*/ 3672021 w 4437566"/>
                              <a:gd name="connsiteY159" fmla="*/ 106325 h 2424223"/>
                              <a:gd name="connsiteX160" fmla="*/ 3597594 w 4437566"/>
                              <a:gd name="connsiteY160" fmla="*/ 63795 h 2424223"/>
                              <a:gd name="connsiteX161" fmla="*/ 3512533 w 4437566"/>
                              <a:gd name="connsiteY161" fmla="*/ 10632 h 2424223"/>
                              <a:gd name="connsiteX162" fmla="*/ 3448738 w 4437566"/>
                              <a:gd name="connsiteY162" fmla="*/ 0 h 2424223"/>
                              <a:gd name="connsiteX163" fmla="*/ 3342412 w 4437566"/>
                              <a:gd name="connsiteY163" fmla="*/ 10632 h 2424223"/>
                              <a:gd name="connsiteX164" fmla="*/ 3310514 w 4437566"/>
                              <a:gd name="connsiteY164" fmla="*/ 21265 h 2424223"/>
                              <a:gd name="connsiteX165" fmla="*/ 3172291 w 4437566"/>
                              <a:gd name="connsiteY165" fmla="*/ 53163 h 2424223"/>
                              <a:gd name="connsiteX166" fmla="*/ 3108496 w 4437566"/>
                              <a:gd name="connsiteY166" fmla="*/ 74428 h 2424223"/>
                              <a:gd name="connsiteX167" fmla="*/ 3076598 w 4437566"/>
                              <a:gd name="connsiteY167" fmla="*/ 85060 h 2424223"/>
                              <a:gd name="connsiteX168" fmla="*/ 3055333 w 4437566"/>
                              <a:gd name="connsiteY168"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5240 w 4437566"/>
                              <a:gd name="connsiteY15" fmla="*/ 1063256 h 2424223"/>
                              <a:gd name="connsiteX16" fmla="*/ 1801675 w 4437566"/>
                              <a:gd name="connsiteY16" fmla="*/ 1059513 h 2424223"/>
                              <a:gd name="connsiteX17" fmla="*/ 1779426 w 4437566"/>
                              <a:gd name="connsiteY17" fmla="*/ 595423 h 2424223"/>
                              <a:gd name="connsiteX18" fmla="*/ 1768794 w 4437566"/>
                              <a:gd name="connsiteY18" fmla="*/ 552893 h 2424223"/>
                              <a:gd name="connsiteX19" fmla="*/ 1747528 w 4437566"/>
                              <a:gd name="connsiteY19" fmla="*/ 531628 h 2424223"/>
                              <a:gd name="connsiteX20" fmla="*/ 1726263 w 4437566"/>
                              <a:gd name="connsiteY20" fmla="*/ 499730 h 2424223"/>
                              <a:gd name="connsiteX21" fmla="*/ 1704998 w 4437566"/>
                              <a:gd name="connsiteY21" fmla="*/ 414670 h 2424223"/>
                              <a:gd name="connsiteX22" fmla="*/ 1566775 w 4437566"/>
                              <a:gd name="connsiteY22" fmla="*/ 340242 h 2424223"/>
                              <a:gd name="connsiteX23" fmla="*/ 1534877 w 4437566"/>
                              <a:gd name="connsiteY23" fmla="*/ 329609 h 2424223"/>
                              <a:gd name="connsiteX24" fmla="*/ 1471082 w 4437566"/>
                              <a:gd name="connsiteY24" fmla="*/ 297711 h 2424223"/>
                              <a:gd name="connsiteX25" fmla="*/ 1439184 w 4437566"/>
                              <a:gd name="connsiteY25" fmla="*/ 276446 h 2424223"/>
                              <a:gd name="connsiteX26" fmla="*/ 1375389 w 4437566"/>
                              <a:gd name="connsiteY26" fmla="*/ 255181 h 2424223"/>
                              <a:gd name="connsiteX27" fmla="*/ 1311594 w 4437566"/>
                              <a:gd name="connsiteY27" fmla="*/ 223284 h 2424223"/>
                              <a:gd name="connsiteX28" fmla="*/ 1258431 w 4437566"/>
                              <a:gd name="connsiteY28" fmla="*/ 202018 h 2424223"/>
                              <a:gd name="connsiteX29" fmla="*/ 1184003 w 4437566"/>
                              <a:gd name="connsiteY29" fmla="*/ 191386 h 2424223"/>
                              <a:gd name="connsiteX30" fmla="*/ 1024514 w 4437566"/>
                              <a:gd name="connsiteY30" fmla="*/ 170121 h 2424223"/>
                              <a:gd name="connsiteX31" fmla="*/ 684273 w 4437566"/>
                              <a:gd name="connsiteY31" fmla="*/ 180753 h 2424223"/>
                              <a:gd name="connsiteX32" fmla="*/ 620477 w 4437566"/>
                              <a:gd name="connsiteY32" fmla="*/ 202018 h 2424223"/>
                              <a:gd name="connsiteX33" fmla="*/ 577947 w 4437566"/>
                              <a:gd name="connsiteY33" fmla="*/ 233916 h 2424223"/>
                              <a:gd name="connsiteX34" fmla="*/ 503519 w 4437566"/>
                              <a:gd name="connsiteY34" fmla="*/ 265814 h 2424223"/>
                              <a:gd name="connsiteX35" fmla="*/ 386561 w 4437566"/>
                              <a:gd name="connsiteY35" fmla="*/ 308344 h 2424223"/>
                              <a:gd name="connsiteX36" fmla="*/ 322766 w 4437566"/>
                              <a:gd name="connsiteY36" fmla="*/ 329609 h 2424223"/>
                              <a:gd name="connsiteX37" fmla="*/ 258970 w 4437566"/>
                              <a:gd name="connsiteY37" fmla="*/ 372139 h 2424223"/>
                              <a:gd name="connsiteX38" fmla="*/ 184542 w 4437566"/>
                              <a:gd name="connsiteY38" fmla="*/ 435935 h 2424223"/>
                              <a:gd name="connsiteX39" fmla="*/ 99482 w 4437566"/>
                              <a:gd name="connsiteY39" fmla="*/ 531628 h 2424223"/>
                              <a:gd name="connsiteX40" fmla="*/ 67584 w 4437566"/>
                              <a:gd name="connsiteY40" fmla="*/ 552893 h 2424223"/>
                              <a:gd name="connsiteX41" fmla="*/ 56952 w 4437566"/>
                              <a:gd name="connsiteY41" fmla="*/ 584791 h 2424223"/>
                              <a:gd name="connsiteX42" fmla="*/ 35687 w 4437566"/>
                              <a:gd name="connsiteY42" fmla="*/ 627321 h 2424223"/>
                              <a:gd name="connsiteX43" fmla="*/ 25054 w 4437566"/>
                              <a:gd name="connsiteY43" fmla="*/ 701749 h 2424223"/>
                              <a:gd name="connsiteX44" fmla="*/ 35687 w 4437566"/>
                              <a:gd name="connsiteY44" fmla="*/ 988828 h 2424223"/>
                              <a:gd name="connsiteX45" fmla="*/ 56952 w 4437566"/>
                              <a:gd name="connsiteY45" fmla="*/ 1786270 h 2424223"/>
                              <a:gd name="connsiteX46" fmla="*/ 99482 w 4437566"/>
                              <a:gd name="connsiteY46" fmla="*/ 1871330 h 2424223"/>
                              <a:gd name="connsiteX47" fmla="*/ 120747 w 4437566"/>
                              <a:gd name="connsiteY47" fmla="*/ 1903228 h 2424223"/>
                              <a:gd name="connsiteX48" fmla="*/ 131380 w 4437566"/>
                              <a:gd name="connsiteY48" fmla="*/ 1935125 h 2424223"/>
                              <a:gd name="connsiteX49" fmla="*/ 152645 w 4437566"/>
                              <a:gd name="connsiteY49" fmla="*/ 1956391 h 2424223"/>
                              <a:gd name="connsiteX50" fmla="*/ 216440 w 4437566"/>
                              <a:gd name="connsiteY50" fmla="*/ 1988288 h 2424223"/>
                              <a:gd name="connsiteX51" fmla="*/ 258970 w 4437566"/>
                              <a:gd name="connsiteY51" fmla="*/ 2020186 h 2424223"/>
                              <a:gd name="connsiteX52" fmla="*/ 290868 w 4437566"/>
                              <a:gd name="connsiteY52" fmla="*/ 2052084 h 2424223"/>
                              <a:gd name="connsiteX53" fmla="*/ 322766 w 4437566"/>
                              <a:gd name="connsiteY53" fmla="*/ 2062716 h 2424223"/>
                              <a:gd name="connsiteX54" fmla="*/ 386561 w 4437566"/>
                              <a:gd name="connsiteY54" fmla="*/ 2147777 h 2424223"/>
                              <a:gd name="connsiteX55" fmla="*/ 418459 w 4437566"/>
                              <a:gd name="connsiteY55" fmla="*/ 2158409 h 2424223"/>
                              <a:gd name="connsiteX56" fmla="*/ 450356 w 4437566"/>
                              <a:gd name="connsiteY56" fmla="*/ 2179674 h 2424223"/>
                              <a:gd name="connsiteX57" fmla="*/ 567314 w 4437566"/>
                              <a:gd name="connsiteY57" fmla="*/ 2211572 h 2424223"/>
                              <a:gd name="connsiteX58" fmla="*/ 652375 w 4437566"/>
                              <a:gd name="connsiteY58" fmla="*/ 2307265 h 2424223"/>
                              <a:gd name="connsiteX59" fmla="*/ 684273 w 4437566"/>
                              <a:gd name="connsiteY59" fmla="*/ 2328530 h 2424223"/>
                              <a:gd name="connsiteX60" fmla="*/ 748068 w 4437566"/>
                              <a:gd name="connsiteY60" fmla="*/ 2371060 h 2424223"/>
                              <a:gd name="connsiteX61" fmla="*/ 779966 w 4437566"/>
                              <a:gd name="connsiteY61" fmla="*/ 2392325 h 2424223"/>
                              <a:gd name="connsiteX62" fmla="*/ 950087 w 4437566"/>
                              <a:gd name="connsiteY62" fmla="*/ 2392325 h 2424223"/>
                              <a:gd name="connsiteX63" fmla="*/ 1013882 w 4437566"/>
                              <a:gd name="connsiteY63" fmla="*/ 2360428 h 2424223"/>
                              <a:gd name="connsiteX64" fmla="*/ 1035147 w 4437566"/>
                              <a:gd name="connsiteY64" fmla="*/ 2328530 h 2424223"/>
                              <a:gd name="connsiteX65" fmla="*/ 1173370 w 4437566"/>
                              <a:gd name="connsiteY65" fmla="*/ 2264735 h 2424223"/>
                              <a:gd name="connsiteX66" fmla="*/ 1205268 w 4437566"/>
                              <a:gd name="connsiteY66" fmla="*/ 2243470 h 2424223"/>
                              <a:gd name="connsiteX67" fmla="*/ 1269063 w 4437566"/>
                              <a:gd name="connsiteY67" fmla="*/ 2222205 h 2424223"/>
                              <a:gd name="connsiteX68" fmla="*/ 1300961 w 4437566"/>
                              <a:gd name="connsiteY68" fmla="*/ 2211572 h 2424223"/>
                              <a:gd name="connsiteX69" fmla="*/ 1332859 w 4437566"/>
                              <a:gd name="connsiteY69" fmla="*/ 2190307 h 2424223"/>
                              <a:gd name="connsiteX70" fmla="*/ 1343491 w 4437566"/>
                              <a:gd name="connsiteY70" fmla="*/ 2052084 h 2424223"/>
                              <a:gd name="connsiteX71" fmla="*/ 1364756 w 4437566"/>
                              <a:gd name="connsiteY71" fmla="*/ 2030818 h 2424223"/>
                              <a:gd name="connsiteX72" fmla="*/ 1481714 w 4437566"/>
                              <a:gd name="connsiteY72" fmla="*/ 1977656 h 2424223"/>
                              <a:gd name="connsiteX73" fmla="*/ 1524245 w 4437566"/>
                              <a:gd name="connsiteY73" fmla="*/ 1924493 h 2424223"/>
                              <a:gd name="connsiteX74" fmla="*/ 1545510 w 4437566"/>
                              <a:gd name="connsiteY74" fmla="*/ 1881963 h 2424223"/>
                              <a:gd name="connsiteX75" fmla="*/ 1630570 w 4437566"/>
                              <a:gd name="connsiteY75" fmla="*/ 1850065 h 2424223"/>
                              <a:gd name="connsiteX76" fmla="*/ 1747528 w 4437566"/>
                              <a:gd name="connsiteY76" fmla="*/ 1818167 h 2424223"/>
                              <a:gd name="connsiteX77" fmla="*/ 1779426 w 4437566"/>
                              <a:gd name="connsiteY77" fmla="*/ 1796902 h 2424223"/>
                              <a:gd name="connsiteX78" fmla="*/ 1800691 w 4437566"/>
                              <a:gd name="connsiteY78" fmla="*/ 1765005 h 2424223"/>
                              <a:gd name="connsiteX79" fmla="*/ 1821956 w 4437566"/>
                              <a:gd name="connsiteY79" fmla="*/ 1743739 h 2424223"/>
                              <a:gd name="connsiteX80" fmla="*/ 1832589 w 4437566"/>
                              <a:gd name="connsiteY80" fmla="*/ 1552353 h 2424223"/>
                              <a:gd name="connsiteX81" fmla="*/ 1843221 w 4437566"/>
                              <a:gd name="connsiteY81" fmla="*/ 1520456 h 2424223"/>
                              <a:gd name="connsiteX82" fmla="*/ 1864487 w 4437566"/>
                              <a:gd name="connsiteY82" fmla="*/ 1499191 h 2424223"/>
                              <a:gd name="connsiteX83" fmla="*/ 1875119 w 4437566"/>
                              <a:gd name="connsiteY83" fmla="*/ 1467293 h 2424223"/>
                              <a:gd name="connsiteX84" fmla="*/ 1938914 w 4437566"/>
                              <a:gd name="connsiteY84" fmla="*/ 1414130 h 2424223"/>
                              <a:gd name="connsiteX85" fmla="*/ 1960180 w 4437566"/>
                              <a:gd name="connsiteY85" fmla="*/ 1392865 h 2424223"/>
                              <a:gd name="connsiteX86" fmla="*/ 2023975 w 4437566"/>
                              <a:gd name="connsiteY86" fmla="*/ 1360967 h 2424223"/>
                              <a:gd name="connsiteX87" fmla="*/ 2268524 w 4437566"/>
                              <a:gd name="connsiteY87" fmla="*/ 1371600 h 2424223"/>
                              <a:gd name="connsiteX88" fmla="*/ 2342952 w 4437566"/>
                              <a:gd name="connsiteY88" fmla="*/ 1382232 h 2424223"/>
                              <a:gd name="connsiteX89" fmla="*/ 2374849 w 4437566"/>
                              <a:gd name="connsiteY89" fmla="*/ 1392865 h 2424223"/>
                              <a:gd name="connsiteX90" fmla="*/ 2949007 w 4437566"/>
                              <a:gd name="connsiteY90" fmla="*/ 1403498 h 2424223"/>
                              <a:gd name="connsiteX91" fmla="*/ 3278617 w 4437566"/>
                              <a:gd name="connsiteY91" fmla="*/ 1371600 h 2424223"/>
                              <a:gd name="connsiteX92" fmla="*/ 3321147 w 4437566"/>
                              <a:gd name="connsiteY92" fmla="*/ 1350335 h 2424223"/>
                              <a:gd name="connsiteX93" fmla="*/ 3427473 w 4437566"/>
                              <a:gd name="connsiteY93" fmla="*/ 1329070 h 2424223"/>
                              <a:gd name="connsiteX94" fmla="*/ 3480635 w 4437566"/>
                              <a:gd name="connsiteY94" fmla="*/ 1307805 h 2424223"/>
                              <a:gd name="connsiteX95" fmla="*/ 3523166 w 4437566"/>
                              <a:gd name="connsiteY95" fmla="*/ 1286539 h 2424223"/>
                              <a:gd name="connsiteX96" fmla="*/ 3618859 w 4437566"/>
                              <a:gd name="connsiteY96" fmla="*/ 1265274 h 2424223"/>
                              <a:gd name="connsiteX97" fmla="*/ 3672021 w 4437566"/>
                              <a:gd name="connsiteY97" fmla="*/ 1244009 h 2424223"/>
                              <a:gd name="connsiteX98" fmla="*/ 3735817 w 4437566"/>
                              <a:gd name="connsiteY98" fmla="*/ 1201479 h 2424223"/>
                              <a:gd name="connsiteX99" fmla="*/ 3799612 w 4437566"/>
                              <a:gd name="connsiteY99" fmla="*/ 1148316 h 2424223"/>
                              <a:gd name="connsiteX100" fmla="*/ 3820877 w 4437566"/>
                              <a:gd name="connsiteY100" fmla="*/ 1116418 h 2424223"/>
                              <a:gd name="connsiteX101" fmla="*/ 3852775 w 4437566"/>
                              <a:gd name="connsiteY101" fmla="*/ 1041991 h 2424223"/>
                              <a:gd name="connsiteX102" fmla="*/ 3884673 w 4437566"/>
                              <a:gd name="connsiteY102" fmla="*/ 1020725 h 2424223"/>
                              <a:gd name="connsiteX103" fmla="*/ 3980366 w 4437566"/>
                              <a:gd name="connsiteY103" fmla="*/ 1031358 h 2424223"/>
                              <a:gd name="connsiteX104" fmla="*/ 3969733 w 4437566"/>
                              <a:gd name="connsiteY104" fmla="*/ 1073888 h 2424223"/>
                              <a:gd name="connsiteX105" fmla="*/ 3948468 w 4437566"/>
                              <a:gd name="connsiteY105" fmla="*/ 1105786 h 2424223"/>
                              <a:gd name="connsiteX106" fmla="*/ 3937835 w 4437566"/>
                              <a:gd name="connsiteY106" fmla="*/ 1137684 h 2424223"/>
                              <a:gd name="connsiteX107" fmla="*/ 3863407 w 4437566"/>
                              <a:gd name="connsiteY107" fmla="*/ 1254642 h 2424223"/>
                              <a:gd name="connsiteX108" fmla="*/ 3799612 w 4437566"/>
                              <a:gd name="connsiteY108" fmla="*/ 1456660 h 2424223"/>
                              <a:gd name="connsiteX109" fmla="*/ 3788980 w 4437566"/>
                              <a:gd name="connsiteY109" fmla="*/ 1488558 h 2424223"/>
                              <a:gd name="connsiteX110" fmla="*/ 3767714 w 4437566"/>
                              <a:gd name="connsiteY110" fmla="*/ 1765005 h 2424223"/>
                              <a:gd name="connsiteX111" fmla="*/ 3757082 w 4437566"/>
                              <a:gd name="connsiteY111" fmla="*/ 1818167 h 2424223"/>
                              <a:gd name="connsiteX112" fmla="*/ 3746449 w 4437566"/>
                              <a:gd name="connsiteY112" fmla="*/ 1913860 h 2424223"/>
                              <a:gd name="connsiteX113" fmla="*/ 3757082 w 4437566"/>
                              <a:gd name="connsiteY113" fmla="*/ 2169042 h 2424223"/>
                              <a:gd name="connsiteX114" fmla="*/ 3810245 w 4437566"/>
                              <a:gd name="connsiteY114" fmla="*/ 2222205 h 2424223"/>
                              <a:gd name="connsiteX115" fmla="*/ 3863407 w 4437566"/>
                              <a:gd name="connsiteY115" fmla="*/ 2286000 h 2424223"/>
                              <a:gd name="connsiteX116" fmla="*/ 3895305 w 4437566"/>
                              <a:gd name="connsiteY116" fmla="*/ 2307265 h 2424223"/>
                              <a:gd name="connsiteX117" fmla="*/ 3937835 w 4437566"/>
                              <a:gd name="connsiteY117" fmla="*/ 2371060 h 2424223"/>
                              <a:gd name="connsiteX118" fmla="*/ 3959101 w 4437566"/>
                              <a:gd name="connsiteY118" fmla="*/ 2402958 h 2424223"/>
                              <a:gd name="connsiteX119" fmla="*/ 3990998 w 4437566"/>
                              <a:gd name="connsiteY119" fmla="*/ 2424223 h 2424223"/>
                              <a:gd name="connsiteX120" fmla="*/ 4012263 w 4437566"/>
                              <a:gd name="connsiteY120" fmla="*/ 2392325 h 2424223"/>
                              <a:gd name="connsiteX121" fmla="*/ 4076059 w 4437566"/>
                              <a:gd name="connsiteY121" fmla="*/ 2339163 h 2424223"/>
                              <a:gd name="connsiteX122" fmla="*/ 4086691 w 4437566"/>
                              <a:gd name="connsiteY122" fmla="*/ 2307265 h 2424223"/>
                              <a:gd name="connsiteX123" fmla="*/ 4107956 w 4437566"/>
                              <a:gd name="connsiteY123" fmla="*/ 2264735 h 2424223"/>
                              <a:gd name="connsiteX124" fmla="*/ 4118589 w 4437566"/>
                              <a:gd name="connsiteY124" fmla="*/ 2062716 h 2424223"/>
                              <a:gd name="connsiteX125" fmla="*/ 4129221 w 4437566"/>
                              <a:gd name="connsiteY125" fmla="*/ 1903228 h 2424223"/>
                              <a:gd name="connsiteX126" fmla="*/ 4139854 w 4437566"/>
                              <a:gd name="connsiteY126" fmla="*/ 1860698 h 2424223"/>
                              <a:gd name="connsiteX127" fmla="*/ 4182384 w 4437566"/>
                              <a:gd name="connsiteY127" fmla="*/ 1711842 h 2424223"/>
                              <a:gd name="connsiteX128" fmla="*/ 4214282 w 4437566"/>
                              <a:gd name="connsiteY128" fmla="*/ 1690577 h 2424223"/>
                              <a:gd name="connsiteX129" fmla="*/ 4246180 w 4437566"/>
                              <a:gd name="connsiteY129" fmla="*/ 1637414 h 2424223"/>
                              <a:gd name="connsiteX130" fmla="*/ 4267445 w 4437566"/>
                              <a:gd name="connsiteY130" fmla="*/ 1605516 h 2424223"/>
                              <a:gd name="connsiteX131" fmla="*/ 4299342 w 4437566"/>
                              <a:gd name="connsiteY131" fmla="*/ 1584251 h 2424223"/>
                              <a:gd name="connsiteX132" fmla="*/ 4352505 w 4437566"/>
                              <a:gd name="connsiteY132" fmla="*/ 1520456 h 2424223"/>
                              <a:gd name="connsiteX133" fmla="*/ 4373770 w 4437566"/>
                              <a:gd name="connsiteY133" fmla="*/ 1435395 h 2424223"/>
                              <a:gd name="connsiteX134" fmla="*/ 4384403 w 4437566"/>
                              <a:gd name="connsiteY134" fmla="*/ 1403498 h 2424223"/>
                              <a:gd name="connsiteX135" fmla="*/ 4405668 w 4437566"/>
                              <a:gd name="connsiteY135" fmla="*/ 1382232 h 2424223"/>
                              <a:gd name="connsiteX136" fmla="*/ 4437566 w 4437566"/>
                              <a:gd name="connsiteY136" fmla="*/ 1307805 h 2424223"/>
                              <a:gd name="connsiteX137" fmla="*/ 4426933 w 4437566"/>
                              <a:gd name="connsiteY137" fmla="*/ 1105786 h 2424223"/>
                              <a:gd name="connsiteX138" fmla="*/ 4416301 w 4437566"/>
                              <a:gd name="connsiteY138" fmla="*/ 1073888 h 2424223"/>
                              <a:gd name="connsiteX139" fmla="*/ 4405668 w 4437566"/>
                              <a:gd name="connsiteY139" fmla="*/ 999460 h 2424223"/>
                              <a:gd name="connsiteX140" fmla="*/ 4395035 w 4437566"/>
                              <a:gd name="connsiteY140" fmla="*/ 733646 h 2424223"/>
                              <a:gd name="connsiteX141" fmla="*/ 4363138 w 4437566"/>
                              <a:gd name="connsiteY141" fmla="*/ 669851 h 2424223"/>
                              <a:gd name="connsiteX142" fmla="*/ 4352505 w 4437566"/>
                              <a:gd name="connsiteY142" fmla="*/ 637953 h 2424223"/>
                              <a:gd name="connsiteX143" fmla="*/ 4320607 w 4437566"/>
                              <a:gd name="connsiteY143" fmla="*/ 595423 h 2424223"/>
                              <a:gd name="connsiteX144" fmla="*/ 4299342 w 4437566"/>
                              <a:gd name="connsiteY144" fmla="*/ 563525 h 2424223"/>
                              <a:gd name="connsiteX145" fmla="*/ 4267445 w 4437566"/>
                              <a:gd name="connsiteY145" fmla="*/ 542260 h 2424223"/>
                              <a:gd name="connsiteX146" fmla="*/ 4214282 w 4437566"/>
                              <a:gd name="connsiteY146" fmla="*/ 499730 h 2424223"/>
                              <a:gd name="connsiteX147" fmla="*/ 4182384 w 4437566"/>
                              <a:gd name="connsiteY147" fmla="*/ 489098 h 2424223"/>
                              <a:gd name="connsiteX148" fmla="*/ 4139854 w 4437566"/>
                              <a:gd name="connsiteY148" fmla="*/ 467832 h 2424223"/>
                              <a:gd name="connsiteX149" fmla="*/ 4076059 w 4437566"/>
                              <a:gd name="connsiteY149" fmla="*/ 425302 h 2424223"/>
                              <a:gd name="connsiteX150" fmla="*/ 4065426 w 4437566"/>
                              <a:gd name="connsiteY150" fmla="*/ 393405 h 2424223"/>
                              <a:gd name="connsiteX151" fmla="*/ 4012263 w 4437566"/>
                              <a:gd name="connsiteY151" fmla="*/ 340242 h 2424223"/>
                              <a:gd name="connsiteX152" fmla="*/ 3927203 w 4437566"/>
                              <a:gd name="connsiteY152" fmla="*/ 265814 h 2424223"/>
                              <a:gd name="connsiteX153" fmla="*/ 3863407 w 4437566"/>
                              <a:gd name="connsiteY153" fmla="*/ 233916 h 2424223"/>
                              <a:gd name="connsiteX154" fmla="*/ 3788980 w 4437566"/>
                              <a:gd name="connsiteY154" fmla="*/ 191386 h 2424223"/>
                              <a:gd name="connsiteX155" fmla="*/ 3767714 w 4437566"/>
                              <a:gd name="connsiteY155" fmla="*/ 159488 h 2424223"/>
                              <a:gd name="connsiteX156" fmla="*/ 3735817 w 4437566"/>
                              <a:gd name="connsiteY156" fmla="*/ 148856 h 2424223"/>
                              <a:gd name="connsiteX157" fmla="*/ 3693287 w 4437566"/>
                              <a:gd name="connsiteY157" fmla="*/ 127591 h 2424223"/>
                              <a:gd name="connsiteX158" fmla="*/ 3672021 w 4437566"/>
                              <a:gd name="connsiteY158" fmla="*/ 106325 h 2424223"/>
                              <a:gd name="connsiteX159" fmla="*/ 3597594 w 4437566"/>
                              <a:gd name="connsiteY159" fmla="*/ 63795 h 2424223"/>
                              <a:gd name="connsiteX160" fmla="*/ 3512533 w 4437566"/>
                              <a:gd name="connsiteY160" fmla="*/ 10632 h 2424223"/>
                              <a:gd name="connsiteX161" fmla="*/ 3448738 w 4437566"/>
                              <a:gd name="connsiteY161" fmla="*/ 0 h 2424223"/>
                              <a:gd name="connsiteX162" fmla="*/ 3342412 w 4437566"/>
                              <a:gd name="connsiteY162" fmla="*/ 10632 h 2424223"/>
                              <a:gd name="connsiteX163" fmla="*/ 3310514 w 4437566"/>
                              <a:gd name="connsiteY163" fmla="*/ 21265 h 2424223"/>
                              <a:gd name="connsiteX164" fmla="*/ 3172291 w 4437566"/>
                              <a:gd name="connsiteY164" fmla="*/ 53163 h 2424223"/>
                              <a:gd name="connsiteX165" fmla="*/ 3108496 w 4437566"/>
                              <a:gd name="connsiteY165" fmla="*/ 74428 h 2424223"/>
                              <a:gd name="connsiteX166" fmla="*/ 3076598 w 4437566"/>
                              <a:gd name="connsiteY166" fmla="*/ 85060 h 2424223"/>
                              <a:gd name="connsiteX167" fmla="*/ 3055333 w 4437566"/>
                              <a:gd name="connsiteY167"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42952 w 4437566"/>
                              <a:gd name="connsiteY13" fmla="*/ 1052623 h 2424223"/>
                              <a:gd name="connsiteX14" fmla="*/ 2311054 w 4437566"/>
                              <a:gd name="connsiteY14" fmla="*/ 1063256 h 2424223"/>
                              <a:gd name="connsiteX15" fmla="*/ 2040992 w 4437566"/>
                              <a:gd name="connsiteY15" fmla="*/ 1089450 h 2424223"/>
                              <a:gd name="connsiteX16" fmla="*/ 1801675 w 4437566"/>
                              <a:gd name="connsiteY16" fmla="*/ 1059513 h 2424223"/>
                              <a:gd name="connsiteX17" fmla="*/ 1779426 w 4437566"/>
                              <a:gd name="connsiteY17" fmla="*/ 595423 h 2424223"/>
                              <a:gd name="connsiteX18" fmla="*/ 1768794 w 4437566"/>
                              <a:gd name="connsiteY18" fmla="*/ 552893 h 2424223"/>
                              <a:gd name="connsiteX19" fmla="*/ 1747528 w 4437566"/>
                              <a:gd name="connsiteY19" fmla="*/ 531628 h 2424223"/>
                              <a:gd name="connsiteX20" fmla="*/ 1726263 w 4437566"/>
                              <a:gd name="connsiteY20" fmla="*/ 499730 h 2424223"/>
                              <a:gd name="connsiteX21" fmla="*/ 1704998 w 4437566"/>
                              <a:gd name="connsiteY21" fmla="*/ 414670 h 2424223"/>
                              <a:gd name="connsiteX22" fmla="*/ 1566775 w 4437566"/>
                              <a:gd name="connsiteY22" fmla="*/ 340242 h 2424223"/>
                              <a:gd name="connsiteX23" fmla="*/ 1534877 w 4437566"/>
                              <a:gd name="connsiteY23" fmla="*/ 329609 h 2424223"/>
                              <a:gd name="connsiteX24" fmla="*/ 1471082 w 4437566"/>
                              <a:gd name="connsiteY24" fmla="*/ 297711 h 2424223"/>
                              <a:gd name="connsiteX25" fmla="*/ 1439184 w 4437566"/>
                              <a:gd name="connsiteY25" fmla="*/ 276446 h 2424223"/>
                              <a:gd name="connsiteX26" fmla="*/ 1375389 w 4437566"/>
                              <a:gd name="connsiteY26" fmla="*/ 255181 h 2424223"/>
                              <a:gd name="connsiteX27" fmla="*/ 1311594 w 4437566"/>
                              <a:gd name="connsiteY27" fmla="*/ 223284 h 2424223"/>
                              <a:gd name="connsiteX28" fmla="*/ 1258431 w 4437566"/>
                              <a:gd name="connsiteY28" fmla="*/ 202018 h 2424223"/>
                              <a:gd name="connsiteX29" fmla="*/ 1184003 w 4437566"/>
                              <a:gd name="connsiteY29" fmla="*/ 191386 h 2424223"/>
                              <a:gd name="connsiteX30" fmla="*/ 1024514 w 4437566"/>
                              <a:gd name="connsiteY30" fmla="*/ 170121 h 2424223"/>
                              <a:gd name="connsiteX31" fmla="*/ 684273 w 4437566"/>
                              <a:gd name="connsiteY31" fmla="*/ 180753 h 2424223"/>
                              <a:gd name="connsiteX32" fmla="*/ 620477 w 4437566"/>
                              <a:gd name="connsiteY32" fmla="*/ 202018 h 2424223"/>
                              <a:gd name="connsiteX33" fmla="*/ 577947 w 4437566"/>
                              <a:gd name="connsiteY33" fmla="*/ 233916 h 2424223"/>
                              <a:gd name="connsiteX34" fmla="*/ 503519 w 4437566"/>
                              <a:gd name="connsiteY34" fmla="*/ 265814 h 2424223"/>
                              <a:gd name="connsiteX35" fmla="*/ 386561 w 4437566"/>
                              <a:gd name="connsiteY35" fmla="*/ 308344 h 2424223"/>
                              <a:gd name="connsiteX36" fmla="*/ 322766 w 4437566"/>
                              <a:gd name="connsiteY36" fmla="*/ 329609 h 2424223"/>
                              <a:gd name="connsiteX37" fmla="*/ 258970 w 4437566"/>
                              <a:gd name="connsiteY37" fmla="*/ 372139 h 2424223"/>
                              <a:gd name="connsiteX38" fmla="*/ 184542 w 4437566"/>
                              <a:gd name="connsiteY38" fmla="*/ 435935 h 2424223"/>
                              <a:gd name="connsiteX39" fmla="*/ 99482 w 4437566"/>
                              <a:gd name="connsiteY39" fmla="*/ 531628 h 2424223"/>
                              <a:gd name="connsiteX40" fmla="*/ 67584 w 4437566"/>
                              <a:gd name="connsiteY40" fmla="*/ 552893 h 2424223"/>
                              <a:gd name="connsiteX41" fmla="*/ 56952 w 4437566"/>
                              <a:gd name="connsiteY41" fmla="*/ 584791 h 2424223"/>
                              <a:gd name="connsiteX42" fmla="*/ 35687 w 4437566"/>
                              <a:gd name="connsiteY42" fmla="*/ 627321 h 2424223"/>
                              <a:gd name="connsiteX43" fmla="*/ 25054 w 4437566"/>
                              <a:gd name="connsiteY43" fmla="*/ 701749 h 2424223"/>
                              <a:gd name="connsiteX44" fmla="*/ 35687 w 4437566"/>
                              <a:gd name="connsiteY44" fmla="*/ 988828 h 2424223"/>
                              <a:gd name="connsiteX45" fmla="*/ 56952 w 4437566"/>
                              <a:gd name="connsiteY45" fmla="*/ 1786270 h 2424223"/>
                              <a:gd name="connsiteX46" fmla="*/ 99482 w 4437566"/>
                              <a:gd name="connsiteY46" fmla="*/ 1871330 h 2424223"/>
                              <a:gd name="connsiteX47" fmla="*/ 120747 w 4437566"/>
                              <a:gd name="connsiteY47" fmla="*/ 1903228 h 2424223"/>
                              <a:gd name="connsiteX48" fmla="*/ 131380 w 4437566"/>
                              <a:gd name="connsiteY48" fmla="*/ 1935125 h 2424223"/>
                              <a:gd name="connsiteX49" fmla="*/ 152645 w 4437566"/>
                              <a:gd name="connsiteY49" fmla="*/ 1956391 h 2424223"/>
                              <a:gd name="connsiteX50" fmla="*/ 216440 w 4437566"/>
                              <a:gd name="connsiteY50" fmla="*/ 1988288 h 2424223"/>
                              <a:gd name="connsiteX51" fmla="*/ 258970 w 4437566"/>
                              <a:gd name="connsiteY51" fmla="*/ 2020186 h 2424223"/>
                              <a:gd name="connsiteX52" fmla="*/ 290868 w 4437566"/>
                              <a:gd name="connsiteY52" fmla="*/ 2052084 h 2424223"/>
                              <a:gd name="connsiteX53" fmla="*/ 322766 w 4437566"/>
                              <a:gd name="connsiteY53" fmla="*/ 2062716 h 2424223"/>
                              <a:gd name="connsiteX54" fmla="*/ 386561 w 4437566"/>
                              <a:gd name="connsiteY54" fmla="*/ 2147777 h 2424223"/>
                              <a:gd name="connsiteX55" fmla="*/ 418459 w 4437566"/>
                              <a:gd name="connsiteY55" fmla="*/ 2158409 h 2424223"/>
                              <a:gd name="connsiteX56" fmla="*/ 450356 w 4437566"/>
                              <a:gd name="connsiteY56" fmla="*/ 2179674 h 2424223"/>
                              <a:gd name="connsiteX57" fmla="*/ 567314 w 4437566"/>
                              <a:gd name="connsiteY57" fmla="*/ 2211572 h 2424223"/>
                              <a:gd name="connsiteX58" fmla="*/ 652375 w 4437566"/>
                              <a:gd name="connsiteY58" fmla="*/ 2307265 h 2424223"/>
                              <a:gd name="connsiteX59" fmla="*/ 684273 w 4437566"/>
                              <a:gd name="connsiteY59" fmla="*/ 2328530 h 2424223"/>
                              <a:gd name="connsiteX60" fmla="*/ 748068 w 4437566"/>
                              <a:gd name="connsiteY60" fmla="*/ 2371060 h 2424223"/>
                              <a:gd name="connsiteX61" fmla="*/ 779966 w 4437566"/>
                              <a:gd name="connsiteY61" fmla="*/ 2392325 h 2424223"/>
                              <a:gd name="connsiteX62" fmla="*/ 950087 w 4437566"/>
                              <a:gd name="connsiteY62" fmla="*/ 2392325 h 2424223"/>
                              <a:gd name="connsiteX63" fmla="*/ 1013882 w 4437566"/>
                              <a:gd name="connsiteY63" fmla="*/ 2360428 h 2424223"/>
                              <a:gd name="connsiteX64" fmla="*/ 1035147 w 4437566"/>
                              <a:gd name="connsiteY64" fmla="*/ 2328530 h 2424223"/>
                              <a:gd name="connsiteX65" fmla="*/ 1173370 w 4437566"/>
                              <a:gd name="connsiteY65" fmla="*/ 2264735 h 2424223"/>
                              <a:gd name="connsiteX66" fmla="*/ 1205268 w 4437566"/>
                              <a:gd name="connsiteY66" fmla="*/ 2243470 h 2424223"/>
                              <a:gd name="connsiteX67" fmla="*/ 1269063 w 4437566"/>
                              <a:gd name="connsiteY67" fmla="*/ 2222205 h 2424223"/>
                              <a:gd name="connsiteX68" fmla="*/ 1300961 w 4437566"/>
                              <a:gd name="connsiteY68" fmla="*/ 2211572 h 2424223"/>
                              <a:gd name="connsiteX69" fmla="*/ 1332859 w 4437566"/>
                              <a:gd name="connsiteY69" fmla="*/ 2190307 h 2424223"/>
                              <a:gd name="connsiteX70" fmla="*/ 1343491 w 4437566"/>
                              <a:gd name="connsiteY70" fmla="*/ 2052084 h 2424223"/>
                              <a:gd name="connsiteX71" fmla="*/ 1364756 w 4437566"/>
                              <a:gd name="connsiteY71" fmla="*/ 2030818 h 2424223"/>
                              <a:gd name="connsiteX72" fmla="*/ 1481714 w 4437566"/>
                              <a:gd name="connsiteY72" fmla="*/ 1977656 h 2424223"/>
                              <a:gd name="connsiteX73" fmla="*/ 1524245 w 4437566"/>
                              <a:gd name="connsiteY73" fmla="*/ 1924493 h 2424223"/>
                              <a:gd name="connsiteX74" fmla="*/ 1545510 w 4437566"/>
                              <a:gd name="connsiteY74" fmla="*/ 1881963 h 2424223"/>
                              <a:gd name="connsiteX75" fmla="*/ 1630570 w 4437566"/>
                              <a:gd name="connsiteY75" fmla="*/ 1850065 h 2424223"/>
                              <a:gd name="connsiteX76" fmla="*/ 1747528 w 4437566"/>
                              <a:gd name="connsiteY76" fmla="*/ 1818167 h 2424223"/>
                              <a:gd name="connsiteX77" fmla="*/ 1779426 w 4437566"/>
                              <a:gd name="connsiteY77" fmla="*/ 1796902 h 2424223"/>
                              <a:gd name="connsiteX78" fmla="*/ 1800691 w 4437566"/>
                              <a:gd name="connsiteY78" fmla="*/ 1765005 h 2424223"/>
                              <a:gd name="connsiteX79" fmla="*/ 1821956 w 4437566"/>
                              <a:gd name="connsiteY79" fmla="*/ 1743739 h 2424223"/>
                              <a:gd name="connsiteX80" fmla="*/ 1832589 w 4437566"/>
                              <a:gd name="connsiteY80" fmla="*/ 1552353 h 2424223"/>
                              <a:gd name="connsiteX81" fmla="*/ 1843221 w 4437566"/>
                              <a:gd name="connsiteY81" fmla="*/ 1520456 h 2424223"/>
                              <a:gd name="connsiteX82" fmla="*/ 1864487 w 4437566"/>
                              <a:gd name="connsiteY82" fmla="*/ 1499191 h 2424223"/>
                              <a:gd name="connsiteX83" fmla="*/ 1875119 w 4437566"/>
                              <a:gd name="connsiteY83" fmla="*/ 1467293 h 2424223"/>
                              <a:gd name="connsiteX84" fmla="*/ 1938914 w 4437566"/>
                              <a:gd name="connsiteY84" fmla="*/ 1414130 h 2424223"/>
                              <a:gd name="connsiteX85" fmla="*/ 1960180 w 4437566"/>
                              <a:gd name="connsiteY85" fmla="*/ 1392865 h 2424223"/>
                              <a:gd name="connsiteX86" fmla="*/ 2023975 w 4437566"/>
                              <a:gd name="connsiteY86" fmla="*/ 1360967 h 2424223"/>
                              <a:gd name="connsiteX87" fmla="*/ 2268524 w 4437566"/>
                              <a:gd name="connsiteY87" fmla="*/ 1371600 h 2424223"/>
                              <a:gd name="connsiteX88" fmla="*/ 2342952 w 4437566"/>
                              <a:gd name="connsiteY88" fmla="*/ 1382232 h 2424223"/>
                              <a:gd name="connsiteX89" fmla="*/ 2374849 w 4437566"/>
                              <a:gd name="connsiteY89" fmla="*/ 1392865 h 2424223"/>
                              <a:gd name="connsiteX90" fmla="*/ 2949007 w 4437566"/>
                              <a:gd name="connsiteY90" fmla="*/ 1403498 h 2424223"/>
                              <a:gd name="connsiteX91" fmla="*/ 3278617 w 4437566"/>
                              <a:gd name="connsiteY91" fmla="*/ 1371600 h 2424223"/>
                              <a:gd name="connsiteX92" fmla="*/ 3321147 w 4437566"/>
                              <a:gd name="connsiteY92" fmla="*/ 1350335 h 2424223"/>
                              <a:gd name="connsiteX93" fmla="*/ 3427473 w 4437566"/>
                              <a:gd name="connsiteY93" fmla="*/ 1329070 h 2424223"/>
                              <a:gd name="connsiteX94" fmla="*/ 3480635 w 4437566"/>
                              <a:gd name="connsiteY94" fmla="*/ 1307805 h 2424223"/>
                              <a:gd name="connsiteX95" fmla="*/ 3523166 w 4437566"/>
                              <a:gd name="connsiteY95" fmla="*/ 1286539 h 2424223"/>
                              <a:gd name="connsiteX96" fmla="*/ 3618859 w 4437566"/>
                              <a:gd name="connsiteY96" fmla="*/ 1265274 h 2424223"/>
                              <a:gd name="connsiteX97" fmla="*/ 3672021 w 4437566"/>
                              <a:gd name="connsiteY97" fmla="*/ 1244009 h 2424223"/>
                              <a:gd name="connsiteX98" fmla="*/ 3735817 w 4437566"/>
                              <a:gd name="connsiteY98" fmla="*/ 1201479 h 2424223"/>
                              <a:gd name="connsiteX99" fmla="*/ 3799612 w 4437566"/>
                              <a:gd name="connsiteY99" fmla="*/ 1148316 h 2424223"/>
                              <a:gd name="connsiteX100" fmla="*/ 3820877 w 4437566"/>
                              <a:gd name="connsiteY100" fmla="*/ 1116418 h 2424223"/>
                              <a:gd name="connsiteX101" fmla="*/ 3852775 w 4437566"/>
                              <a:gd name="connsiteY101" fmla="*/ 1041991 h 2424223"/>
                              <a:gd name="connsiteX102" fmla="*/ 3884673 w 4437566"/>
                              <a:gd name="connsiteY102" fmla="*/ 1020725 h 2424223"/>
                              <a:gd name="connsiteX103" fmla="*/ 3980366 w 4437566"/>
                              <a:gd name="connsiteY103" fmla="*/ 1031358 h 2424223"/>
                              <a:gd name="connsiteX104" fmla="*/ 3969733 w 4437566"/>
                              <a:gd name="connsiteY104" fmla="*/ 1073888 h 2424223"/>
                              <a:gd name="connsiteX105" fmla="*/ 3948468 w 4437566"/>
                              <a:gd name="connsiteY105" fmla="*/ 1105786 h 2424223"/>
                              <a:gd name="connsiteX106" fmla="*/ 3937835 w 4437566"/>
                              <a:gd name="connsiteY106" fmla="*/ 1137684 h 2424223"/>
                              <a:gd name="connsiteX107" fmla="*/ 3863407 w 4437566"/>
                              <a:gd name="connsiteY107" fmla="*/ 1254642 h 2424223"/>
                              <a:gd name="connsiteX108" fmla="*/ 3799612 w 4437566"/>
                              <a:gd name="connsiteY108" fmla="*/ 1456660 h 2424223"/>
                              <a:gd name="connsiteX109" fmla="*/ 3788980 w 4437566"/>
                              <a:gd name="connsiteY109" fmla="*/ 1488558 h 2424223"/>
                              <a:gd name="connsiteX110" fmla="*/ 3767714 w 4437566"/>
                              <a:gd name="connsiteY110" fmla="*/ 1765005 h 2424223"/>
                              <a:gd name="connsiteX111" fmla="*/ 3757082 w 4437566"/>
                              <a:gd name="connsiteY111" fmla="*/ 1818167 h 2424223"/>
                              <a:gd name="connsiteX112" fmla="*/ 3746449 w 4437566"/>
                              <a:gd name="connsiteY112" fmla="*/ 1913860 h 2424223"/>
                              <a:gd name="connsiteX113" fmla="*/ 3757082 w 4437566"/>
                              <a:gd name="connsiteY113" fmla="*/ 2169042 h 2424223"/>
                              <a:gd name="connsiteX114" fmla="*/ 3810245 w 4437566"/>
                              <a:gd name="connsiteY114" fmla="*/ 2222205 h 2424223"/>
                              <a:gd name="connsiteX115" fmla="*/ 3863407 w 4437566"/>
                              <a:gd name="connsiteY115" fmla="*/ 2286000 h 2424223"/>
                              <a:gd name="connsiteX116" fmla="*/ 3895305 w 4437566"/>
                              <a:gd name="connsiteY116" fmla="*/ 2307265 h 2424223"/>
                              <a:gd name="connsiteX117" fmla="*/ 3937835 w 4437566"/>
                              <a:gd name="connsiteY117" fmla="*/ 2371060 h 2424223"/>
                              <a:gd name="connsiteX118" fmla="*/ 3959101 w 4437566"/>
                              <a:gd name="connsiteY118" fmla="*/ 2402958 h 2424223"/>
                              <a:gd name="connsiteX119" fmla="*/ 3990998 w 4437566"/>
                              <a:gd name="connsiteY119" fmla="*/ 2424223 h 2424223"/>
                              <a:gd name="connsiteX120" fmla="*/ 4012263 w 4437566"/>
                              <a:gd name="connsiteY120" fmla="*/ 2392325 h 2424223"/>
                              <a:gd name="connsiteX121" fmla="*/ 4076059 w 4437566"/>
                              <a:gd name="connsiteY121" fmla="*/ 2339163 h 2424223"/>
                              <a:gd name="connsiteX122" fmla="*/ 4086691 w 4437566"/>
                              <a:gd name="connsiteY122" fmla="*/ 2307265 h 2424223"/>
                              <a:gd name="connsiteX123" fmla="*/ 4107956 w 4437566"/>
                              <a:gd name="connsiteY123" fmla="*/ 2264735 h 2424223"/>
                              <a:gd name="connsiteX124" fmla="*/ 4118589 w 4437566"/>
                              <a:gd name="connsiteY124" fmla="*/ 2062716 h 2424223"/>
                              <a:gd name="connsiteX125" fmla="*/ 4129221 w 4437566"/>
                              <a:gd name="connsiteY125" fmla="*/ 1903228 h 2424223"/>
                              <a:gd name="connsiteX126" fmla="*/ 4139854 w 4437566"/>
                              <a:gd name="connsiteY126" fmla="*/ 1860698 h 2424223"/>
                              <a:gd name="connsiteX127" fmla="*/ 4182384 w 4437566"/>
                              <a:gd name="connsiteY127" fmla="*/ 1711842 h 2424223"/>
                              <a:gd name="connsiteX128" fmla="*/ 4214282 w 4437566"/>
                              <a:gd name="connsiteY128" fmla="*/ 1690577 h 2424223"/>
                              <a:gd name="connsiteX129" fmla="*/ 4246180 w 4437566"/>
                              <a:gd name="connsiteY129" fmla="*/ 1637414 h 2424223"/>
                              <a:gd name="connsiteX130" fmla="*/ 4267445 w 4437566"/>
                              <a:gd name="connsiteY130" fmla="*/ 1605516 h 2424223"/>
                              <a:gd name="connsiteX131" fmla="*/ 4299342 w 4437566"/>
                              <a:gd name="connsiteY131" fmla="*/ 1584251 h 2424223"/>
                              <a:gd name="connsiteX132" fmla="*/ 4352505 w 4437566"/>
                              <a:gd name="connsiteY132" fmla="*/ 1520456 h 2424223"/>
                              <a:gd name="connsiteX133" fmla="*/ 4373770 w 4437566"/>
                              <a:gd name="connsiteY133" fmla="*/ 1435395 h 2424223"/>
                              <a:gd name="connsiteX134" fmla="*/ 4384403 w 4437566"/>
                              <a:gd name="connsiteY134" fmla="*/ 1403498 h 2424223"/>
                              <a:gd name="connsiteX135" fmla="*/ 4405668 w 4437566"/>
                              <a:gd name="connsiteY135" fmla="*/ 1382232 h 2424223"/>
                              <a:gd name="connsiteX136" fmla="*/ 4437566 w 4437566"/>
                              <a:gd name="connsiteY136" fmla="*/ 1307805 h 2424223"/>
                              <a:gd name="connsiteX137" fmla="*/ 4426933 w 4437566"/>
                              <a:gd name="connsiteY137" fmla="*/ 1105786 h 2424223"/>
                              <a:gd name="connsiteX138" fmla="*/ 4416301 w 4437566"/>
                              <a:gd name="connsiteY138" fmla="*/ 1073888 h 2424223"/>
                              <a:gd name="connsiteX139" fmla="*/ 4405668 w 4437566"/>
                              <a:gd name="connsiteY139" fmla="*/ 999460 h 2424223"/>
                              <a:gd name="connsiteX140" fmla="*/ 4395035 w 4437566"/>
                              <a:gd name="connsiteY140" fmla="*/ 733646 h 2424223"/>
                              <a:gd name="connsiteX141" fmla="*/ 4363138 w 4437566"/>
                              <a:gd name="connsiteY141" fmla="*/ 669851 h 2424223"/>
                              <a:gd name="connsiteX142" fmla="*/ 4352505 w 4437566"/>
                              <a:gd name="connsiteY142" fmla="*/ 637953 h 2424223"/>
                              <a:gd name="connsiteX143" fmla="*/ 4320607 w 4437566"/>
                              <a:gd name="connsiteY143" fmla="*/ 595423 h 2424223"/>
                              <a:gd name="connsiteX144" fmla="*/ 4299342 w 4437566"/>
                              <a:gd name="connsiteY144" fmla="*/ 563525 h 2424223"/>
                              <a:gd name="connsiteX145" fmla="*/ 4267445 w 4437566"/>
                              <a:gd name="connsiteY145" fmla="*/ 542260 h 2424223"/>
                              <a:gd name="connsiteX146" fmla="*/ 4214282 w 4437566"/>
                              <a:gd name="connsiteY146" fmla="*/ 499730 h 2424223"/>
                              <a:gd name="connsiteX147" fmla="*/ 4182384 w 4437566"/>
                              <a:gd name="connsiteY147" fmla="*/ 489098 h 2424223"/>
                              <a:gd name="connsiteX148" fmla="*/ 4139854 w 4437566"/>
                              <a:gd name="connsiteY148" fmla="*/ 467832 h 2424223"/>
                              <a:gd name="connsiteX149" fmla="*/ 4076059 w 4437566"/>
                              <a:gd name="connsiteY149" fmla="*/ 425302 h 2424223"/>
                              <a:gd name="connsiteX150" fmla="*/ 4065426 w 4437566"/>
                              <a:gd name="connsiteY150" fmla="*/ 393405 h 2424223"/>
                              <a:gd name="connsiteX151" fmla="*/ 4012263 w 4437566"/>
                              <a:gd name="connsiteY151" fmla="*/ 340242 h 2424223"/>
                              <a:gd name="connsiteX152" fmla="*/ 3927203 w 4437566"/>
                              <a:gd name="connsiteY152" fmla="*/ 265814 h 2424223"/>
                              <a:gd name="connsiteX153" fmla="*/ 3863407 w 4437566"/>
                              <a:gd name="connsiteY153" fmla="*/ 233916 h 2424223"/>
                              <a:gd name="connsiteX154" fmla="*/ 3788980 w 4437566"/>
                              <a:gd name="connsiteY154" fmla="*/ 191386 h 2424223"/>
                              <a:gd name="connsiteX155" fmla="*/ 3767714 w 4437566"/>
                              <a:gd name="connsiteY155" fmla="*/ 159488 h 2424223"/>
                              <a:gd name="connsiteX156" fmla="*/ 3735817 w 4437566"/>
                              <a:gd name="connsiteY156" fmla="*/ 148856 h 2424223"/>
                              <a:gd name="connsiteX157" fmla="*/ 3693287 w 4437566"/>
                              <a:gd name="connsiteY157" fmla="*/ 127591 h 2424223"/>
                              <a:gd name="connsiteX158" fmla="*/ 3672021 w 4437566"/>
                              <a:gd name="connsiteY158" fmla="*/ 106325 h 2424223"/>
                              <a:gd name="connsiteX159" fmla="*/ 3597594 w 4437566"/>
                              <a:gd name="connsiteY159" fmla="*/ 63795 h 2424223"/>
                              <a:gd name="connsiteX160" fmla="*/ 3512533 w 4437566"/>
                              <a:gd name="connsiteY160" fmla="*/ 10632 h 2424223"/>
                              <a:gd name="connsiteX161" fmla="*/ 3448738 w 4437566"/>
                              <a:gd name="connsiteY161" fmla="*/ 0 h 2424223"/>
                              <a:gd name="connsiteX162" fmla="*/ 3342412 w 4437566"/>
                              <a:gd name="connsiteY162" fmla="*/ 10632 h 2424223"/>
                              <a:gd name="connsiteX163" fmla="*/ 3310514 w 4437566"/>
                              <a:gd name="connsiteY163" fmla="*/ 21265 h 2424223"/>
                              <a:gd name="connsiteX164" fmla="*/ 3172291 w 4437566"/>
                              <a:gd name="connsiteY164" fmla="*/ 53163 h 2424223"/>
                              <a:gd name="connsiteX165" fmla="*/ 3108496 w 4437566"/>
                              <a:gd name="connsiteY165" fmla="*/ 74428 h 2424223"/>
                              <a:gd name="connsiteX166" fmla="*/ 3076598 w 4437566"/>
                              <a:gd name="connsiteY166" fmla="*/ 85060 h 2424223"/>
                              <a:gd name="connsiteX167" fmla="*/ 3055333 w 4437566"/>
                              <a:gd name="connsiteY167"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523705 w 4437566"/>
                              <a:gd name="connsiteY11" fmla="*/ 999460 h 2424223"/>
                              <a:gd name="connsiteX12" fmla="*/ 2459910 w 4437566"/>
                              <a:gd name="connsiteY12" fmla="*/ 1031358 h 2424223"/>
                              <a:gd name="connsiteX13" fmla="*/ 2311054 w 4437566"/>
                              <a:gd name="connsiteY13" fmla="*/ 1063256 h 2424223"/>
                              <a:gd name="connsiteX14" fmla="*/ 2040992 w 4437566"/>
                              <a:gd name="connsiteY14" fmla="*/ 1089450 h 2424223"/>
                              <a:gd name="connsiteX15" fmla="*/ 1801675 w 4437566"/>
                              <a:gd name="connsiteY15" fmla="*/ 1059513 h 2424223"/>
                              <a:gd name="connsiteX16" fmla="*/ 1779426 w 4437566"/>
                              <a:gd name="connsiteY16" fmla="*/ 595423 h 2424223"/>
                              <a:gd name="connsiteX17" fmla="*/ 1768794 w 4437566"/>
                              <a:gd name="connsiteY17" fmla="*/ 552893 h 2424223"/>
                              <a:gd name="connsiteX18" fmla="*/ 1747528 w 4437566"/>
                              <a:gd name="connsiteY18" fmla="*/ 531628 h 2424223"/>
                              <a:gd name="connsiteX19" fmla="*/ 1726263 w 4437566"/>
                              <a:gd name="connsiteY19" fmla="*/ 499730 h 2424223"/>
                              <a:gd name="connsiteX20" fmla="*/ 1704998 w 4437566"/>
                              <a:gd name="connsiteY20" fmla="*/ 414670 h 2424223"/>
                              <a:gd name="connsiteX21" fmla="*/ 1566775 w 4437566"/>
                              <a:gd name="connsiteY21" fmla="*/ 340242 h 2424223"/>
                              <a:gd name="connsiteX22" fmla="*/ 1534877 w 4437566"/>
                              <a:gd name="connsiteY22" fmla="*/ 329609 h 2424223"/>
                              <a:gd name="connsiteX23" fmla="*/ 1471082 w 4437566"/>
                              <a:gd name="connsiteY23" fmla="*/ 297711 h 2424223"/>
                              <a:gd name="connsiteX24" fmla="*/ 1439184 w 4437566"/>
                              <a:gd name="connsiteY24" fmla="*/ 276446 h 2424223"/>
                              <a:gd name="connsiteX25" fmla="*/ 1375389 w 4437566"/>
                              <a:gd name="connsiteY25" fmla="*/ 255181 h 2424223"/>
                              <a:gd name="connsiteX26" fmla="*/ 1311594 w 4437566"/>
                              <a:gd name="connsiteY26" fmla="*/ 223284 h 2424223"/>
                              <a:gd name="connsiteX27" fmla="*/ 1258431 w 4437566"/>
                              <a:gd name="connsiteY27" fmla="*/ 202018 h 2424223"/>
                              <a:gd name="connsiteX28" fmla="*/ 1184003 w 4437566"/>
                              <a:gd name="connsiteY28" fmla="*/ 191386 h 2424223"/>
                              <a:gd name="connsiteX29" fmla="*/ 1024514 w 4437566"/>
                              <a:gd name="connsiteY29" fmla="*/ 170121 h 2424223"/>
                              <a:gd name="connsiteX30" fmla="*/ 684273 w 4437566"/>
                              <a:gd name="connsiteY30" fmla="*/ 180753 h 2424223"/>
                              <a:gd name="connsiteX31" fmla="*/ 620477 w 4437566"/>
                              <a:gd name="connsiteY31" fmla="*/ 202018 h 2424223"/>
                              <a:gd name="connsiteX32" fmla="*/ 577947 w 4437566"/>
                              <a:gd name="connsiteY32" fmla="*/ 233916 h 2424223"/>
                              <a:gd name="connsiteX33" fmla="*/ 503519 w 4437566"/>
                              <a:gd name="connsiteY33" fmla="*/ 265814 h 2424223"/>
                              <a:gd name="connsiteX34" fmla="*/ 386561 w 4437566"/>
                              <a:gd name="connsiteY34" fmla="*/ 308344 h 2424223"/>
                              <a:gd name="connsiteX35" fmla="*/ 322766 w 4437566"/>
                              <a:gd name="connsiteY35" fmla="*/ 329609 h 2424223"/>
                              <a:gd name="connsiteX36" fmla="*/ 258970 w 4437566"/>
                              <a:gd name="connsiteY36" fmla="*/ 372139 h 2424223"/>
                              <a:gd name="connsiteX37" fmla="*/ 184542 w 4437566"/>
                              <a:gd name="connsiteY37" fmla="*/ 435935 h 2424223"/>
                              <a:gd name="connsiteX38" fmla="*/ 99482 w 4437566"/>
                              <a:gd name="connsiteY38" fmla="*/ 531628 h 2424223"/>
                              <a:gd name="connsiteX39" fmla="*/ 67584 w 4437566"/>
                              <a:gd name="connsiteY39" fmla="*/ 552893 h 2424223"/>
                              <a:gd name="connsiteX40" fmla="*/ 56952 w 4437566"/>
                              <a:gd name="connsiteY40" fmla="*/ 584791 h 2424223"/>
                              <a:gd name="connsiteX41" fmla="*/ 35687 w 4437566"/>
                              <a:gd name="connsiteY41" fmla="*/ 627321 h 2424223"/>
                              <a:gd name="connsiteX42" fmla="*/ 25054 w 4437566"/>
                              <a:gd name="connsiteY42" fmla="*/ 701749 h 2424223"/>
                              <a:gd name="connsiteX43" fmla="*/ 35687 w 4437566"/>
                              <a:gd name="connsiteY43" fmla="*/ 988828 h 2424223"/>
                              <a:gd name="connsiteX44" fmla="*/ 56952 w 4437566"/>
                              <a:gd name="connsiteY44" fmla="*/ 1786270 h 2424223"/>
                              <a:gd name="connsiteX45" fmla="*/ 99482 w 4437566"/>
                              <a:gd name="connsiteY45" fmla="*/ 1871330 h 2424223"/>
                              <a:gd name="connsiteX46" fmla="*/ 120747 w 4437566"/>
                              <a:gd name="connsiteY46" fmla="*/ 1903228 h 2424223"/>
                              <a:gd name="connsiteX47" fmla="*/ 131380 w 4437566"/>
                              <a:gd name="connsiteY47" fmla="*/ 1935125 h 2424223"/>
                              <a:gd name="connsiteX48" fmla="*/ 152645 w 4437566"/>
                              <a:gd name="connsiteY48" fmla="*/ 1956391 h 2424223"/>
                              <a:gd name="connsiteX49" fmla="*/ 216440 w 4437566"/>
                              <a:gd name="connsiteY49" fmla="*/ 1988288 h 2424223"/>
                              <a:gd name="connsiteX50" fmla="*/ 258970 w 4437566"/>
                              <a:gd name="connsiteY50" fmla="*/ 2020186 h 2424223"/>
                              <a:gd name="connsiteX51" fmla="*/ 290868 w 4437566"/>
                              <a:gd name="connsiteY51" fmla="*/ 2052084 h 2424223"/>
                              <a:gd name="connsiteX52" fmla="*/ 322766 w 4437566"/>
                              <a:gd name="connsiteY52" fmla="*/ 2062716 h 2424223"/>
                              <a:gd name="connsiteX53" fmla="*/ 386561 w 4437566"/>
                              <a:gd name="connsiteY53" fmla="*/ 2147777 h 2424223"/>
                              <a:gd name="connsiteX54" fmla="*/ 418459 w 4437566"/>
                              <a:gd name="connsiteY54" fmla="*/ 2158409 h 2424223"/>
                              <a:gd name="connsiteX55" fmla="*/ 450356 w 4437566"/>
                              <a:gd name="connsiteY55" fmla="*/ 2179674 h 2424223"/>
                              <a:gd name="connsiteX56" fmla="*/ 567314 w 4437566"/>
                              <a:gd name="connsiteY56" fmla="*/ 2211572 h 2424223"/>
                              <a:gd name="connsiteX57" fmla="*/ 652375 w 4437566"/>
                              <a:gd name="connsiteY57" fmla="*/ 2307265 h 2424223"/>
                              <a:gd name="connsiteX58" fmla="*/ 684273 w 4437566"/>
                              <a:gd name="connsiteY58" fmla="*/ 2328530 h 2424223"/>
                              <a:gd name="connsiteX59" fmla="*/ 748068 w 4437566"/>
                              <a:gd name="connsiteY59" fmla="*/ 2371060 h 2424223"/>
                              <a:gd name="connsiteX60" fmla="*/ 779966 w 4437566"/>
                              <a:gd name="connsiteY60" fmla="*/ 2392325 h 2424223"/>
                              <a:gd name="connsiteX61" fmla="*/ 950087 w 4437566"/>
                              <a:gd name="connsiteY61" fmla="*/ 2392325 h 2424223"/>
                              <a:gd name="connsiteX62" fmla="*/ 1013882 w 4437566"/>
                              <a:gd name="connsiteY62" fmla="*/ 2360428 h 2424223"/>
                              <a:gd name="connsiteX63" fmla="*/ 1035147 w 4437566"/>
                              <a:gd name="connsiteY63" fmla="*/ 2328530 h 2424223"/>
                              <a:gd name="connsiteX64" fmla="*/ 1173370 w 4437566"/>
                              <a:gd name="connsiteY64" fmla="*/ 2264735 h 2424223"/>
                              <a:gd name="connsiteX65" fmla="*/ 1205268 w 4437566"/>
                              <a:gd name="connsiteY65" fmla="*/ 2243470 h 2424223"/>
                              <a:gd name="connsiteX66" fmla="*/ 1269063 w 4437566"/>
                              <a:gd name="connsiteY66" fmla="*/ 2222205 h 2424223"/>
                              <a:gd name="connsiteX67" fmla="*/ 1300961 w 4437566"/>
                              <a:gd name="connsiteY67" fmla="*/ 2211572 h 2424223"/>
                              <a:gd name="connsiteX68" fmla="*/ 1332859 w 4437566"/>
                              <a:gd name="connsiteY68" fmla="*/ 2190307 h 2424223"/>
                              <a:gd name="connsiteX69" fmla="*/ 1343491 w 4437566"/>
                              <a:gd name="connsiteY69" fmla="*/ 2052084 h 2424223"/>
                              <a:gd name="connsiteX70" fmla="*/ 1364756 w 4437566"/>
                              <a:gd name="connsiteY70" fmla="*/ 2030818 h 2424223"/>
                              <a:gd name="connsiteX71" fmla="*/ 1481714 w 4437566"/>
                              <a:gd name="connsiteY71" fmla="*/ 1977656 h 2424223"/>
                              <a:gd name="connsiteX72" fmla="*/ 1524245 w 4437566"/>
                              <a:gd name="connsiteY72" fmla="*/ 1924493 h 2424223"/>
                              <a:gd name="connsiteX73" fmla="*/ 1545510 w 4437566"/>
                              <a:gd name="connsiteY73" fmla="*/ 1881963 h 2424223"/>
                              <a:gd name="connsiteX74" fmla="*/ 1630570 w 4437566"/>
                              <a:gd name="connsiteY74" fmla="*/ 1850065 h 2424223"/>
                              <a:gd name="connsiteX75" fmla="*/ 1747528 w 4437566"/>
                              <a:gd name="connsiteY75" fmla="*/ 1818167 h 2424223"/>
                              <a:gd name="connsiteX76" fmla="*/ 1779426 w 4437566"/>
                              <a:gd name="connsiteY76" fmla="*/ 1796902 h 2424223"/>
                              <a:gd name="connsiteX77" fmla="*/ 1800691 w 4437566"/>
                              <a:gd name="connsiteY77" fmla="*/ 1765005 h 2424223"/>
                              <a:gd name="connsiteX78" fmla="*/ 1821956 w 4437566"/>
                              <a:gd name="connsiteY78" fmla="*/ 1743739 h 2424223"/>
                              <a:gd name="connsiteX79" fmla="*/ 1832589 w 4437566"/>
                              <a:gd name="connsiteY79" fmla="*/ 1552353 h 2424223"/>
                              <a:gd name="connsiteX80" fmla="*/ 1843221 w 4437566"/>
                              <a:gd name="connsiteY80" fmla="*/ 1520456 h 2424223"/>
                              <a:gd name="connsiteX81" fmla="*/ 1864487 w 4437566"/>
                              <a:gd name="connsiteY81" fmla="*/ 1499191 h 2424223"/>
                              <a:gd name="connsiteX82" fmla="*/ 1875119 w 4437566"/>
                              <a:gd name="connsiteY82" fmla="*/ 1467293 h 2424223"/>
                              <a:gd name="connsiteX83" fmla="*/ 1938914 w 4437566"/>
                              <a:gd name="connsiteY83" fmla="*/ 1414130 h 2424223"/>
                              <a:gd name="connsiteX84" fmla="*/ 1960180 w 4437566"/>
                              <a:gd name="connsiteY84" fmla="*/ 1392865 h 2424223"/>
                              <a:gd name="connsiteX85" fmla="*/ 2023975 w 4437566"/>
                              <a:gd name="connsiteY85" fmla="*/ 1360967 h 2424223"/>
                              <a:gd name="connsiteX86" fmla="*/ 2268524 w 4437566"/>
                              <a:gd name="connsiteY86" fmla="*/ 1371600 h 2424223"/>
                              <a:gd name="connsiteX87" fmla="*/ 2342952 w 4437566"/>
                              <a:gd name="connsiteY87" fmla="*/ 1382232 h 2424223"/>
                              <a:gd name="connsiteX88" fmla="*/ 2374849 w 4437566"/>
                              <a:gd name="connsiteY88" fmla="*/ 1392865 h 2424223"/>
                              <a:gd name="connsiteX89" fmla="*/ 2949007 w 4437566"/>
                              <a:gd name="connsiteY89" fmla="*/ 1403498 h 2424223"/>
                              <a:gd name="connsiteX90" fmla="*/ 3278617 w 4437566"/>
                              <a:gd name="connsiteY90" fmla="*/ 1371600 h 2424223"/>
                              <a:gd name="connsiteX91" fmla="*/ 3321147 w 4437566"/>
                              <a:gd name="connsiteY91" fmla="*/ 1350335 h 2424223"/>
                              <a:gd name="connsiteX92" fmla="*/ 3427473 w 4437566"/>
                              <a:gd name="connsiteY92" fmla="*/ 1329070 h 2424223"/>
                              <a:gd name="connsiteX93" fmla="*/ 3480635 w 4437566"/>
                              <a:gd name="connsiteY93" fmla="*/ 1307805 h 2424223"/>
                              <a:gd name="connsiteX94" fmla="*/ 3523166 w 4437566"/>
                              <a:gd name="connsiteY94" fmla="*/ 1286539 h 2424223"/>
                              <a:gd name="connsiteX95" fmla="*/ 3618859 w 4437566"/>
                              <a:gd name="connsiteY95" fmla="*/ 1265274 h 2424223"/>
                              <a:gd name="connsiteX96" fmla="*/ 3672021 w 4437566"/>
                              <a:gd name="connsiteY96" fmla="*/ 1244009 h 2424223"/>
                              <a:gd name="connsiteX97" fmla="*/ 3735817 w 4437566"/>
                              <a:gd name="connsiteY97" fmla="*/ 1201479 h 2424223"/>
                              <a:gd name="connsiteX98" fmla="*/ 3799612 w 4437566"/>
                              <a:gd name="connsiteY98" fmla="*/ 1148316 h 2424223"/>
                              <a:gd name="connsiteX99" fmla="*/ 3820877 w 4437566"/>
                              <a:gd name="connsiteY99" fmla="*/ 1116418 h 2424223"/>
                              <a:gd name="connsiteX100" fmla="*/ 3852775 w 4437566"/>
                              <a:gd name="connsiteY100" fmla="*/ 1041991 h 2424223"/>
                              <a:gd name="connsiteX101" fmla="*/ 3884673 w 4437566"/>
                              <a:gd name="connsiteY101" fmla="*/ 1020725 h 2424223"/>
                              <a:gd name="connsiteX102" fmla="*/ 3980366 w 4437566"/>
                              <a:gd name="connsiteY102" fmla="*/ 1031358 h 2424223"/>
                              <a:gd name="connsiteX103" fmla="*/ 3969733 w 4437566"/>
                              <a:gd name="connsiteY103" fmla="*/ 1073888 h 2424223"/>
                              <a:gd name="connsiteX104" fmla="*/ 3948468 w 4437566"/>
                              <a:gd name="connsiteY104" fmla="*/ 1105786 h 2424223"/>
                              <a:gd name="connsiteX105" fmla="*/ 3937835 w 4437566"/>
                              <a:gd name="connsiteY105" fmla="*/ 1137684 h 2424223"/>
                              <a:gd name="connsiteX106" fmla="*/ 3863407 w 4437566"/>
                              <a:gd name="connsiteY106" fmla="*/ 1254642 h 2424223"/>
                              <a:gd name="connsiteX107" fmla="*/ 3799612 w 4437566"/>
                              <a:gd name="connsiteY107" fmla="*/ 1456660 h 2424223"/>
                              <a:gd name="connsiteX108" fmla="*/ 3788980 w 4437566"/>
                              <a:gd name="connsiteY108" fmla="*/ 1488558 h 2424223"/>
                              <a:gd name="connsiteX109" fmla="*/ 3767714 w 4437566"/>
                              <a:gd name="connsiteY109" fmla="*/ 1765005 h 2424223"/>
                              <a:gd name="connsiteX110" fmla="*/ 3757082 w 4437566"/>
                              <a:gd name="connsiteY110" fmla="*/ 1818167 h 2424223"/>
                              <a:gd name="connsiteX111" fmla="*/ 3746449 w 4437566"/>
                              <a:gd name="connsiteY111" fmla="*/ 1913860 h 2424223"/>
                              <a:gd name="connsiteX112" fmla="*/ 3757082 w 4437566"/>
                              <a:gd name="connsiteY112" fmla="*/ 2169042 h 2424223"/>
                              <a:gd name="connsiteX113" fmla="*/ 3810245 w 4437566"/>
                              <a:gd name="connsiteY113" fmla="*/ 2222205 h 2424223"/>
                              <a:gd name="connsiteX114" fmla="*/ 3863407 w 4437566"/>
                              <a:gd name="connsiteY114" fmla="*/ 2286000 h 2424223"/>
                              <a:gd name="connsiteX115" fmla="*/ 3895305 w 4437566"/>
                              <a:gd name="connsiteY115" fmla="*/ 2307265 h 2424223"/>
                              <a:gd name="connsiteX116" fmla="*/ 3937835 w 4437566"/>
                              <a:gd name="connsiteY116" fmla="*/ 2371060 h 2424223"/>
                              <a:gd name="connsiteX117" fmla="*/ 3959101 w 4437566"/>
                              <a:gd name="connsiteY117" fmla="*/ 2402958 h 2424223"/>
                              <a:gd name="connsiteX118" fmla="*/ 3990998 w 4437566"/>
                              <a:gd name="connsiteY118" fmla="*/ 2424223 h 2424223"/>
                              <a:gd name="connsiteX119" fmla="*/ 4012263 w 4437566"/>
                              <a:gd name="connsiteY119" fmla="*/ 2392325 h 2424223"/>
                              <a:gd name="connsiteX120" fmla="*/ 4076059 w 4437566"/>
                              <a:gd name="connsiteY120" fmla="*/ 2339163 h 2424223"/>
                              <a:gd name="connsiteX121" fmla="*/ 4086691 w 4437566"/>
                              <a:gd name="connsiteY121" fmla="*/ 2307265 h 2424223"/>
                              <a:gd name="connsiteX122" fmla="*/ 4107956 w 4437566"/>
                              <a:gd name="connsiteY122" fmla="*/ 2264735 h 2424223"/>
                              <a:gd name="connsiteX123" fmla="*/ 4118589 w 4437566"/>
                              <a:gd name="connsiteY123" fmla="*/ 2062716 h 2424223"/>
                              <a:gd name="connsiteX124" fmla="*/ 4129221 w 4437566"/>
                              <a:gd name="connsiteY124" fmla="*/ 1903228 h 2424223"/>
                              <a:gd name="connsiteX125" fmla="*/ 4139854 w 4437566"/>
                              <a:gd name="connsiteY125" fmla="*/ 1860698 h 2424223"/>
                              <a:gd name="connsiteX126" fmla="*/ 4182384 w 4437566"/>
                              <a:gd name="connsiteY126" fmla="*/ 1711842 h 2424223"/>
                              <a:gd name="connsiteX127" fmla="*/ 4214282 w 4437566"/>
                              <a:gd name="connsiteY127" fmla="*/ 1690577 h 2424223"/>
                              <a:gd name="connsiteX128" fmla="*/ 4246180 w 4437566"/>
                              <a:gd name="connsiteY128" fmla="*/ 1637414 h 2424223"/>
                              <a:gd name="connsiteX129" fmla="*/ 4267445 w 4437566"/>
                              <a:gd name="connsiteY129" fmla="*/ 1605516 h 2424223"/>
                              <a:gd name="connsiteX130" fmla="*/ 4299342 w 4437566"/>
                              <a:gd name="connsiteY130" fmla="*/ 1584251 h 2424223"/>
                              <a:gd name="connsiteX131" fmla="*/ 4352505 w 4437566"/>
                              <a:gd name="connsiteY131" fmla="*/ 1520456 h 2424223"/>
                              <a:gd name="connsiteX132" fmla="*/ 4373770 w 4437566"/>
                              <a:gd name="connsiteY132" fmla="*/ 1435395 h 2424223"/>
                              <a:gd name="connsiteX133" fmla="*/ 4384403 w 4437566"/>
                              <a:gd name="connsiteY133" fmla="*/ 1403498 h 2424223"/>
                              <a:gd name="connsiteX134" fmla="*/ 4405668 w 4437566"/>
                              <a:gd name="connsiteY134" fmla="*/ 1382232 h 2424223"/>
                              <a:gd name="connsiteX135" fmla="*/ 4437566 w 4437566"/>
                              <a:gd name="connsiteY135" fmla="*/ 1307805 h 2424223"/>
                              <a:gd name="connsiteX136" fmla="*/ 4426933 w 4437566"/>
                              <a:gd name="connsiteY136" fmla="*/ 1105786 h 2424223"/>
                              <a:gd name="connsiteX137" fmla="*/ 4416301 w 4437566"/>
                              <a:gd name="connsiteY137" fmla="*/ 1073888 h 2424223"/>
                              <a:gd name="connsiteX138" fmla="*/ 4405668 w 4437566"/>
                              <a:gd name="connsiteY138" fmla="*/ 999460 h 2424223"/>
                              <a:gd name="connsiteX139" fmla="*/ 4395035 w 4437566"/>
                              <a:gd name="connsiteY139" fmla="*/ 733646 h 2424223"/>
                              <a:gd name="connsiteX140" fmla="*/ 4363138 w 4437566"/>
                              <a:gd name="connsiteY140" fmla="*/ 669851 h 2424223"/>
                              <a:gd name="connsiteX141" fmla="*/ 4352505 w 4437566"/>
                              <a:gd name="connsiteY141" fmla="*/ 637953 h 2424223"/>
                              <a:gd name="connsiteX142" fmla="*/ 4320607 w 4437566"/>
                              <a:gd name="connsiteY142" fmla="*/ 595423 h 2424223"/>
                              <a:gd name="connsiteX143" fmla="*/ 4299342 w 4437566"/>
                              <a:gd name="connsiteY143" fmla="*/ 563525 h 2424223"/>
                              <a:gd name="connsiteX144" fmla="*/ 4267445 w 4437566"/>
                              <a:gd name="connsiteY144" fmla="*/ 542260 h 2424223"/>
                              <a:gd name="connsiteX145" fmla="*/ 4214282 w 4437566"/>
                              <a:gd name="connsiteY145" fmla="*/ 499730 h 2424223"/>
                              <a:gd name="connsiteX146" fmla="*/ 4182384 w 4437566"/>
                              <a:gd name="connsiteY146" fmla="*/ 489098 h 2424223"/>
                              <a:gd name="connsiteX147" fmla="*/ 4139854 w 4437566"/>
                              <a:gd name="connsiteY147" fmla="*/ 467832 h 2424223"/>
                              <a:gd name="connsiteX148" fmla="*/ 4076059 w 4437566"/>
                              <a:gd name="connsiteY148" fmla="*/ 425302 h 2424223"/>
                              <a:gd name="connsiteX149" fmla="*/ 4065426 w 4437566"/>
                              <a:gd name="connsiteY149" fmla="*/ 393405 h 2424223"/>
                              <a:gd name="connsiteX150" fmla="*/ 4012263 w 4437566"/>
                              <a:gd name="connsiteY150" fmla="*/ 340242 h 2424223"/>
                              <a:gd name="connsiteX151" fmla="*/ 3927203 w 4437566"/>
                              <a:gd name="connsiteY151" fmla="*/ 265814 h 2424223"/>
                              <a:gd name="connsiteX152" fmla="*/ 3863407 w 4437566"/>
                              <a:gd name="connsiteY152" fmla="*/ 233916 h 2424223"/>
                              <a:gd name="connsiteX153" fmla="*/ 3788980 w 4437566"/>
                              <a:gd name="connsiteY153" fmla="*/ 191386 h 2424223"/>
                              <a:gd name="connsiteX154" fmla="*/ 3767714 w 4437566"/>
                              <a:gd name="connsiteY154" fmla="*/ 159488 h 2424223"/>
                              <a:gd name="connsiteX155" fmla="*/ 3735817 w 4437566"/>
                              <a:gd name="connsiteY155" fmla="*/ 148856 h 2424223"/>
                              <a:gd name="connsiteX156" fmla="*/ 3693287 w 4437566"/>
                              <a:gd name="connsiteY156" fmla="*/ 127591 h 2424223"/>
                              <a:gd name="connsiteX157" fmla="*/ 3672021 w 4437566"/>
                              <a:gd name="connsiteY157" fmla="*/ 106325 h 2424223"/>
                              <a:gd name="connsiteX158" fmla="*/ 3597594 w 4437566"/>
                              <a:gd name="connsiteY158" fmla="*/ 63795 h 2424223"/>
                              <a:gd name="connsiteX159" fmla="*/ 3512533 w 4437566"/>
                              <a:gd name="connsiteY159" fmla="*/ 10632 h 2424223"/>
                              <a:gd name="connsiteX160" fmla="*/ 3448738 w 4437566"/>
                              <a:gd name="connsiteY160" fmla="*/ 0 h 2424223"/>
                              <a:gd name="connsiteX161" fmla="*/ 3342412 w 4437566"/>
                              <a:gd name="connsiteY161" fmla="*/ 10632 h 2424223"/>
                              <a:gd name="connsiteX162" fmla="*/ 3310514 w 4437566"/>
                              <a:gd name="connsiteY162" fmla="*/ 21265 h 2424223"/>
                              <a:gd name="connsiteX163" fmla="*/ 3172291 w 4437566"/>
                              <a:gd name="connsiteY163" fmla="*/ 53163 h 2424223"/>
                              <a:gd name="connsiteX164" fmla="*/ 3108496 w 4437566"/>
                              <a:gd name="connsiteY164" fmla="*/ 74428 h 2424223"/>
                              <a:gd name="connsiteX165" fmla="*/ 3076598 w 4437566"/>
                              <a:gd name="connsiteY165" fmla="*/ 85060 h 2424223"/>
                              <a:gd name="connsiteX166" fmla="*/ 3055333 w 4437566"/>
                              <a:gd name="connsiteY166"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683194 w 4437566"/>
                              <a:gd name="connsiteY10" fmla="*/ 978195 h 2424223"/>
                              <a:gd name="connsiteX11" fmla="*/ 2459910 w 4437566"/>
                              <a:gd name="connsiteY11" fmla="*/ 1031358 h 2424223"/>
                              <a:gd name="connsiteX12" fmla="*/ 2311054 w 4437566"/>
                              <a:gd name="connsiteY12" fmla="*/ 1063256 h 2424223"/>
                              <a:gd name="connsiteX13" fmla="*/ 2040992 w 4437566"/>
                              <a:gd name="connsiteY13" fmla="*/ 1089450 h 2424223"/>
                              <a:gd name="connsiteX14" fmla="*/ 1801675 w 4437566"/>
                              <a:gd name="connsiteY14" fmla="*/ 1059513 h 2424223"/>
                              <a:gd name="connsiteX15" fmla="*/ 1779426 w 4437566"/>
                              <a:gd name="connsiteY15" fmla="*/ 595423 h 2424223"/>
                              <a:gd name="connsiteX16" fmla="*/ 1768794 w 4437566"/>
                              <a:gd name="connsiteY16" fmla="*/ 552893 h 2424223"/>
                              <a:gd name="connsiteX17" fmla="*/ 1747528 w 4437566"/>
                              <a:gd name="connsiteY17" fmla="*/ 531628 h 2424223"/>
                              <a:gd name="connsiteX18" fmla="*/ 1726263 w 4437566"/>
                              <a:gd name="connsiteY18" fmla="*/ 499730 h 2424223"/>
                              <a:gd name="connsiteX19" fmla="*/ 1704998 w 4437566"/>
                              <a:gd name="connsiteY19" fmla="*/ 414670 h 2424223"/>
                              <a:gd name="connsiteX20" fmla="*/ 1566775 w 4437566"/>
                              <a:gd name="connsiteY20" fmla="*/ 340242 h 2424223"/>
                              <a:gd name="connsiteX21" fmla="*/ 1534877 w 4437566"/>
                              <a:gd name="connsiteY21" fmla="*/ 329609 h 2424223"/>
                              <a:gd name="connsiteX22" fmla="*/ 1471082 w 4437566"/>
                              <a:gd name="connsiteY22" fmla="*/ 297711 h 2424223"/>
                              <a:gd name="connsiteX23" fmla="*/ 1439184 w 4437566"/>
                              <a:gd name="connsiteY23" fmla="*/ 276446 h 2424223"/>
                              <a:gd name="connsiteX24" fmla="*/ 1375389 w 4437566"/>
                              <a:gd name="connsiteY24" fmla="*/ 255181 h 2424223"/>
                              <a:gd name="connsiteX25" fmla="*/ 1311594 w 4437566"/>
                              <a:gd name="connsiteY25" fmla="*/ 223284 h 2424223"/>
                              <a:gd name="connsiteX26" fmla="*/ 1258431 w 4437566"/>
                              <a:gd name="connsiteY26" fmla="*/ 202018 h 2424223"/>
                              <a:gd name="connsiteX27" fmla="*/ 1184003 w 4437566"/>
                              <a:gd name="connsiteY27" fmla="*/ 191386 h 2424223"/>
                              <a:gd name="connsiteX28" fmla="*/ 1024514 w 4437566"/>
                              <a:gd name="connsiteY28" fmla="*/ 170121 h 2424223"/>
                              <a:gd name="connsiteX29" fmla="*/ 684273 w 4437566"/>
                              <a:gd name="connsiteY29" fmla="*/ 180753 h 2424223"/>
                              <a:gd name="connsiteX30" fmla="*/ 620477 w 4437566"/>
                              <a:gd name="connsiteY30" fmla="*/ 202018 h 2424223"/>
                              <a:gd name="connsiteX31" fmla="*/ 577947 w 4437566"/>
                              <a:gd name="connsiteY31" fmla="*/ 233916 h 2424223"/>
                              <a:gd name="connsiteX32" fmla="*/ 503519 w 4437566"/>
                              <a:gd name="connsiteY32" fmla="*/ 265814 h 2424223"/>
                              <a:gd name="connsiteX33" fmla="*/ 386561 w 4437566"/>
                              <a:gd name="connsiteY33" fmla="*/ 308344 h 2424223"/>
                              <a:gd name="connsiteX34" fmla="*/ 322766 w 4437566"/>
                              <a:gd name="connsiteY34" fmla="*/ 329609 h 2424223"/>
                              <a:gd name="connsiteX35" fmla="*/ 258970 w 4437566"/>
                              <a:gd name="connsiteY35" fmla="*/ 372139 h 2424223"/>
                              <a:gd name="connsiteX36" fmla="*/ 184542 w 4437566"/>
                              <a:gd name="connsiteY36" fmla="*/ 435935 h 2424223"/>
                              <a:gd name="connsiteX37" fmla="*/ 99482 w 4437566"/>
                              <a:gd name="connsiteY37" fmla="*/ 531628 h 2424223"/>
                              <a:gd name="connsiteX38" fmla="*/ 67584 w 4437566"/>
                              <a:gd name="connsiteY38" fmla="*/ 552893 h 2424223"/>
                              <a:gd name="connsiteX39" fmla="*/ 56952 w 4437566"/>
                              <a:gd name="connsiteY39" fmla="*/ 584791 h 2424223"/>
                              <a:gd name="connsiteX40" fmla="*/ 35687 w 4437566"/>
                              <a:gd name="connsiteY40" fmla="*/ 627321 h 2424223"/>
                              <a:gd name="connsiteX41" fmla="*/ 25054 w 4437566"/>
                              <a:gd name="connsiteY41" fmla="*/ 701749 h 2424223"/>
                              <a:gd name="connsiteX42" fmla="*/ 35687 w 4437566"/>
                              <a:gd name="connsiteY42" fmla="*/ 988828 h 2424223"/>
                              <a:gd name="connsiteX43" fmla="*/ 56952 w 4437566"/>
                              <a:gd name="connsiteY43" fmla="*/ 1786270 h 2424223"/>
                              <a:gd name="connsiteX44" fmla="*/ 99482 w 4437566"/>
                              <a:gd name="connsiteY44" fmla="*/ 1871330 h 2424223"/>
                              <a:gd name="connsiteX45" fmla="*/ 120747 w 4437566"/>
                              <a:gd name="connsiteY45" fmla="*/ 1903228 h 2424223"/>
                              <a:gd name="connsiteX46" fmla="*/ 131380 w 4437566"/>
                              <a:gd name="connsiteY46" fmla="*/ 1935125 h 2424223"/>
                              <a:gd name="connsiteX47" fmla="*/ 152645 w 4437566"/>
                              <a:gd name="connsiteY47" fmla="*/ 1956391 h 2424223"/>
                              <a:gd name="connsiteX48" fmla="*/ 216440 w 4437566"/>
                              <a:gd name="connsiteY48" fmla="*/ 1988288 h 2424223"/>
                              <a:gd name="connsiteX49" fmla="*/ 258970 w 4437566"/>
                              <a:gd name="connsiteY49" fmla="*/ 2020186 h 2424223"/>
                              <a:gd name="connsiteX50" fmla="*/ 290868 w 4437566"/>
                              <a:gd name="connsiteY50" fmla="*/ 2052084 h 2424223"/>
                              <a:gd name="connsiteX51" fmla="*/ 322766 w 4437566"/>
                              <a:gd name="connsiteY51" fmla="*/ 2062716 h 2424223"/>
                              <a:gd name="connsiteX52" fmla="*/ 386561 w 4437566"/>
                              <a:gd name="connsiteY52" fmla="*/ 2147777 h 2424223"/>
                              <a:gd name="connsiteX53" fmla="*/ 418459 w 4437566"/>
                              <a:gd name="connsiteY53" fmla="*/ 2158409 h 2424223"/>
                              <a:gd name="connsiteX54" fmla="*/ 450356 w 4437566"/>
                              <a:gd name="connsiteY54" fmla="*/ 2179674 h 2424223"/>
                              <a:gd name="connsiteX55" fmla="*/ 567314 w 4437566"/>
                              <a:gd name="connsiteY55" fmla="*/ 2211572 h 2424223"/>
                              <a:gd name="connsiteX56" fmla="*/ 652375 w 4437566"/>
                              <a:gd name="connsiteY56" fmla="*/ 2307265 h 2424223"/>
                              <a:gd name="connsiteX57" fmla="*/ 684273 w 4437566"/>
                              <a:gd name="connsiteY57" fmla="*/ 2328530 h 2424223"/>
                              <a:gd name="connsiteX58" fmla="*/ 748068 w 4437566"/>
                              <a:gd name="connsiteY58" fmla="*/ 2371060 h 2424223"/>
                              <a:gd name="connsiteX59" fmla="*/ 779966 w 4437566"/>
                              <a:gd name="connsiteY59" fmla="*/ 2392325 h 2424223"/>
                              <a:gd name="connsiteX60" fmla="*/ 950087 w 4437566"/>
                              <a:gd name="connsiteY60" fmla="*/ 2392325 h 2424223"/>
                              <a:gd name="connsiteX61" fmla="*/ 1013882 w 4437566"/>
                              <a:gd name="connsiteY61" fmla="*/ 2360428 h 2424223"/>
                              <a:gd name="connsiteX62" fmla="*/ 1035147 w 4437566"/>
                              <a:gd name="connsiteY62" fmla="*/ 2328530 h 2424223"/>
                              <a:gd name="connsiteX63" fmla="*/ 1173370 w 4437566"/>
                              <a:gd name="connsiteY63" fmla="*/ 2264735 h 2424223"/>
                              <a:gd name="connsiteX64" fmla="*/ 1205268 w 4437566"/>
                              <a:gd name="connsiteY64" fmla="*/ 2243470 h 2424223"/>
                              <a:gd name="connsiteX65" fmla="*/ 1269063 w 4437566"/>
                              <a:gd name="connsiteY65" fmla="*/ 2222205 h 2424223"/>
                              <a:gd name="connsiteX66" fmla="*/ 1300961 w 4437566"/>
                              <a:gd name="connsiteY66" fmla="*/ 2211572 h 2424223"/>
                              <a:gd name="connsiteX67" fmla="*/ 1332859 w 4437566"/>
                              <a:gd name="connsiteY67" fmla="*/ 2190307 h 2424223"/>
                              <a:gd name="connsiteX68" fmla="*/ 1343491 w 4437566"/>
                              <a:gd name="connsiteY68" fmla="*/ 2052084 h 2424223"/>
                              <a:gd name="connsiteX69" fmla="*/ 1364756 w 4437566"/>
                              <a:gd name="connsiteY69" fmla="*/ 2030818 h 2424223"/>
                              <a:gd name="connsiteX70" fmla="*/ 1481714 w 4437566"/>
                              <a:gd name="connsiteY70" fmla="*/ 1977656 h 2424223"/>
                              <a:gd name="connsiteX71" fmla="*/ 1524245 w 4437566"/>
                              <a:gd name="connsiteY71" fmla="*/ 1924493 h 2424223"/>
                              <a:gd name="connsiteX72" fmla="*/ 1545510 w 4437566"/>
                              <a:gd name="connsiteY72" fmla="*/ 1881963 h 2424223"/>
                              <a:gd name="connsiteX73" fmla="*/ 1630570 w 4437566"/>
                              <a:gd name="connsiteY73" fmla="*/ 1850065 h 2424223"/>
                              <a:gd name="connsiteX74" fmla="*/ 1747528 w 4437566"/>
                              <a:gd name="connsiteY74" fmla="*/ 1818167 h 2424223"/>
                              <a:gd name="connsiteX75" fmla="*/ 1779426 w 4437566"/>
                              <a:gd name="connsiteY75" fmla="*/ 1796902 h 2424223"/>
                              <a:gd name="connsiteX76" fmla="*/ 1800691 w 4437566"/>
                              <a:gd name="connsiteY76" fmla="*/ 1765005 h 2424223"/>
                              <a:gd name="connsiteX77" fmla="*/ 1821956 w 4437566"/>
                              <a:gd name="connsiteY77" fmla="*/ 1743739 h 2424223"/>
                              <a:gd name="connsiteX78" fmla="*/ 1832589 w 4437566"/>
                              <a:gd name="connsiteY78" fmla="*/ 1552353 h 2424223"/>
                              <a:gd name="connsiteX79" fmla="*/ 1843221 w 4437566"/>
                              <a:gd name="connsiteY79" fmla="*/ 1520456 h 2424223"/>
                              <a:gd name="connsiteX80" fmla="*/ 1864487 w 4437566"/>
                              <a:gd name="connsiteY80" fmla="*/ 1499191 h 2424223"/>
                              <a:gd name="connsiteX81" fmla="*/ 1875119 w 4437566"/>
                              <a:gd name="connsiteY81" fmla="*/ 1467293 h 2424223"/>
                              <a:gd name="connsiteX82" fmla="*/ 1938914 w 4437566"/>
                              <a:gd name="connsiteY82" fmla="*/ 1414130 h 2424223"/>
                              <a:gd name="connsiteX83" fmla="*/ 1960180 w 4437566"/>
                              <a:gd name="connsiteY83" fmla="*/ 1392865 h 2424223"/>
                              <a:gd name="connsiteX84" fmla="*/ 2023975 w 4437566"/>
                              <a:gd name="connsiteY84" fmla="*/ 1360967 h 2424223"/>
                              <a:gd name="connsiteX85" fmla="*/ 2268524 w 4437566"/>
                              <a:gd name="connsiteY85" fmla="*/ 1371600 h 2424223"/>
                              <a:gd name="connsiteX86" fmla="*/ 2342952 w 4437566"/>
                              <a:gd name="connsiteY86" fmla="*/ 1382232 h 2424223"/>
                              <a:gd name="connsiteX87" fmla="*/ 2374849 w 4437566"/>
                              <a:gd name="connsiteY87" fmla="*/ 1392865 h 2424223"/>
                              <a:gd name="connsiteX88" fmla="*/ 2949007 w 4437566"/>
                              <a:gd name="connsiteY88" fmla="*/ 1403498 h 2424223"/>
                              <a:gd name="connsiteX89" fmla="*/ 3278617 w 4437566"/>
                              <a:gd name="connsiteY89" fmla="*/ 1371600 h 2424223"/>
                              <a:gd name="connsiteX90" fmla="*/ 3321147 w 4437566"/>
                              <a:gd name="connsiteY90" fmla="*/ 1350335 h 2424223"/>
                              <a:gd name="connsiteX91" fmla="*/ 3427473 w 4437566"/>
                              <a:gd name="connsiteY91" fmla="*/ 1329070 h 2424223"/>
                              <a:gd name="connsiteX92" fmla="*/ 3480635 w 4437566"/>
                              <a:gd name="connsiteY92" fmla="*/ 1307805 h 2424223"/>
                              <a:gd name="connsiteX93" fmla="*/ 3523166 w 4437566"/>
                              <a:gd name="connsiteY93" fmla="*/ 1286539 h 2424223"/>
                              <a:gd name="connsiteX94" fmla="*/ 3618859 w 4437566"/>
                              <a:gd name="connsiteY94" fmla="*/ 1265274 h 2424223"/>
                              <a:gd name="connsiteX95" fmla="*/ 3672021 w 4437566"/>
                              <a:gd name="connsiteY95" fmla="*/ 1244009 h 2424223"/>
                              <a:gd name="connsiteX96" fmla="*/ 3735817 w 4437566"/>
                              <a:gd name="connsiteY96" fmla="*/ 1201479 h 2424223"/>
                              <a:gd name="connsiteX97" fmla="*/ 3799612 w 4437566"/>
                              <a:gd name="connsiteY97" fmla="*/ 1148316 h 2424223"/>
                              <a:gd name="connsiteX98" fmla="*/ 3820877 w 4437566"/>
                              <a:gd name="connsiteY98" fmla="*/ 1116418 h 2424223"/>
                              <a:gd name="connsiteX99" fmla="*/ 3852775 w 4437566"/>
                              <a:gd name="connsiteY99" fmla="*/ 1041991 h 2424223"/>
                              <a:gd name="connsiteX100" fmla="*/ 3884673 w 4437566"/>
                              <a:gd name="connsiteY100" fmla="*/ 1020725 h 2424223"/>
                              <a:gd name="connsiteX101" fmla="*/ 3980366 w 4437566"/>
                              <a:gd name="connsiteY101" fmla="*/ 1031358 h 2424223"/>
                              <a:gd name="connsiteX102" fmla="*/ 3969733 w 4437566"/>
                              <a:gd name="connsiteY102" fmla="*/ 1073888 h 2424223"/>
                              <a:gd name="connsiteX103" fmla="*/ 3948468 w 4437566"/>
                              <a:gd name="connsiteY103" fmla="*/ 1105786 h 2424223"/>
                              <a:gd name="connsiteX104" fmla="*/ 3937835 w 4437566"/>
                              <a:gd name="connsiteY104" fmla="*/ 1137684 h 2424223"/>
                              <a:gd name="connsiteX105" fmla="*/ 3863407 w 4437566"/>
                              <a:gd name="connsiteY105" fmla="*/ 1254642 h 2424223"/>
                              <a:gd name="connsiteX106" fmla="*/ 3799612 w 4437566"/>
                              <a:gd name="connsiteY106" fmla="*/ 1456660 h 2424223"/>
                              <a:gd name="connsiteX107" fmla="*/ 3788980 w 4437566"/>
                              <a:gd name="connsiteY107" fmla="*/ 1488558 h 2424223"/>
                              <a:gd name="connsiteX108" fmla="*/ 3767714 w 4437566"/>
                              <a:gd name="connsiteY108" fmla="*/ 1765005 h 2424223"/>
                              <a:gd name="connsiteX109" fmla="*/ 3757082 w 4437566"/>
                              <a:gd name="connsiteY109" fmla="*/ 1818167 h 2424223"/>
                              <a:gd name="connsiteX110" fmla="*/ 3746449 w 4437566"/>
                              <a:gd name="connsiteY110" fmla="*/ 1913860 h 2424223"/>
                              <a:gd name="connsiteX111" fmla="*/ 3757082 w 4437566"/>
                              <a:gd name="connsiteY111" fmla="*/ 2169042 h 2424223"/>
                              <a:gd name="connsiteX112" fmla="*/ 3810245 w 4437566"/>
                              <a:gd name="connsiteY112" fmla="*/ 2222205 h 2424223"/>
                              <a:gd name="connsiteX113" fmla="*/ 3863407 w 4437566"/>
                              <a:gd name="connsiteY113" fmla="*/ 2286000 h 2424223"/>
                              <a:gd name="connsiteX114" fmla="*/ 3895305 w 4437566"/>
                              <a:gd name="connsiteY114" fmla="*/ 2307265 h 2424223"/>
                              <a:gd name="connsiteX115" fmla="*/ 3937835 w 4437566"/>
                              <a:gd name="connsiteY115" fmla="*/ 2371060 h 2424223"/>
                              <a:gd name="connsiteX116" fmla="*/ 3959101 w 4437566"/>
                              <a:gd name="connsiteY116" fmla="*/ 2402958 h 2424223"/>
                              <a:gd name="connsiteX117" fmla="*/ 3990998 w 4437566"/>
                              <a:gd name="connsiteY117" fmla="*/ 2424223 h 2424223"/>
                              <a:gd name="connsiteX118" fmla="*/ 4012263 w 4437566"/>
                              <a:gd name="connsiteY118" fmla="*/ 2392325 h 2424223"/>
                              <a:gd name="connsiteX119" fmla="*/ 4076059 w 4437566"/>
                              <a:gd name="connsiteY119" fmla="*/ 2339163 h 2424223"/>
                              <a:gd name="connsiteX120" fmla="*/ 4086691 w 4437566"/>
                              <a:gd name="connsiteY120" fmla="*/ 2307265 h 2424223"/>
                              <a:gd name="connsiteX121" fmla="*/ 4107956 w 4437566"/>
                              <a:gd name="connsiteY121" fmla="*/ 2264735 h 2424223"/>
                              <a:gd name="connsiteX122" fmla="*/ 4118589 w 4437566"/>
                              <a:gd name="connsiteY122" fmla="*/ 2062716 h 2424223"/>
                              <a:gd name="connsiteX123" fmla="*/ 4129221 w 4437566"/>
                              <a:gd name="connsiteY123" fmla="*/ 1903228 h 2424223"/>
                              <a:gd name="connsiteX124" fmla="*/ 4139854 w 4437566"/>
                              <a:gd name="connsiteY124" fmla="*/ 1860698 h 2424223"/>
                              <a:gd name="connsiteX125" fmla="*/ 4182384 w 4437566"/>
                              <a:gd name="connsiteY125" fmla="*/ 1711842 h 2424223"/>
                              <a:gd name="connsiteX126" fmla="*/ 4214282 w 4437566"/>
                              <a:gd name="connsiteY126" fmla="*/ 1690577 h 2424223"/>
                              <a:gd name="connsiteX127" fmla="*/ 4246180 w 4437566"/>
                              <a:gd name="connsiteY127" fmla="*/ 1637414 h 2424223"/>
                              <a:gd name="connsiteX128" fmla="*/ 4267445 w 4437566"/>
                              <a:gd name="connsiteY128" fmla="*/ 1605516 h 2424223"/>
                              <a:gd name="connsiteX129" fmla="*/ 4299342 w 4437566"/>
                              <a:gd name="connsiteY129" fmla="*/ 1584251 h 2424223"/>
                              <a:gd name="connsiteX130" fmla="*/ 4352505 w 4437566"/>
                              <a:gd name="connsiteY130" fmla="*/ 1520456 h 2424223"/>
                              <a:gd name="connsiteX131" fmla="*/ 4373770 w 4437566"/>
                              <a:gd name="connsiteY131" fmla="*/ 1435395 h 2424223"/>
                              <a:gd name="connsiteX132" fmla="*/ 4384403 w 4437566"/>
                              <a:gd name="connsiteY132" fmla="*/ 1403498 h 2424223"/>
                              <a:gd name="connsiteX133" fmla="*/ 4405668 w 4437566"/>
                              <a:gd name="connsiteY133" fmla="*/ 1382232 h 2424223"/>
                              <a:gd name="connsiteX134" fmla="*/ 4437566 w 4437566"/>
                              <a:gd name="connsiteY134" fmla="*/ 1307805 h 2424223"/>
                              <a:gd name="connsiteX135" fmla="*/ 4426933 w 4437566"/>
                              <a:gd name="connsiteY135" fmla="*/ 1105786 h 2424223"/>
                              <a:gd name="connsiteX136" fmla="*/ 4416301 w 4437566"/>
                              <a:gd name="connsiteY136" fmla="*/ 1073888 h 2424223"/>
                              <a:gd name="connsiteX137" fmla="*/ 4405668 w 4437566"/>
                              <a:gd name="connsiteY137" fmla="*/ 999460 h 2424223"/>
                              <a:gd name="connsiteX138" fmla="*/ 4395035 w 4437566"/>
                              <a:gd name="connsiteY138" fmla="*/ 733646 h 2424223"/>
                              <a:gd name="connsiteX139" fmla="*/ 4363138 w 4437566"/>
                              <a:gd name="connsiteY139" fmla="*/ 669851 h 2424223"/>
                              <a:gd name="connsiteX140" fmla="*/ 4352505 w 4437566"/>
                              <a:gd name="connsiteY140" fmla="*/ 637953 h 2424223"/>
                              <a:gd name="connsiteX141" fmla="*/ 4320607 w 4437566"/>
                              <a:gd name="connsiteY141" fmla="*/ 595423 h 2424223"/>
                              <a:gd name="connsiteX142" fmla="*/ 4299342 w 4437566"/>
                              <a:gd name="connsiteY142" fmla="*/ 563525 h 2424223"/>
                              <a:gd name="connsiteX143" fmla="*/ 4267445 w 4437566"/>
                              <a:gd name="connsiteY143" fmla="*/ 542260 h 2424223"/>
                              <a:gd name="connsiteX144" fmla="*/ 4214282 w 4437566"/>
                              <a:gd name="connsiteY144" fmla="*/ 499730 h 2424223"/>
                              <a:gd name="connsiteX145" fmla="*/ 4182384 w 4437566"/>
                              <a:gd name="connsiteY145" fmla="*/ 489098 h 2424223"/>
                              <a:gd name="connsiteX146" fmla="*/ 4139854 w 4437566"/>
                              <a:gd name="connsiteY146" fmla="*/ 467832 h 2424223"/>
                              <a:gd name="connsiteX147" fmla="*/ 4076059 w 4437566"/>
                              <a:gd name="connsiteY147" fmla="*/ 425302 h 2424223"/>
                              <a:gd name="connsiteX148" fmla="*/ 4065426 w 4437566"/>
                              <a:gd name="connsiteY148" fmla="*/ 393405 h 2424223"/>
                              <a:gd name="connsiteX149" fmla="*/ 4012263 w 4437566"/>
                              <a:gd name="connsiteY149" fmla="*/ 340242 h 2424223"/>
                              <a:gd name="connsiteX150" fmla="*/ 3927203 w 4437566"/>
                              <a:gd name="connsiteY150" fmla="*/ 265814 h 2424223"/>
                              <a:gd name="connsiteX151" fmla="*/ 3863407 w 4437566"/>
                              <a:gd name="connsiteY151" fmla="*/ 233916 h 2424223"/>
                              <a:gd name="connsiteX152" fmla="*/ 3788980 w 4437566"/>
                              <a:gd name="connsiteY152" fmla="*/ 191386 h 2424223"/>
                              <a:gd name="connsiteX153" fmla="*/ 3767714 w 4437566"/>
                              <a:gd name="connsiteY153" fmla="*/ 159488 h 2424223"/>
                              <a:gd name="connsiteX154" fmla="*/ 3735817 w 4437566"/>
                              <a:gd name="connsiteY154" fmla="*/ 148856 h 2424223"/>
                              <a:gd name="connsiteX155" fmla="*/ 3693287 w 4437566"/>
                              <a:gd name="connsiteY155" fmla="*/ 127591 h 2424223"/>
                              <a:gd name="connsiteX156" fmla="*/ 3672021 w 4437566"/>
                              <a:gd name="connsiteY156" fmla="*/ 106325 h 2424223"/>
                              <a:gd name="connsiteX157" fmla="*/ 3597594 w 4437566"/>
                              <a:gd name="connsiteY157" fmla="*/ 63795 h 2424223"/>
                              <a:gd name="connsiteX158" fmla="*/ 3512533 w 4437566"/>
                              <a:gd name="connsiteY158" fmla="*/ 10632 h 2424223"/>
                              <a:gd name="connsiteX159" fmla="*/ 3448738 w 4437566"/>
                              <a:gd name="connsiteY159" fmla="*/ 0 h 2424223"/>
                              <a:gd name="connsiteX160" fmla="*/ 3342412 w 4437566"/>
                              <a:gd name="connsiteY160" fmla="*/ 10632 h 2424223"/>
                              <a:gd name="connsiteX161" fmla="*/ 3310514 w 4437566"/>
                              <a:gd name="connsiteY161" fmla="*/ 21265 h 2424223"/>
                              <a:gd name="connsiteX162" fmla="*/ 3172291 w 4437566"/>
                              <a:gd name="connsiteY162" fmla="*/ 53163 h 2424223"/>
                              <a:gd name="connsiteX163" fmla="*/ 3108496 w 4437566"/>
                              <a:gd name="connsiteY163" fmla="*/ 74428 h 2424223"/>
                              <a:gd name="connsiteX164" fmla="*/ 3076598 w 4437566"/>
                              <a:gd name="connsiteY164" fmla="*/ 85060 h 2424223"/>
                              <a:gd name="connsiteX165" fmla="*/ 3055333 w 4437566"/>
                              <a:gd name="connsiteY165"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757621 w 4437566"/>
                              <a:gd name="connsiteY9" fmla="*/ 999460 h 2424223"/>
                              <a:gd name="connsiteX10" fmla="*/ 2459910 w 4437566"/>
                              <a:gd name="connsiteY10" fmla="*/ 1031358 h 2424223"/>
                              <a:gd name="connsiteX11" fmla="*/ 2311054 w 4437566"/>
                              <a:gd name="connsiteY11" fmla="*/ 1063256 h 2424223"/>
                              <a:gd name="connsiteX12" fmla="*/ 2040992 w 4437566"/>
                              <a:gd name="connsiteY12" fmla="*/ 1089450 h 2424223"/>
                              <a:gd name="connsiteX13" fmla="*/ 1801675 w 4437566"/>
                              <a:gd name="connsiteY13" fmla="*/ 1059513 h 2424223"/>
                              <a:gd name="connsiteX14" fmla="*/ 1779426 w 4437566"/>
                              <a:gd name="connsiteY14" fmla="*/ 595423 h 2424223"/>
                              <a:gd name="connsiteX15" fmla="*/ 1768794 w 4437566"/>
                              <a:gd name="connsiteY15" fmla="*/ 552893 h 2424223"/>
                              <a:gd name="connsiteX16" fmla="*/ 1747528 w 4437566"/>
                              <a:gd name="connsiteY16" fmla="*/ 531628 h 2424223"/>
                              <a:gd name="connsiteX17" fmla="*/ 1726263 w 4437566"/>
                              <a:gd name="connsiteY17" fmla="*/ 499730 h 2424223"/>
                              <a:gd name="connsiteX18" fmla="*/ 1704998 w 4437566"/>
                              <a:gd name="connsiteY18" fmla="*/ 414670 h 2424223"/>
                              <a:gd name="connsiteX19" fmla="*/ 1566775 w 4437566"/>
                              <a:gd name="connsiteY19" fmla="*/ 340242 h 2424223"/>
                              <a:gd name="connsiteX20" fmla="*/ 1534877 w 4437566"/>
                              <a:gd name="connsiteY20" fmla="*/ 329609 h 2424223"/>
                              <a:gd name="connsiteX21" fmla="*/ 1471082 w 4437566"/>
                              <a:gd name="connsiteY21" fmla="*/ 297711 h 2424223"/>
                              <a:gd name="connsiteX22" fmla="*/ 1439184 w 4437566"/>
                              <a:gd name="connsiteY22" fmla="*/ 276446 h 2424223"/>
                              <a:gd name="connsiteX23" fmla="*/ 1375389 w 4437566"/>
                              <a:gd name="connsiteY23" fmla="*/ 255181 h 2424223"/>
                              <a:gd name="connsiteX24" fmla="*/ 1311594 w 4437566"/>
                              <a:gd name="connsiteY24" fmla="*/ 223284 h 2424223"/>
                              <a:gd name="connsiteX25" fmla="*/ 1258431 w 4437566"/>
                              <a:gd name="connsiteY25" fmla="*/ 202018 h 2424223"/>
                              <a:gd name="connsiteX26" fmla="*/ 1184003 w 4437566"/>
                              <a:gd name="connsiteY26" fmla="*/ 191386 h 2424223"/>
                              <a:gd name="connsiteX27" fmla="*/ 1024514 w 4437566"/>
                              <a:gd name="connsiteY27" fmla="*/ 170121 h 2424223"/>
                              <a:gd name="connsiteX28" fmla="*/ 684273 w 4437566"/>
                              <a:gd name="connsiteY28" fmla="*/ 180753 h 2424223"/>
                              <a:gd name="connsiteX29" fmla="*/ 620477 w 4437566"/>
                              <a:gd name="connsiteY29" fmla="*/ 202018 h 2424223"/>
                              <a:gd name="connsiteX30" fmla="*/ 577947 w 4437566"/>
                              <a:gd name="connsiteY30" fmla="*/ 233916 h 2424223"/>
                              <a:gd name="connsiteX31" fmla="*/ 503519 w 4437566"/>
                              <a:gd name="connsiteY31" fmla="*/ 265814 h 2424223"/>
                              <a:gd name="connsiteX32" fmla="*/ 386561 w 4437566"/>
                              <a:gd name="connsiteY32" fmla="*/ 308344 h 2424223"/>
                              <a:gd name="connsiteX33" fmla="*/ 322766 w 4437566"/>
                              <a:gd name="connsiteY33" fmla="*/ 329609 h 2424223"/>
                              <a:gd name="connsiteX34" fmla="*/ 258970 w 4437566"/>
                              <a:gd name="connsiteY34" fmla="*/ 372139 h 2424223"/>
                              <a:gd name="connsiteX35" fmla="*/ 184542 w 4437566"/>
                              <a:gd name="connsiteY35" fmla="*/ 435935 h 2424223"/>
                              <a:gd name="connsiteX36" fmla="*/ 99482 w 4437566"/>
                              <a:gd name="connsiteY36" fmla="*/ 531628 h 2424223"/>
                              <a:gd name="connsiteX37" fmla="*/ 67584 w 4437566"/>
                              <a:gd name="connsiteY37" fmla="*/ 552893 h 2424223"/>
                              <a:gd name="connsiteX38" fmla="*/ 56952 w 4437566"/>
                              <a:gd name="connsiteY38" fmla="*/ 584791 h 2424223"/>
                              <a:gd name="connsiteX39" fmla="*/ 35687 w 4437566"/>
                              <a:gd name="connsiteY39" fmla="*/ 627321 h 2424223"/>
                              <a:gd name="connsiteX40" fmla="*/ 25054 w 4437566"/>
                              <a:gd name="connsiteY40" fmla="*/ 701749 h 2424223"/>
                              <a:gd name="connsiteX41" fmla="*/ 35687 w 4437566"/>
                              <a:gd name="connsiteY41" fmla="*/ 988828 h 2424223"/>
                              <a:gd name="connsiteX42" fmla="*/ 56952 w 4437566"/>
                              <a:gd name="connsiteY42" fmla="*/ 1786270 h 2424223"/>
                              <a:gd name="connsiteX43" fmla="*/ 99482 w 4437566"/>
                              <a:gd name="connsiteY43" fmla="*/ 1871330 h 2424223"/>
                              <a:gd name="connsiteX44" fmla="*/ 120747 w 4437566"/>
                              <a:gd name="connsiteY44" fmla="*/ 1903228 h 2424223"/>
                              <a:gd name="connsiteX45" fmla="*/ 131380 w 4437566"/>
                              <a:gd name="connsiteY45" fmla="*/ 1935125 h 2424223"/>
                              <a:gd name="connsiteX46" fmla="*/ 152645 w 4437566"/>
                              <a:gd name="connsiteY46" fmla="*/ 1956391 h 2424223"/>
                              <a:gd name="connsiteX47" fmla="*/ 216440 w 4437566"/>
                              <a:gd name="connsiteY47" fmla="*/ 1988288 h 2424223"/>
                              <a:gd name="connsiteX48" fmla="*/ 258970 w 4437566"/>
                              <a:gd name="connsiteY48" fmla="*/ 2020186 h 2424223"/>
                              <a:gd name="connsiteX49" fmla="*/ 290868 w 4437566"/>
                              <a:gd name="connsiteY49" fmla="*/ 2052084 h 2424223"/>
                              <a:gd name="connsiteX50" fmla="*/ 322766 w 4437566"/>
                              <a:gd name="connsiteY50" fmla="*/ 2062716 h 2424223"/>
                              <a:gd name="connsiteX51" fmla="*/ 386561 w 4437566"/>
                              <a:gd name="connsiteY51" fmla="*/ 2147777 h 2424223"/>
                              <a:gd name="connsiteX52" fmla="*/ 418459 w 4437566"/>
                              <a:gd name="connsiteY52" fmla="*/ 2158409 h 2424223"/>
                              <a:gd name="connsiteX53" fmla="*/ 450356 w 4437566"/>
                              <a:gd name="connsiteY53" fmla="*/ 2179674 h 2424223"/>
                              <a:gd name="connsiteX54" fmla="*/ 567314 w 4437566"/>
                              <a:gd name="connsiteY54" fmla="*/ 2211572 h 2424223"/>
                              <a:gd name="connsiteX55" fmla="*/ 652375 w 4437566"/>
                              <a:gd name="connsiteY55" fmla="*/ 2307265 h 2424223"/>
                              <a:gd name="connsiteX56" fmla="*/ 684273 w 4437566"/>
                              <a:gd name="connsiteY56" fmla="*/ 2328530 h 2424223"/>
                              <a:gd name="connsiteX57" fmla="*/ 748068 w 4437566"/>
                              <a:gd name="connsiteY57" fmla="*/ 2371060 h 2424223"/>
                              <a:gd name="connsiteX58" fmla="*/ 779966 w 4437566"/>
                              <a:gd name="connsiteY58" fmla="*/ 2392325 h 2424223"/>
                              <a:gd name="connsiteX59" fmla="*/ 950087 w 4437566"/>
                              <a:gd name="connsiteY59" fmla="*/ 2392325 h 2424223"/>
                              <a:gd name="connsiteX60" fmla="*/ 1013882 w 4437566"/>
                              <a:gd name="connsiteY60" fmla="*/ 2360428 h 2424223"/>
                              <a:gd name="connsiteX61" fmla="*/ 1035147 w 4437566"/>
                              <a:gd name="connsiteY61" fmla="*/ 2328530 h 2424223"/>
                              <a:gd name="connsiteX62" fmla="*/ 1173370 w 4437566"/>
                              <a:gd name="connsiteY62" fmla="*/ 2264735 h 2424223"/>
                              <a:gd name="connsiteX63" fmla="*/ 1205268 w 4437566"/>
                              <a:gd name="connsiteY63" fmla="*/ 2243470 h 2424223"/>
                              <a:gd name="connsiteX64" fmla="*/ 1269063 w 4437566"/>
                              <a:gd name="connsiteY64" fmla="*/ 2222205 h 2424223"/>
                              <a:gd name="connsiteX65" fmla="*/ 1300961 w 4437566"/>
                              <a:gd name="connsiteY65" fmla="*/ 2211572 h 2424223"/>
                              <a:gd name="connsiteX66" fmla="*/ 1332859 w 4437566"/>
                              <a:gd name="connsiteY66" fmla="*/ 2190307 h 2424223"/>
                              <a:gd name="connsiteX67" fmla="*/ 1343491 w 4437566"/>
                              <a:gd name="connsiteY67" fmla="*/ 2052084 h 2424223"/>
                              <a:gd name="connsiteX68" fmla="*/ 1364756 w 4437566"/>
                              <a:gd name="connsiteY68" fmla="*/ 2030818 h 2424223"/>
                              <a:gd name="connsiteX69" fmla="*/ 1481714 w 4437566"/>
                              <a:gd name="connsiteY69" fmla="*/ 1977656 h 2424223"/>
                              <a:gd name="connsiteX70" fmla="*/ 1524245 w 4437566"/>
                              <a:gd name="connsiteY70" fmla="*/ 1924493 h 2424223"/>
                              <a:gd name="connsiteX71" fmla="*/ 1545510 w 4437566"/>
                              <a:gd name="connsiteY71" fmla="*/ 1881963 h 2424223"/>
                              <a:gd name="connsiteX72" fmla="*/ 1630570 w 4437566"/>
                              <a:gd name="connsiteY72" fmla="*/ 1850065 h 2424223"/>
                              <a:gd name="connsiteX73" fmla="*/ 1747528 w 4437566"/>
                              <a:gd name="connsiteY73" fmla="*/ 1818167 h 2424223"/>
                              <a:gd name="connsiteX74" fmla="*/ 1779426 w 4437566"/>
                              <a:gd name="connsiteY74" fmla="*/ 1796902 h 2424223"/>
                              <a:gd name="connsiteX75" fmla="*/ 1800691 w 4437566"/>
                              <a:gd name="connsiteY75" fmla="*/ 1765005 h 2424223"/>
                              <a:gd name="connsiteX76" fmla="*/ 1821956 w 4437566"/>
                              <a:gd name="connsiteY76" fmla="*/ 1743739 h 2424223"/>
                              <a:gd name="connsiteX77" fmla="*/ 1832589 w 4437566"/>
                              <a:gd name="connsiteY77" fmla="*/ 1552353 h 2424223"/>
                              <a:gd name="connsiteX78" fmla="*/ 1843221 w 4437566"/>
                              <a:gd name="connsiteY78" fmla="*/ 1520456 h 2424223"/>
                              <a:gd name="connsiteX79" fmla="*/ 1864487 w 4437566"/>
                              <a:gd name="connsiteY79" fmla="*/ 1499191 h 2424223"/>
                              <a:gd name="connsiteX80" fmla="*/ 1875119 w 4437566"/>
                              <a:gd name="connsiteY80" fmla="*/ 1467293 h 2424223"/>
                              <a:gd name="connsiteX81" fmla="*/ 1938914 w 4437566"/>
                              <a:gd name="connsiteY81" fmla="*/ 1414130 h 2424223"/>
                              <a:gd name="connsiteX82" fmla="*/ 1960180 w 4437566"/>
                              <a:gd name="connsiteY82" fmla="*/ 1392865 h 2424223"/>
                              <a:gd name="connsiteX83" fmla="*/ 2023975 w 4437566"/>
                              <a:gd name="connsiteY83" fmla="*/ 1360967 h 2424223"/>
                              <a:gd name="connsiteX84" fmla="*/ 2268524 w 4437566"/>
                              <a:gd name="connsiteY84" fmla="*/ 1371600 h 2424223"/>
                              <a:gd name="connsiteX85" fmla="*/ 2342952 w 4437566"/>
                              <a:gd name="connsiteY85" fmla="*/ 1382232 h 2424223"/>
                              <a:gd name="connsiteX86" fmla="*/ 2374849 w 4437566"/>
                              <a:gd name="connsiteY86" fmla="*/ 1392865 h 2424223"/>
                              <a:gd name="connsiteX87" fmla="*/ 2949007 w 4437566"/>
                              <a:gd name="connsiteY87" fmla="*/ 1403498 h 2424223"/>
                              <a:gd name="connsiteX88" fmla="*/ 3278617 w 4437566"/>
                              <a:gd name="connsiteY88" fmla="*/ 1371600 h 2424223"/>
                              <a:gd name="connsiteX89" fmla="*/ 3321147 w 4437566"/>
                              <a:gd name="connsiteY89" fmla="*/ 1350335 h 2424223"/>
                              <a:gd name="connsiteX90" fmla="*/ 3427473 w 4437566"/>
                              <a:gd name="connsiteY90" fmla="*/ 1329070 h 2424223"/>
                              <a:gd name="connsiteX91" fmla="*/ 3480635 w 4437566"/>
                              <a:gd name="connsiteY91" fmla="*/ 1307805 h 2424223"/>
                              <a:gd name="connsiteX92" fmla="*/ 3523166 w 4437566"/>
                              <a:gd name="connsiteY92" fmla="*/ 1286539 h 2424223"/>
                              <a:gd name="connsiteX93" fmla="*/ 3618859 w 4437566"/>
                              <a:gd name="connsiteY93" fmla="*/ 1265274 h 2424223"/>
                              <a:gd name="connsiteX94" fmla="*/ 3672021 w 4437566"/>
                              <a:gd name="connsiteY94" fmla="*/ 1244009 h 2424223"/>
                              <a:gd name="connsiteX95" fmla="*/ 3735817 w 4437566"/>
                              <a:gd name="connsiteY95" fmla="*/ 1201479 h 2424223"/>
                              <a:gd name="connsiteX96" fmla="*/ 3799612 w 4437566"/>
                              <a:gd name="connsiteY96" fmla="*/ 1148316 h 2424223"/>
                              <a:gd name="connsiteX97" fmla="*/ 3820877 w 4437566"/>
                              <a:gd name="connsiteY97" fmla="*/ 1116418 h 2424223"/>
                              <a:gd name="connsiteX98" fmla="*/ 3852775 w 4437566"/>
                              <a:gd name="connsiteY98" fmla="*/ 1041991 h 2424223"/>
                              <a:gd name="connsiteX99" fmla="*/ 3884673 w 4437566"/>
                              <a:gd name="connsiteY99" fmla="*/ 1020725 h 2424223"/>
                              <a:gd name="connsiteX100" fmla="*/ 3980366 w 4437566"/>
                              <a:gd name="connsiteY100" fmla="*/ 1031358 h 2424223"/>
                              <a:gd name="connsiteX101" fmla="*/ 3969733 w 4437566"/>
                              <a:gd name="connsiteY101" fmla="*/ 1073888 h 2424223"/>
                              <a:gd name="connsiteX102" fmla="*/ 3948468 w 4437566"/>
                              <a:gd name="connsiteY102" fmla="*/ 1105786 h 2424223"/>
                              <a:gd name="connsiteX103" fmla="*/ 3937835 w 4437566"/>
                              <a:gd name="connsiteY103" fmla="*/ 1137684 h 2424223"/>
                              <a:gd name="connsiteX104" fmla="*/ 3863407 w 4437566"/>
                              <a:gd name="connsiteY104" fmla="*/ 1254642 h 2424223"/>
                              <a:gd name="connsiteX105" fmla="*/ 3799612 w 4437566"/>
                              <a:gd name="connsiteY105" fmla="*/ 1456660 h 2424223"/>
                              <a:gd name="connsiteX106" fmla="*/ 3788980 w 4437566"/>
                              <a:gd name="connsiteY106" fmla="*/ 1488558 h 2424223"/>
                              <a:gd name="connsiteX107" fmla="*/ 3767714 w 4437566"/>
                              <a:gd name="connsiteY107" fmla="*/ 1765005 h 2424223"/>
                              <a:gd name="connsiteX108" fmla="*/ 3757082 w 4437566"/>
                              <a:gd name="connsiteY108" fmla="*/ 1818167 h 2424223"/>
                              <a:gd name="connsiteX109" fmla="*/ 3746449 w 4437566"/>
                              <a:gd name="connsiteY109" fmla="*/ 1913860 h 2424223"/>
                              <a:gd name="connsiteX110" fmla="*/ 3757082 w 4437566"/>
                              <a:gd name="connsiteY110" fmla="*/ 2169042 h 2424223"/>
                              <a:gd name="connsiteX111" fmla="*/ 3810245 w 4437566"/>
                              <a:gd name="connsiteY111" fmla="*/ 2222205 h 2424223"/>
                              <a:gd name="connsiteX112" fmla="*/ 3863407 w 4437566"/>
                              <a:gd name="connsiteY112" fmla="*/ 2286000 h 2424223"/>
                              <a:gd name="connsiteX113" fmla="*/ 3895305 w 4437566"/>
                              <a:gd name="connsiteY113" fmla="*/ 2307265 h 2424223"/>
                              <a:gd name="connsiteX114" fmla="*/ 3937835 w 4437566"/>
                              <a:gd name="connsiteY114" fmla="*/ 2371060 h 2424223"/>
                              <a:gd name="connsiteX115" fmla="*/ 3959101 w 4437566"/>
                              <a:gd name="connsiteY115" fmla="*/ 2402958 h 2424223"/>
                              <a:gd name="connsiteX116" fmla="*/ 3990998 w 4437566"/>
                              <a:gd name="connsiteY116" fmla="*/ 2424223 h 2424223"/>
                              <a:gd name="connsiteX117" fmla="*/ 4012263 w 4437566"/>
                              <a:gd name="connsiteY117" fmla="*/ 2392325 h 2424223"/>
                              <a:gd name="connsiteX118" fmla="*/ 4076059 w 4437566"/>
                              <a:gd name="connsiteY118" fmla="*/ 2339163 h 2424223"/>
                              <a:gd name="connsiteX119" fmla="*/ 4086691 w 4437566"/>
                              <a:gd name="connsiteY119" fmla="*/ 2307265 h 2424223"/>
                              <a:gd name="connsiteX120" fmla="*/ 4107956 w 4437566"/>
                              <a:gd name="connsiteY120" fmla="*/ 2264735 h 2424223"/>
                              <a:gd name="connsiteX121" fmla="*/ 4118589 w 4437566"/>
                              <a:gd name="connsiteY121" fmla="*/ 2062716 h 2424223"/>
                              <a:gd name="connsiteX122" fmla="*/ 4129221 w 4437566"/>
                              <a:gd name="connsiteY122" fmla="*/ 1903228 h 2424223"/>
                              <a:gd name="connsiteX123" fmla="*/ 4139854 w 4437566"/>
                              <a:gd name="connsiteY123" fmla="*/ 1860698 h 2424223"/>
                              <a:gd name="connsiteX124" fmla="*/ 4182384 w 4437566"/>
                              <a:gd name="connsiteY124" fmla="*/ 1711842 h 2424223"/>
                              <a:gd name="connsiteX125" fmla="*/ 4214282 w 4437566"/>
                              <a:gd name="connsiteY125" fmla="*/ 1690577 h 2424223"/>
                              <a:gd name="connsiteX126" fmla="*/ 4246180 w 4437566"/>
                              <a:gd name="connsiteY126" fmla="*/ 1637414 h 2424223"/>
                              <a:gd name="connsiteX127" fmla="*/ 4267445 w 4437566"/>
                              <a:gd name="connsiteY127" fmla="*/ 1605516 h 2424223"/>
                              <a:gd name="connsiteX128" fmla="*/ 4299342 w 4437566"/>
                              <a:gd name="connsiteY128" fmla="*/ 1584251 h 2424223"/>
                              <a:gd name="connsiteX129" fmla="*/ 4352505 w 4437566"/>
                              <a:gd name="connsiteY129" fmla="*/ 1520456 h 2424223"/>
                              <a:gd name="connsiteX130" fmla="*/ 4373770 w 4437566"/>
                              <a:gd name="connsiteY130" fmla="*/ 1435395 h 2424223"/>
                              <a:gd name="connsiteX131" fmla="*/ 4384403 w 4437566"/>
                              <a:gd name="connsiteY131" fmla="*/ 1403498 h 2424223"/>
                              <a:gd name="connsiteX132" fmla="*/ 4405668 w 4437566"/>
                              <a:gd name="connsiteY132" fmla="*/ 1382232 h 2424223"/>
                              <a:gd name="connsiteX133" fmla="*/ 4437566 w 4437566"/>
                              <a:gd name="connsiteY133" fmla="*/ 1307805 h 2424223"/>
                              <a:gd name="connsiteX134" fmla="*/ 4426933 w 4437566"/>
                              <a:gd name="connsiteY134" fmla="*/ 1105786 h 2424223"/>
                              <a:gd name="connsiteX135" fmla="*/ 4416301 w 4437566"/>
                              <a:gd name="connsiteY135" fmla="*/ 1073888 h 2424223"/>
                              <a:gd name="connsiteX136" fmla="*/ 4405668 w 4437566"/>
                              <a:gd name="connsiteY136" fmla="*/ 999460 h 2424223"/>
                              <a:gd name="connsiteX137" fmla="*/ 4395035 w 4437566"/>
                              <a:gd name="connsiteY137" fmla="*/ 733646 h 2424223"/>
                              <a:gd name="connsiteX138" fmla="*/ 4363138 w 4437566"/>
                              <a:gd name="connsiteY138" fmla="*/ 669851 h 2424223"/>
                              <a:gd name="connsiteX139" fmla="*/ 4352505 w 4437566"/>
                              <a:gd name="connsiteY139" fmla="*/ 637953 h 2424223"/>
                              <a:gd name="connsiteX140" fmla="*/ 4320607 w 4437566"/>
                              <a:gd name="connsiteY140" fmla="*/ 595423 h 2424223"/>
                              <a:gd name="connsiteX141" fmla="*/ 4299342 w 4437566"/>
                              <a:gd name="connsiteY141" fmla="*/ 563525 h 2424223"/>
                              <a:gd name="connsiteX142" fmla="*/ 4267445 w 4437566"/>
                              <a:gd name="connsiteY142" fmla="*/ 542260 h 2424223"/>
                              <a:gd name="connsiteX143" fmla="*/ 4214282 w 4437566"/>
                              <a:gd name="connsiteY143" fmla="*/ 499730 h 2424223"/>
                              <a:gd name="connsiteX144" fmla="*/ 4182384 w 4437566"/>
                              <a:gd name="connsiteY144" fmla="*/ 489098 h 2424223"/>
                              <a:gd name="connsiteX145" fmla="*/ 4139854 w 4437566"/>
                              <a:gd name="connsiteY145" fmla="*/ 467832 h 2424223"/>
                              <a:gd name="connsiteX146" fmla="*/ 4076059 w 4437566"/>
                              <a:gd name="connsiteY146" fmla="*/ 425302 h 2424223"/>
                              <a:gd name="connsiteX147" fmla="*/ 4065426 w 4437566"/>
                              <a:gd name="connsiteY147" fmla="*/ 393405 h 2424223"/>
                              <a:gd name="connsiteX148" fmla="*/ 4012263 w 4437566"/>
                              <a:gd name="connsiteY148" fmla="*/ 340242 h 2424223"/>
                              <a:gd name="connsiteX149" fmla="*/ 3927203 w 4437566"/>
                              <a:gd name="connsiteY149" fmla="*/ 265814 h 2424223"/>
                              <a:gd name="connsiteX150" fmla="*/ 3863407 w 4437566"/>
                              <a:gd name="connsiteY150" fmla="*/ 233916 h 2424223"/>
                              <a:gd name="connsiteX151" fmla="*/ 3788980 w 4437566"/>
                              <a:gd name="connsiteY151" fmla="*/ 191386 h 2424223"/>
                              <a:gd name="connsiteX152" fmla="*/ 3767714 w 4437566"/>
                              <a:gd name="connsiteY152" fmla="*/ 159488 h 2424223"/>
                              <a:gd name="connsiteX153" fmla="*/ 3735817 w 4437566"/>
                              <a:gd name="connsiteY153" fmla="*/ 148856 h 2424223"/>
                              <a:gd name="connsiteX154" fmla="*/ 3693287 w 4437566"/>
                              <a:gd name="connsiteY154" fmla="*/ 127591 h 2424223"/>
                              <a:gd name="connsiteX155" fmla="*/ 3672021 w 4437566"/>
                              <a:gd name="connsiteY155" fmla="*/ 106325 h 2424223"/>
                              <a:gd name="connsiteX156" fmla="*/ 3597594 w 4437566"/>
                              <a:gd name="connsiteY156" fmla="*/ 63795 h 2424223"/>
                              <a:gd name="connsiteX157" fmla="*/ 3512533 w 4437566"/>
                              <a:gd name="connsiteY157" fmla="*/ 10632 h 2424223"/>
                              <a:gd name="connsiteX158" fmla="*/ 3448738 w 4437566"/>
                              <a:gd name="connsiteY158" fmla="*/ 0 h 2424223"/>
                              <a:gd name="connsiteX159" fmla="*/ 3342412 w 4437566"/>
                              <a:gd name="connsiteY159" fmla="*/ 10632 h 2424223"/>
                              <a:gd name="connsiteX160" fmla="*/ 3310514 w 4437566"/>
                              <a:gd name="connsiteY160" fmla="*/ 21265 h 2424223"/>
                              <a:gd name="connsiteX161" fmla="*/ 3172291 w 4437566"/>
                              <a:gd name="connsiteY161" fmla="*/ 53163 h 2424223"/>
                              <a:gd name="connsiteX162" fmla="*/ 3108496 w 4437566"/>
                              <a:gd name="connsiteY162" fmla="*/ 74428 h 2424223"/>
                              <a:gd name="connsiteX163" fmla="*/ 3076598 w 4437566"/>
                              <a:gd name="connsiteY163" fmla="*/ 85060 h 2424223"/>
                              <a:gd name="connsiteX164" fmla="*/ 3055333 w 4437566"/>
                              <a:gd name="connsiteY164"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38375 w 4437566"/>
                              <a:gd name="connsiteY6" fmla="*/ 1020725 h 2424223"/>
                              <a:gd name="connsiteX7" fmla="*/ 2906477 w 4437566"/>
                              <a:gd name="connsiteY7" fmla="*/ 1031358 h 2424223"/>
                              <a:gd name="connsiteX8" fmla="*/ 2789519 w 4437566"/>
                              <a:gd name="connsiteY8" fmla="*/ 1010093 h 2424223"/>
                              <a:gd name="connsiteX9" fmla="*/ 2459910 w 4437566"/>
                              <a:gd name="connsiteY9" fmla="*/ 1031358 h 2424223"/>
                              <a:gd name="connsiteX10" fmla="*/ 2311054 w 4437566"/>
                              <a:gd name="connsiteY10" fmla="*/ 1063256 h 2424223"/>
                              <a:gd name="connsiteX11" fmla="*/ 2040992 w 4437566"/>
                              <a:gd name="connsiteY11" fmla="*/ 1089450 h 2424223"/>
                              <a:gd name="connsiteX12" fmla="*/ 1801675 w 4437566"/>
                              <a:gd name="connsiteY12" fmla="*/ 1059513 h 2424223"/>
                              <a:gd name="connsiteX13" fmla="*/ 1779426 w 4437566"/>
                              <a:gd name="connsiteY13" fmla="*/ 595423 h 2424223"/>
                              <a:gd name="connsiteX14" fmla="*/ 1768794 w 4437566"/>
                              <a:gd name="connsiteY14" fmla="*/ 552893 h 2424223"/>
                              <a:gd name="connsiteX15" fmla="*/ 1747528 w 4437566"/>
                              <a:gd name="connsiteY15" fmla="*/ 531628 h 2424223"/>
                              <a:gd name="connsiteX16" fmla="*/ 1726263 w 4437566"/>
                              <a:gd name="connsiteY16" fmla="*/ 499730 h 2424223"/>
                              <a:gd name="connsiteX17" fmla="*/ 1704998 w 4437566"/>
                              <a:gd name="connsiteY17" fmla="*/ 414670 h 2424223"/>
                              <a:gd name="connsiteX18" fmla="*/ 1566775 w 4437566"/>
                              <a:gd name="connsiteY18" fmla="*/ 340242 h 2424223"/>
                              <a:gd name="connsiteX19" fmla="*/ 1534877 w 4437566"/>
                              <a:gd name="connsiteY19" fmla="*/ 329609 h 2424223"/>
                              <a:gd name="connsiteX20" fmla="*/ 1471082 w 4437566"/>
                              <a:gd name="connsiteY20" fmla="*/ 297711 h 2424223"/>
                              <a:gd name="connsiteX21" fmla="*/ 1439184 w 4437566"/>
                              <a:gd name="connsiteY21" fmla="*/ 276446 h 2424223"/>
                              <a:gd name="connsiteX22" fmla="*/ 1375389 w 4437566"/>
                              <a:gd name="connsiteY22" fmla="*/ 255181 h 2424223"/>
                              <a:gd name="connsiteX23" fmla="*/ 1311594 w 4437566"/>
                              <a:gd name="connsiteY23" fmla="*/ 223284 h 2424223"/>
                              <a:gd name="connsiteX24" fmla="*/ 1258431 w 4437566"/>
                              <a:gd name="connsiteY24" fmla="*/ 202018 h 2424223"/>
                              <a:gd name="connsiteX25" fmla="*/ 1184003 w 4437566"/>
                              <a:gd name="connsiteY25" fmla="*/ 191386 h 2424223"/>
                              <a:gd name="connsiteX26" fmla="*/ 1024514 w 4437566"/>
                              <a:gd name="connsiteY26" fmla="*/ 170121 h 2424223"/>
                              <a:gd name="connsiteX27" fmla="*/ 684273 w 4437566"/>
                              <a:gd name="connsiteY27" fmla="*/ 180753 h 2424223"/>
                              <a:gd name="connsiteX28" fmla="*/ 620477 w 4437566"/>
                              <a:gd name="connsiteY28" fmla="*/ 202018 h 2424223"/>
                              <a:gd name="connsiteX29" fmla="*/ 577947 w 4437566"/>
                              <a:gd name="connsiteY29" fmla="*/ 233916 h 2424223"/>
                              <a:gd name="connsiteX30" fmla="*/ 503519 w 4437566"/>
                              <a:gd name="connsiteY30" fmla="*/ 265814 h 2424223"/>
                              <a:gd name="connsiteX31" fmla="*/ 386561 w 4437566"/>
                              <a:gd name="connsiteY31" fmla="*/ 308344 h 2424223"/>
                              <a:gd name="connsiteX32" fmla="*/ 322766 w 4437566"/>
                              <a:gd name="connsiteY32" fmla="*/ 329609 h 2424223"/>
                              <a:gd name="connsiteX33" fmla="*/ 258970 w 4437566"/>
                              <a:gd name="connsiteY33" fmla="*/ 372139 h 2424223"/>
                              <a:gd name="connsiteX34" fmla="*/ 184542 w 4437566"/>
                              <a:gd name="connsiteY34" fmla="*/ 435935 h 2424223"/>
                              <a:gd name="connsiteX35" fmla="*/ 99482 w 4437566"/>
                              <a:gd name="connsiteY35" fmla="*/ 531628 h 2424223"/>
                              <a:gd name="connsiteX36" fmla="*/ 67584 w 4437566"/>
                              <a:gd name="connsiteY36" fmla="*/ 552893 h 2424223"/>
                              <a:gd name="connsiteX37" fmla="*/ 56952 w 4437566"/>
                              <a:gd name="connsiteY37" fmla="*/ 584791 h 2424223"/>
                              <a:gd name="connsiteX38" fmla="*/ 35687 w 4437566"/>
                              <a:gd name="connsiteY38" fmla="*/ 627321 h 2424223"/>
                              <a:gd name="connsiteX39" fmla="*/ 25054 w 4437566"/>
                              <a:gd name="connsiteY39" fmla="*/ 701749 h 2424223"/>
                              <a:gd name="connsiteX40" fmla="*/ 35687 w 4437566"/>
                              <a:gd name="connsiteY40" fmla="*/ 988828 h 2424223"/>
                              <a:gd name="connsiteX41" fmla="*/ 56952 w 4437566"/>
                              <a:gd name="connsiteY41" fmla="*/ 1786270 h 2424223"/>
                              <a:gd name="connsiteX42" fmla="*/ 99482 w 4437566"/>
                              <a:gd name="connsiteY42" fmla="*/ 1871330 h 2424223"/>
                              <a:gd name="connsiteX43" fmla="*/ 120747 w 4437566"/>
                              <a:gd name="connsiteY43" fmla="*/ 1903228 h 2424223"/>
                              <a:gd name="connsiteX44" fmla="*/ 131380 w 4437566"/>
                              <a:gd name="connsiteY44" fmla="*/ 1935125 h 2424223"/>
                              <a:gd name="connsiteX45" fmla="*/ 152645 w 4437566"/>
                              <a:gd name="connsiteY45" fmla="*/ 1956391 h 2424223"/>
                              <a:gd name="connsiteX46" fmla="*/ 216440 w 4437566"/>
                              <a:gd name="connsiteY46" fmla="*/ 1988288 h 2424223"/>
                              <a:gd name="connsiteX47" fmla="*/ 258970 w 4437566"/>
                              <a:gd name="connsiteY47" fmla="*/ 2020186 h 2424223"/>
                              <a:gd name="connsiteX48" fmla="*/ 290868 w 4437566"/>
                              <a:gd name="connsiteY48" fmla="*/ 2052084 h 2424223"/>
                              <a:gd name="connsiteX49" fmla="*/ 322766 w 4437566"/>
                              <a:gd name="connsiteY49" fmla="*/ 2062716 h 2424223"/>
                              <a:gd name="connsiteX50" fmla="*/ 386561 w 4437566"/>
                              <a:gd name="connsiteY50" fmla="*/ 2147777 h 2424223"/>
                              <a:gd name="connsiteX51" fmla="*/ 418459 w 4437566"/>
                              <a:gd name="connsiteY51" fmla="*/ 2158409 h 2424223"/>
                              <a:gd name="connsiteX52" fmla="*/ 450356 w 4437566"/>
                              <a:gd name="connsiteY52" fmla="*/ 2179674 h 2424223"/>
                              <a:gd name="connsiteX53" fmla="*/ 567314 w 4437566"/>
                              <a:gd name="connsiteY53" fmla="*/ 2211572 h 2424223"/>
                              <a:gd name="connsiteX54" fmla="*/ 652375 w 4437566"/>
                              <a:gd name="connsiteY54" fmla="*/ 2307265 h 2424223"/>
                              <a:gd name="connsiteX55" fmla="*/ 684273 w 4437566"/>
                              <a:gd name="connsiteY55" fmla="*/ 2328530 h 2424223"/>
                              <a:gd name="connsiteX56" fmla="*/ 748068 w 4437566"/>
                              <a:gd name="connsiteY56" fmla="*/ 2371060 h 2424223"/>
                              <a:gd name="connsiteX57" fmla="*/ 779966 w 4437566"/>
                              <a:gd name="connsiteY57" fmla="*/ 2392325 h 2424223"/>
                              <a:gd name="connsiteX58" fmla="*/ 950087 w 4437566"/>
                              <a:gd name="connsiteY58" fmla="*/ 2392325 h 2424223"/>
                              <a:gd name="connsiteX59" fmla="*/ 1013882 w 4437566"/>
                              <a:gd name="connsiteY59" fmla="*/ 2360428 h 2424223"/>
                              <a:gd name="connsiteX60" fmla="*/ 1035147 w 4437566"/>
                              <a:gd name="connsiteY60" fmla="*/ 2328530 h 2424223"/>
                              <a:gd name="connsiteX61" fmla="*/ 1173370 w 4437566"/>
                              <a:gd name="connsiteY61" fmla="*/ 2264735 h 2424223"/>
                              <a:gd name="connsiteX62" fmla="*/ 1205268 w 4437566"/>
                              <a:gd name="connsiteY62" fmla="*/ 2243470 h 2424223"/>
                              <a:gd name="connsiteX63" fmla="*/ 1269063 w 4437566"/>
                              <a:gd name="connsiteY63" fmla="*/ 2222205 h 2424223"/>
                              <a:gd name="connsiteX64" fmla="*/ 1300961 w 4437566"/>
                              <a:gd name="connsiteY64" fmla="*/ 2211572 h 2424223"/>
                              <a:gd name="connsiteX65" fmla="*/ 1332859 w 4437566"/>
                              <a:gd name="connsiteY65" fmla="*/ 2190307 h 2424223"/>
                              <a:gd name="connsiteX66" fmla="*/ 1343491 w 4437566"/>
                              <a:gd name="connsiteY66" fmla="*/ 2052084 h 2424223"/>
                              <a:gd name="connsiteX67" fmla="*/ 1364756 w 4437566"/>
                              <a:gd name="connsiteY67" fmla="*/ 2030818 h 2424223"/>
                              <a:gd name="connsiteX68" fmla="*/ 1481714 w 4437566"/>
                              <a:gd name="connsiteY68" fmla="*/ 1977656 h 2424223"/>
                              <a:gd name="connsiteX69" fmla="*/ 1524245 w 4437566"/>
                              <a:gd name="connsiteY69" fmla="*/ 1924493 h 2424223"/>
                              <a:gd name="connsiteX70" fmla="*/ 1545510 w 4437566"/>
                              <a:gd name="connsiteY70" fmla="*/ 1881963 h 2424223"/>
                              <a:gd name="connsiteX71" fmla="*/ 1630570 w 4437566"/>
                              <a:gd name="connsiteY71" fmla="*/ 1850065 h 2424223"/>
                              <a:gd name="connsiteX72" fmla="*/ 1747528 w 4437566"/>
                              <a:gd name="connsiteY72" fmla="*/ 1818167 h 2424223"/>
                              <a:gd name="connsiteX73" fmla="*/ 1779426 w 4437566"/>
                              <a:gd name="connsiteY73" fmla="*/ 1796902 h 2424223"/>
                              <a:gd name="connsiteX74" fmla="*/ 1800691 w 4437566"/>
                              <a:gd name="connsiteY74" fmla="*/ 1765005 h 2424223"/>
                              <a:gd name="connsiteX75" fmla="*/ 1821956 w 4437566"/>
                              <a:gd name="connsiteY75" fmla="*/ 1743739 h 2424223"/>
                              <a:gd name="connsiteX76" fmla="*/ 1832589 w 4437566"/>
                              <a:gd name="connsiteY76" fmla="*/ 1552353 h 2424223"/>
                              <a:gd name="connsiteX77" fmla="*/ 1843221 w 4437566"/>
                              <a:gd name="connsiteY77" fmla="*/ 1520456 h 2424223"/>
                              <a:gd name="connsiteX78" fmla="*/ 1864487 w 4437566"/>
                              <a:gd name="connsiteY78" fmla="*/ 1499191 h 2424223"/>
                              <a:gd name="connsiteX79" fmla="*/ 1875119 w 4437566"/>
                              <a:gd name="connsiteY79" fmla="*/ 1467293 h 2424223"/>
                              <a:gd name="connsiteX80" fmla="*/ 1938914 w 4437566"/>
                              <a:gd name="connsiteY80" fmla="*/ 1414130 h 2424223"/>
                              <a:gd name="connsiteX81" fmla="*/ 1960180 w 4437566"/>
                              <a:gd name="connsiteY81" fmla="*/ 1392865 h 2424223"/>
                              <a:gd name="connsiteX82" fmla="*/ 2023975 w 4437566"/>
                              <a:gd name="connsiteY82" fmla="*/ 1360967 h 2424223"/>
                              <a:gd name="connsiteX83" fmla="*/ 2268524 w 4437566"/>
                              <a:gd name="connsiteY83" fmla="*/ 1371600 h 2424223"/>
                              <a:gd name="connsiteX84" fmla="*/ 2342952 w 4437566"/>
                              <a:gd name="connsiteY84" fmla="*/ 1382232 h 2424223"/>
                              <a:gd name="connsiteX85" fmla="*/ 2374849 w 4437566"/>
                              <a:gd name="connsiteY85" fmla="*/ 1392865 h 2424223"/>
                              <a:gd name="connsiteX86" fmla="*/ 2949007 w 4437566"/>
                              <a:gd name="connsiteY86" fmla="*/ 1403498 h 2424223"/>
                              <a:gd name="connsiteX87" fmla="*/ 3278617 w 4437566"/>
                              <a:gd name="connsiteY87" fmla="*/ 1371600 h 2424223"/>
                              <a:gd name="connsiteX88" fmla="*/ 3321147 w 4437566"/>
                              <a:gd name="connsiteY88" fmla="*/ 1350335 h 2424223"/>
                              <a:gd name="connsiteX89" fmla="*/ 3427473 w 4437566"/>
                              <a:gd name="connsiteY89" fmla="*/ 1329070 h 2424223"/>
                              <a:gd name="connsiteX90" fmla="*/ 3480635 w 4437566"/>
                              <a:gd name="connsiteY90" fmla="*/ 1307805 h 2424223"/>
                              <a:gd name="connsiteX91" fmla="*/ 3523166 w 4437566"/>
                              <a:gd name="connsiteY91" fmla="*/ 1286539 h 2424223"/>
                              <a:gd name="connsiteX92" fmla="*/ 3618859 w 4437566"/>
                              <a:gd name="connsiteY92" fmla="*/ 1265274 h 2424223"/>
                              <a:gd name="connsiteX93" fmla="*/ 3672021 w 4437566"/>
                              <a:gd name="connsiteY93" fmla="*/ 1244009 h 2424223"/>
                              <a:gd name="connsiteX94" fmla="*/ 3735817 w 4437566"/>
                              <a:gd name="connsiteY94" fmla="*/ 1201479 h 2424223"/>
                              <a:gd name="connsiteX95" fmla="*/ 3799612 w 4437566"/>
                              <a:gd name="connsiteY95" fmla="*/ 1148316 h 2424223"/>
                              <a:gd name="connsiteX96" fmla="*/ 3820877 w 4437566"/>
                              <a:gd name="connsiteY96" fmla="*/ 1116418 h 2424223"/>
                              <a:gd name="connsiteX97" fmla="*/ 3852775 w 4437566"/>
                              <a:gd name="connsiteY97" fmla="*/ 1041991 h 2424223"/>
                              <a:gd name="connsiteX98" fmla="*/ 3884673 w 4437566"/>
                              <a:gd name="connsiteY98" fmla="*/ 1020725 h 2424223"/>
                              <a:gd name="connsiteX99" fmla="*/ 3980366 w 4437566"/>
                              <a:gd name="connsiteY99" fmla="*/ 1031358 h 2424223"/>
                              <a:gd name="connsiteX100" fmla="*/ 3969733 w 4437566"/>
                              <a:gd name="connsiteY100" fmla="*/ 1073888 h 2424223"/>
                              <a:gd name="connsiteX101" fmla="*/ 3948468 w 4437566"/>
                              <a:gd name="connsiteY101" fmla="*/ 1105786 h 2424223"/>
                              <a:gd name="connsiteX102" fmla="*/ 3937835 w 4437566"/>
                              <a:gd name="connsiteY102" fmla="*/ 1137684 h 2424223"/>
                              <a:gd name="connsiteX103" fmla="*/ 3863407 w 4437566"/>
                              <a:gd name="connsiteY103" fmla="*/ 1254642 h 2424223"/>
                              <a:gd name="connsiteX104" fmla="*/ 3799612 w 4437566"/>
                              <a:gd name="connsiteY104" fmla="*/ 1456660 h 2424223"/>
                              <a:gd name="connsiteX105" fmla="*/ 3788980 w 4437566"/>
                              <a:gd name="connsiteY105" fmla="*/ 1488558 h 2424223"/>
                              <a:gd name="connsiteX106" fmla="*/ 3767714 w 4437566"/>
                              <a:gd name="connsiteY106" fmla="*/ 1765005 h 2424223"/>
                              <a:gd name="connsiteX107" fmla="*/ 3757082 w 4437566"/>
                              <a:gd name="connsiteY107" fmla="*/ 1818167 h 2424223"/>
                              <a:gd name="connsiteX108" fmla="*/ 3746449 w 4437566"/>
                              <a:gd name="connsiteY108" fmla="*/ 1913860 h 2424223"/>
                              <a:gd name="connsiteX109" fmla="*/ 3757082 w 4437566"/>
                              <a:gd name="connsiteY109" fmla="*/ 2169042 h 2424223"/>
                              <a:gd name="connsiteX110" fmla="*/ 3810245 w 4437566"/>
                              <a:gd name="connsiteY110" fmla="*/ 2222205 h 2424223"/>
                              <a:gd name="connsiteX111" fmla="*/ 3863407 w 4437566"/>
                              <a:gd name="connsiteY111" fmla="*/ 2286000 h 2424223"/>
                              <a:gd name="connsiteX112" fmla="*/ 3895305 w 4437566"/>
                              <a:gd name="connsiteY112" fmla="*/ 2307265 h 2424223"/>
                              <a:gd name="connsiteX113" fmla="*/ 3937835 w 4437566"/>
                              <a:gd name="connsiteY113" fmla="*/ 2371060 h 2424223"/>
                              <a:gd name="connsiteX114" fmla="*/ 3959101 w 4437566"/>
                              <a:gd name="connsiteY114" fmla="*/ 2402958 h 2424223"/>
                              <a:gd name="connsiteX115" fmla="*/ 3990998 w 4437566"/>
                              <a:gd name="connsiteY115" fmla="*/ 2424223 h 2424223"/>
                              <a:gd name="connsiteX116" fmla="*/ 4012263 w 4437566"/>
                              <a:gd name="connsiteY116" fmla="*/ 2392325 h 2424223"/>
                              <a:gd name="connsiteX117" fmla="*/ 4076059 w 4437566"/>
                              <a:gd name="connsiteY117" fmla="*/ 2339163 h 2424223"/>
                              <a:gd name="connsiteX118" fmla="*/ 4086691 w 4437566"/>
                              <a:gd name="connsiteY118" fmla="*/ 2307265 h 2424223"/>
                              <a:gd name="connsiteX119" fmla="*/ 4107956 w 4437566"/>
                              <a:gd name="connsiteY119" fmla="*/ 2264735 h 2424223"/>
                              <a:gd name="connsiteX120" fmla="*/ 4118589 w 4437566"/>
                              <a:gd name="connsiteY120" fmla="*/ 2062716 h 2424223"/>
                              <a:gd name="connsiteX121" fmla="*/ 4129221 w 4437566"/>
                              <a:gd name="connsiteY121" fmla="*/ 1903228 h 2424223"/>
                              <a:gd name="connsiteX122" fmla="*/ 4139854 w 4437566"/>
                              <a:gd name="connsiteY122" fmla="*/ 1860698 h 2424223"/>
                              <a:gd name="connsiteX123" fmla="*/ 4182384 w 4437566"/>
                              <a:gd name="connsiteY123" fmla="*/ 1711842 h 2424223"/>
                              <a:gd name="connsiteX124" fmla="*/ 4214282 w 4437566"/>
                              <a:gd name="connsiteY124" fmla="*/ 1690577 h 2424223"/>
                              <a:gd name="connsiteX125" fmla="*/ 4246180 w 4437566"/>
                              <a:gd name="connsiteY125" fmla="*/ 1637414 h 2424223"/>
                              <a:gd name="connsiteX126" fmla="*/ 4267445 w 4437566"/>
                              <a:gd name="connsiteY126" fmla="*/ 1605516 h 2424223"/>
                              <a:gd name="connsiteX127" fmla="*/ 4299342 w 4437566"/>
                              <a:gd name="connsiteY127" fmla="*/ 1584251 h 2424223"/>
                              <a:gd name="connsiteX128" fmla="*/ 4352505 w 4437566"/>
                              <a:gd name="connsiteY128" fmla="*/ 1520456 h 2424223"/>
                              <a:gd name="connsiteX129" fmla="*/ 4373770 w 4437566"/>
                              <a:gd name="connsiteY129" fmla="*/ 1435395 h 2424223"/>
                              <a:gd name="connsiteX130" fmla="*/ 4384403 w 4437566"/>
                              <a:gd name="connsiteY130" fmla="*/ 1403498 h 2424223"/>
                              <a:gd name="connsiteX131" fmla="*/ 4405668 w 4437566"/>
                              <a:gd name="connsiteY131" fmla="*/ 1382232 h 2424223"/>
                              <a:gd name="connsiteX132" fmla="*/ 4437566 w 4437566"/>
                              <a:gd name="connsiteY132" fmla="*/ 1307805 h 2424223"/>
                              <a:gd name="connsiteX133" fmla="*/ 4426933 w 4437566"/>
                              <a:gd name="connsiteY133" fmla="*/ 1105786 h 2424223"/>
                              <a:gd name="connsiteX134" fmla="*/ 4416301 w 4437566"/>
                              <a:gd name="connsiteY134" fmla="*/ 1073888 h 2424223"/>
                              <a:gd name="connsiteX135" fmla="*/ 4405668 w 4437566"/>
                              <a:gd name="connsiteY135" fmla="*/ 999460 h 2424223"/>
                              <a:gd name="connsiteX136" fmla="*/ 4395035 w 4437566"/>
                              <a:gd name="connsiteY136" fmla="*/ 733646 h 2424223"/>
                              <a:gd name="connsiteX137" fmla="*/ 4363138 w 4437566"/>
                              <a:gd name="connsiteY137" fmla="*/ 669851 h 2424223"/>
                              <a:gd name="connsiteX138" fmla="*/ 4352505 w 4437566"/>
                              <a:gd name="connsiteY138" fmla="*/ 637953 h 2424223"/>
                              <a:gd name="connsiteX139" fmla="*/ 4320607 w 4437566"/>
                              <a:gd name="connsiteY139" fmla="*/ 595423 h 2424223"/>
                              <a:gd name="connsiteX140" fmla="*/ 4299342 w 4437566"/>
                              <a:gd name="connsiteY140" fmla="*/ 563525 h 2424223"/>
                              <a:gd name="connsiteX141" fmla="*/ 4267445 w 4437566"/>
                              <a:gd name="connsiteY141" fmla="*/ 542260 h 2424223"/>
                              <a:gd name="connsiteX142" fmla="*/ 4214282 w 4437566"/>
                              <a:gd name="connsiteY142" fmla="*/ 499730 h 2424223"/>
                              <a:gd name="connsiteX143" fmla="*/ 4182384 w 4437566"/>
                              <a:gd name="connsiteY143" fmla="*/ 489098 h 2424223"/>
                              <a:gd name="connsiteX144" fmla="*/ 4139854 w 4437566"/>
                              <a:gd name="connsiteY144" fmla="*/ 467832 h 2424223"/>
                              <a:gd name="connsiteX145" fmla="*/ 4076059 w 4437566"/>
                              <a:gd name="connsiteY145" fmla="*/ 425302 h 2424223"/>
                              <a:gd name="connsiteX146" fmla="*/ 4065426 w 4437566"/>
                              <a:gd name="connsiteY146" fmla="*/ 393405 h 2424223"/>
                              <a:gd name="connsiteX147" fmla="*/ 4012263 w 4437566"/>
                              <a:gd name="connsiteY147" fmla="*/ 340242 h 2424223"/>
                              <a:gd name="connsiteX148" fmla="*/ 3927203 w 4437566"/>
                              <a:gd name="connsiteY148" fmla="*/ 265814 h 2424223"/>
                              <a:gd name="connsiteX149" fmla="*/ 3863407 w 4437566"/>
                              <a:gd name="connsiteY149" fmla="*/ 233916 h 2424223"/>
                              <a:gd name="connsiteX150" fmla="*/ 3788980 w 4437566"/>
                              <a:gd name="connsiteY150" fmla="*/ 191386 h 2424223"/>
                              <a:gd name="connsiteX151" fmla="*/ 3767714 w 4437566"/>
                              <a:gd name="connsiteY151" fmla="*/ 159488 h 2424223"/>
                              <a:gd name="connsiteX152" fmla="*/ 3735817 w 4437566"/>
                              <a:gd name="connsiteY152" fmla="*/ 148856 h 2424223"/>
                              <a:gd name="connsiteX153" fmla="*/ 3693287 w 4437566"/>
                              <a:gd name="connsiteY153" fmla="*/ 127591 h 2424223"/>
                              <a:gd name="connsiteX154" fmla="*/ 3672021 w 4437566"/>
                              <a:gd name="connsiteY154" fmla="*/ 106325 h 2424223"/>
                              <a:gd name="connsiteX155" fmla="*/ 3597594 w 4437566"/>
                              <a:gd name="connsiteY155" fmla="*/ 63795 h 2424223"/>
                              <a:gd name="connsiteX156" fmla="*/ 3512533 w 4437566"/>
                              <a:gd name="connsiteY156" fmla="*/ 10632 h 2424223"/>
                              <a:gd name="connsiteX157" fmla="*/ 3448738 w 4437566"/>
                              <a:gd name="connsiteY157" fmla="*/ 0 h 2424223"/>
                              <a:gd name="connsiteX158" fmla="*/ 3342412 w 4437566"/>
                              <a:gd name="connsiteY158" fmla="*/ 10632 h 2424223"/>
                              <a:gd name="connsiteX159" fmla="*/ 3310514 w 4437566"/>
                              <a:gd name="connsiteY159" fmla="*/ 21265 h 2424223"/>
                              <a:gd name="connsiteX160" fmla="*/ 3172291 w 4437566"/>
                              <a:gd name="connsiteY160" fmla="*/ 53163 h 2424223"/>
                              <a:gd name="connsiteX161" fmla="*/ 3108496 w 4437566"/>
                              <a:gd name="connsiteY161" fmla="*/ 74428 h 2424223"/>
                              <a:gd name="connsiteX162" fmla="*/ 3076598 w 4437566"/>
                              <a:gd name="connsiteY162" fmla="*/ 85060 h 2424223"/>
                              <a:gd name="connsiteX163" fmla="*/ 3055333 w 4437566"/>
                              <a:gd name="connsiteY163"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906477 w 4437566"/>
                              <a:gd name="connsiteY6" fmla="*/ 1031358 h 2424223"/>
                              <a:gd name="connsiteX7" fmla="*/ 2789519 w 4437566"/>
                              <a:gd name="connsiteY7" fmla="*/ 1010093 h 2424223"/>
                              <a:gd name="connsiteX8" fmla="*/ 2459910 w 4437566"/>
                              <a:gd name="connsiteY8" fmla="*/ 1031358 h 2424223"/>
                              <a:gd name="connsiteX9" fmla="*/ 2311054 w 4437566"/>
                              <a:gd name="connsiteY9" fmla="*/ 1063256 h 2424223"/>
                              <a:gd name="connsiteX10" fmla="*/ 2040992 w 4437566"/>
                              <a:gd name="connsiteY10" fmla="*/ 1089450 h 2424223"/>
                              <a:gd name="connsiteX11" fmla="*/ 1801675 w 4437566"/>
                              <a:gd name="connsiteY11" fmla="*/ 1059513 h 2424223"/>
                              <a:gd name="connsiteX12" fmla="*/ 1779426 w 4437566"/>
                              <a:gd name="connsiteY12" fmla="*/ 595423 h 2424223"/>
                              <a:gd name="connsiteX13" fmla="*/ 1768794 w 4437566"/>
                              <a:gd name="connsiteY13" fmla="*/ 552893 h 2424223"/>
                              <a:gd name="connsiteX14" fmla="*/ 1747528 w 4437566"/>
                              <a:gd name="connsiteY14" fmla="*/ 531628 h 2424223"/>
                              <a:gd name="connsiteX15" fmla="*/ 1726263 w 4437566"/>
                              <a:gd name="connsiteY15" fmla="*/ 499730 h 2424223"/>
                              <a:gd name="connsiteX16" fmla="*/ 1704998 w 4437566"/>
                              <a:gd name="connsiteY16" fmla="*/ 414670 h 2424223"/>
                              <a:gd name="connsiteX17" fmla="*/ 1566775 w 4437566"/>
                              <a:gd name="connsiteY17" fmla="*/ 340242 h 2424223"/>
                              <a:gd name="connsiteX18" fmla="*/ 1534877 w 4437566"/>
                              <a:gd name="connsiteY18" fmla="*/ 329609 h 2424223"/>
                              <a:gd name="connsiteX19" fmla="*/ 1471082 w 4437566"/>
                              <a:gd name="connsiteY19" fmla="*/ 297711 h 2424223"/>
                              <a:gd name="connsiteX20" fmla="*/ 1439184 w 4437566"/>
                              <a:gd name="connsiteY20" fmla="*/ 276446 h 2424223"/>
                              <a:gd name="connsiteX21" fmla="*/ 1375389 w 4437566"/>
                              <a:gd name="connsiteY21" fmla="*/ 255181 h 2424223"/>
                              <a:gd name="connsiteX22" fmla="*/ 1311594 w 4437566"/>
                              <a:gd name="connsiteY22" fmla="*/ 223284 h 2424223"/>
                              <a:gd name="connsiteX23" fmla="*/ 1258431 w 4437566"/>
                              <a:gd name="connsiteY23" fmla="*/ 202018 h 2424223"/>
                              <a:gd name="connsiteX24" fmla="*/ 1184003 w 4437566"/>
                              <a:gd name="connsiteY24" fmla="*/ 191386 h 2424223"/>
                              <a:gd name="connsiteX25" fmla="*/ 1024514 w 4437566"/>
                              <a:gd name="connsiteY25" fmla="*/ 170121 h 2424223"/>
                              <a:gd name="connsiteX26" fmla="*/ 684273 w 4437566"/>
                              <a:gd name="connsiteY26" fmla="*/ 180753 h 2424223"/>
                              <a:gd name="connsiteX27" fmla="*/ 620477 w 4437566"/>
                              <a:gd name="connsiteY27" fmla="*/ 202018 h 2424223"/>
                              <a:gd name="connsiteX28" fmla="*/ 577947 w 4437566"/>
                              <a:gd name="connsiteY28" fmla="*/ 233916 h 2424223"/>
                              <a:gd name="connsiteX29" fmla="*/ 503519 w 4437566"/>
                              <a:gd name="connsiteY29" fmla="*/ 265814 h 2424223"/>
                              <a:gd name="connsiteX30" fmla="*/ 386561 w 4437566"/>
                              <a:gd name="connsiteY30" fmla="*/ 308344 h 2424223"/>
                              <a:gd name="connsiteX31" fmla="*/ 322766 w 4437566"/>
                              <a:gd name="connsiteY31" fmla="*/ 329609 h 2424223"/>
                              <a:gd name="connsiteX32" fmla="*/ 258970 w 4437566"/>
                              <a:gd name="connsiteY32" fmla="*/ 372139 h 2424223"/>
                              <a:gd name="connsiteX33" fmla="*/ 184542 w 4437566"/>
                              <a:gd name="connsiteY33" fmla="*/ 435935 h 2424223"/>
                              <a:gd name="connsiteX34" fmla="*/ 99482 w 4437566"/>
                              <a:gd name="connsiteY34" fmla="*/ 531628 h 2424223"/>
                              <a:gd name="connsiteX35" fmla="*/ 67584 w 4437566"/>
                              <a:gd name="connsiteY35" fmla="*/ 552893 h 2424223"/>
                              <a:gd name="connsiteX36" fmla="*/ 56952 w 4437566"/>
                              <a:gd name="connsiteY36" fmla="*/ 584791 h 2424223"/>
                              <a:gd name="connsiteX37" fmla="*/ 35687 w 4437566"/>
                              <a:gd name="connsiteY37" fmla="*/ 627321 h 2424223"/>
                              <a:gd name="connsiteX38" fmla="*/ 25054 w 4437566"/>
                              <a:gd name="connsiteY38" fmla="*/ 701749 h 2424223"/>
                              <a:gd name="connsiteX39" fmla="*/ 35687 w 4437566"/>
                              <a:gd name="connsiteY39" fmla="*/ 988828 h 2424223"/>
                              <a:gd name="connsiteX40" fmla="*/ 56952 w 4437566"/>
                              <a:gd name="connsiteY40" fmla="*/ 1786270 h 2424223"/>
                              <a:gd name="connsiteX41" fmla="*/ 99482 w 4437566"/>
                              <a:gd name="connsiteY41" fmla="*/ 1871330 h 2424223"/>
                              <a:gd name="connsiteX42" fmla="*/ 120747 w 4437566"/>
                              <a:gd name="connsiteY42" fmla="*/ 1903228 h 2424223"/>
                              <a:gd name="connsiteX43" fmla="*/ 131380 w 4437566"/>
                              <a:gd name="connsiteY43" fmla="*/ 1935125 h 2424223"/>
                              <a:gd name="connsiteX44" fmla="*/ 152645 w 4437566"/>
                              <a:gd name="connsiteY44" fmla="*/ 1956391 h 2424223"/>
                              <a:gd name="connsiteX45" fmla="*/ 216440 w 4437566"/>
                              <a:gd name="connsiteY45" fmla="*/ 1988288 h 2424223"/>
                              <a:gd name="connsiteX46" fmla="*/ 258970 w 4437566"/>
                              <a:gd name="connsiteY46" fmla="*/ 2020186 h 2424223"/>
                              <a:gd name="connsiteX47" fmla="*/ 290868 w 4437566"/>
                              <a:gd name="connsiteY47" fmla="*/ 2052084 h 2424223"/>
                              <a:gd name="connsiteX48" fmla="*/ 322766 w 4437566"/>
                              <a:gd name="connsiteY48" fmla="*/ 2062716 h 2424223"/>
                              <a:gd name="connsiteX49" fmla="*/ 386561 w 4437566"/>
                              <a:gd name="connsiteY49" fmla="*/ 2147777 h 2424223"/>
                              <a:gd name="connsiteX50" fmla="*/ 418459 w 4437566"/>
                              <a:gd name="connsiteY50" fmla="*/ 2158409 h 2424223"/>
                              <a:gd name="connsiteX51" fmla="*/ 450356 w 4437566"/>
                              <a:gd name="connsiteY51" fmla="*/ 2179674 h 2424223"/>
                              <a:gd name="connsiteX52" fmla="*/ 567314 w 4437566"/>
                              <a:gd name="connsiteY52" fmla="*/ 2211572 h 2424223"/>
                              <a:gd name="connsiteX53" fmla="*/ 652375 w 4437566"/>
                              <a:gd name="connsiteY53" fmla="*/ 2307265 h 2424223"/>
                              <a:gd name="connsiteX54" fmla="*/ 684273 w 4437566"/>
                              <a:gd name="connsiteY54" fmla="*/ 2328530 h 2424223"/>
                              <a:gd name="connsiteX55" fmla="*/ 748068 w 4437566"/>
                              <a:gd name="connsiteY55" fmla="*/ 2371060 h 2424223"/>
                              <a:gd name="connsiteX56" fmla="*/ 779966 w 4437566"/>
                              <a:gd name="connsiteY56" fmla="*/ 2392325 h 2424223"/>
                              <a:gd name="connsiteX57" fmla="*/ 950087 w 4437566"/>
                              <a:gd name="connsiteY57" fmla="*/ 2392325 h 2424223"/>
                              <a:gd name="connsiteX58" fmla="*/ 1013882 w 4437566"/>
                              <a:gd name="connsiteY58" fmla="*/ 2360428 h 2424223"/>
                              <a:gd name="connsiteX59" fmla="*/ 1035147 w 4437566"/>
                              <a:gd name="connsiteY59" fmla="*/ 2328530 h 2424223"/>
                              <a:gd name="connsiteX60" fmla="*/ 1173370 w 4437566"/>
                              <a:gd name="connsiteY60" fmla="*/ 2264735 h 2424223"/>
                              <a:gd name="connsiteX61" fmla="*/ 1205268 w 4437566"/>
                              <a:gd name="connsiteY61" fmla="*/ 2243470 h 2424223"/>
                              <a:gd name="connsiteX62" fmla="*/ 1269063 w 4437566"/>
                              <a:gd name="connsiteY62" fmla="*/ 2222205 h 2424223"/>
                              <a:gd name="connsiteX63" fmla="*/ 1300961 w 4437566"/>
                              <a:gd name="connsiteY63" fmla="*/ 2211572 h 2424223"/>
                              <a:gd name="connsiteX64" fmla="*/ 1332859 w 4437566"/>
                              <a:gd name="connsiteY64" fmla="*/ 2190307 h 2424223"/>
                              <a:gd name="connsiteX65" fmla="*/ 1343491 w 4437566"/>
                              <a:gd name="connsiteY65" fmla="*/ 2052084 h 2424223"/>
                              <a:gd name="connsiteX66" fmla="*/ 1364756 w 4437566"/>
                              <a:gd name="connsiteY66" fmla="*/ 2030818 h 2424223"/>
                              <a:gd name="connsiteX67" fmla="*/ 1481714 w 4437566"/>
                              <a:gd name="connsiteY67" fmla="*/ 1977656 h 2424223"/>
                              <a:gd name="connsiteX68" fmla="*/ 1524245 w 4437566"/>
                              <a:gd name="connsiteY68" fmla="*/ 1924493 h 2424223"/>
                              <a:gd name="connsiteX69" fmla="*/ 1545510 w 4437566"/>
                              <a:gd name="connsiteY69" fmla="*/ 1881963 h 2424223"/>
                              <a:gd name="connsiteX70" fmla="*/ 1630570 w 4437566"/>
                              <a:gd name="connsiteY70" fmla="*/ 1850065 h 2424223"/>
                              <a:gd name="connsiteX71" fmla="*/ 1747528 w 4437566"/>
                              <a:gd name="connsiteY71" fmla="*/ 1818167 h 2424223"/>
                              <a:gd name="connsiteX72" fmla="*/ 1779426 w 4437566"/>
                              <a:gd name="connsiteY72" fmla="*/ 1796902 h 2424223"/>
                              <a:gd name="connsiteX73" fmla="*/ 1800691 w 4437566"/>
                              <a:gd name="connsiteY73" fmla="*/ 1765005 h 2424223"/>
                              <a:gd name="connsiteX74" fmla="*/ 1821956 w 4437566"/>
                              <a:gd name="connsiteY74" fmla="*/ 1743739 h 2424223"/>
                              <a:gd name="connsiteX75" fmla="*/ 1832589 w 4437566"/>
                              <a:gd name="connsiteY75" fmla="*/ 1552353 h 2424223"/>
                              <a:gd name="connsiteX76" fmla="*/ 1843221 w 4437566"/>
                              <a:gd name="connsiteY76" fmla="*/ 1520456 h 2424223"/>
                              <a:gd name="connsiteX77" fmla="*/ 1864487 w 4437566"/>
                              <a:gd name="connsiteY77" fmla="*/ 1499191 h 2424223"/>
                              <a:gd name="connsiteX78" fmla="*/ 1875119 w 4437566"/>
                              <a:gd name="connsiteY78" fmla="*/ 1467293 h 2424223"/>
                              <a:gd name="connsiteX79" fmla="*/ 1938914 w 4437566"/>
                              <a:gd name="connsiteY79" fmla="*/ 1414130 h 2424223"/>
                              <a:gd name="connsiteX80" fmla="*/ 1960180 w 4437566"/>
                              <a:gd name="connsiteY80" fmla="*/ 1392865 h 2424223"/>
                              <a:gd name="connsiteX81" fmla="*/ 2023975 w 4437566"/>
                              <a:gd name="connsiteY81" fmla="*/ 1360967 h 2424223"/>
                              <a:gd name="connsiteX82" fmla="*/ 2268524 w 4437566"/>
                              <a:gd name="connsiteY82" fmla="*/ 1371600 h 2424223"/>
                              <a:gd name="connsiteX83" fmla="*/ 2342952 w 4437566"/>
                              <a:gd name="connsiteY83" fmla="*/ 1382232 h 2424223"/>
                              <a:gd name="connsiteX84" fmla="*/ 2374849 w 4437566"/>
                              <a:gd name="connsiteY84" fmla="*/ 1392865 h 2424223"/>
                              <a:gd name="connsiteX85" fmla="*/ 2949007 w 4437566"/>
                              <a:gd name="connsiteY85" fmla="*/ 1403498 h 2424223"/>
                              <a:gd name="connsiteX86" fmla="*/ 3278617 w 4437566"/>
                              <a:gd name="connsiteY86" fmla="*/ 1371600 h 2424223"/>
                              <a:gd name="connsiteX87" fmla="*/ 3321147 w 4437566"/>
                              <a:gd name="connsiteY87" fmla="*/ 1350335 h 2424223"/>
                              <a:gd name="connsiteX88" fmla="*/ 3427473 w 4437566"/>
                              <a:gd name="connsiteY88" fmla="*/ 1329070 h 2424223"/>
                              <a:gd name="connsiteX89" fmla="*/ 3480635 w 4437566"/>
                              <a:gd name="connsiteY89" fmla="*/ 1307805 h 2424223"/>
                              <a:gd name="connsiteX90" fmla="*/ 3523166 w 4437566"/>
                              <a:gd name="connsiteY90" fmla="*/ 1286539 h 2424223"/>
                              <a:gd name="connsiteX91" fmla="*/ 3618859 w 4437566"/>
                              <a:gd name="connsiteY91" fmla="*/ 1265274 h 2424223"/>
                              <a:gd name="connsiteX92" fmla="*/ 3672021 w 4437566"/>
                              <a:gd name="connsiteY92" fmla="*/ 1244009 h 2424223"/>
                              <a:gd name="connsiteX93" fmla="*/ 3735817 w 4437566"/>
                              <a:gd name="connsiteY93" fmla="*/ 1201479 h 2424223"/>
                              <a:gd name="connsiteX94" fmla="*/ 3799612 w 4437566"/>
                              <a:gd name="connsiteY94" fmla="*/ 1148316 h 2424223"/>
                              <a:gd name="connsiteX95" fmla="*/ 3820877 w 4437566"/>
                              <a:gd name="connsiteY95" fmla="*/ 1116418 h 2424223"/>
                              <a:gd name="connsiteX96" fmla="*/ 3852775 w 4437566"/>
                              <a:gd name="connsiteY96" fmla="*/ 1041991 h 2424223"/>
                              <a:gd name="connsiteX97" fmla="*/ 3884673 w 4437566"/>
                              <a:gd name="connsiteY97" fmla="*/ 1020725 h 2424223"/>
                              <a:gd name="connsiteX98" fmla="*/ 3980366 w 4437566"/>
                              <a:gd name="connsiteY98" fmla="*/ 1031358 h 2424223"/>
                              <a:gd name="connsiteX99" fmla="*/ 3969733 w 4437566"/>
                              <a:gd name="connsiteY99" fmla="*/ 1073888 h 2424223"/>
                              <a:gd name="connsiteX100" fmla="*/ 3948468 w 4437566"/>
                              <a:gd name="connsiteY100" fmla="*/ 1105786 h 2424223"/>
                              <a:gd name="connsiteX101" fmla="*/ 3937835 w 4437566"/>
                              <a:gd name="connsiteY101" fmla="*/ 1137684 h 2424223"/>
                              <a:gd name="connsiteX102" fmla="*/ 3863407 w 4437566"/>
                              <a:gd name="connsiteY102" fmla="*/ 1254642 h 2424223"/>
                              <a:gd name="connsiteX103" fmla="*/ 3799612 w 4437566"/>
                              <a:gd name="connsiteY103" fmla="*/ 1456660 h 2424223"/>
                              <a:gd name="connsiteX104" fmla="*/ 3788980 w 4437566"/>
                              <a:gd name="connsiteY104" fmla="*/ 1488558 h 2424223"/>
                              <a:gd name="connsiteX105" fmla="*/ 3767714 w 4437566"/>
                              <a:gd name="connsiteY105" fmla="*/ 1765005 h 2424223"/>
                              <a:gd name="connsiteX106" fmla="*/ 3757082 w 4437566"/>
                              <a:gd name="connsiteY106" fmla="*/ 1818167 h 2424223"/>
                              <a:gd name="connsiteX107" fmla="*/ 3746449 w 4437566"/>
                              <a:gd name="connsiteY107" fmla="*/ 1913860 h 2424223"/>
                              <a:gd name="connsiteX108" fmla="*/ 3757082 w 4437566"/>
                              <a:gd name="connsiteY108" fmla="*/ 2169042 h 2424223"/>
                              <a:gd name="connsiteX109" fmla="*/ 3810245 w 4437566"/>
                              <a:gd name="connsiteY109" fmla="*/ 2222205 h 2424223"/>
                              <a:gd name="connsiteX110" fmla="*/ 3863407 w 4437566"/>
                              <a:gd name="connsiteY110" fmla="*/ 2286000 h 2424223"/>
                              <a:gd name="connsiteX111" fmla="*/ 3895305 w 4437566"/>
                              <a:gd name="connsiteY111" fmla="*/ 2307265 h 2424223"/>
                              <a:gd name="connsiteX112" fmla="*/ 3937835 w 4437566"/>
                              <a:gd name="connsiteY112" fmla="*/ 2371060 h 2424223"/>
                              <a:gd name="connsiteX113" fmla="*/ 3959101 w 4437566"/>
                              <a:gd name="connsiteY113" fmla="*/ 2402958 h 2424223"/>
                              <a:gd name="connsiteX114" fmla="*/ 3990998 w 4437566"/>
                              <a:gd name="connsiteY114" fmla="*/ 2424223 h 2424223"/>
                              <a:gd name="connsiteX115" fmla="*/ 4012263 w 4437566"/>
                              <a:gd name="connsiteY115" fmla="*/ 2392325 h 2424223"/>
                              <a:gd name="connsiteX116" fmla="*/ 4076059 w 4437566"/>
                              <a:gd name="connsiteY116" fmla="*/ 2339163 h 2424223"/>
                              <a:gd name="connsiteX117" fmla="*/ 4086691 w 4437566"/>
                              <a:gd name="connsiteY117" fmla="*/ 2307265 h 2424223"/>
                              <a:gd name="connsiteX118" fmla="*/ 4107956 w 4437566"/>
                              <a:gd name="connsiteY118" fmla="*/ 2264735 h 2424223"/>
                              <a:gd name="connsiteX119" fmla="*/ 4118589 w 4437566"/>
                              <a:gd name="connsiteY119" fmla="*/ 2062716 h 2424223"/>
                              <a:gd name="connsiteX120" fmla="*/ 4129221 w 4437566"/>
                              <a:gd name="connsiteY120" fmla="*/ 1903228 h 2424223"/>
                              <a:gd name="connsiteX121" fmla="*/ 4139854 w 4437566"/>
                              <a:gd name="connsiteY121" fmla="*/ 1860698 h 2424223"/>
                              <a:gd name="connsiteX122" fmla="*/ 4182384 w 4437566"/>
                              <a:gd name="connsiteY122" fmla="*/ 1711842 h 2424223"/>
                              <a:gd name="connsiteX123" fmla="*/ 4214282 w 4437566"/>
                              <a:gd name="connsiteY123" fmla="*/ 1690577 h 2424223"/>
                              <a:gd name="connsiteX124" fmla="*/ 4246180 w 4437566"/>
                              <a:gd name="connsiteY124" fmla="*/ 1637414 h 2424223"/>
                              <a:gd name="connsiteX125" fmla="*/ 4267445 w 4437566"/>
                              <a:gd name="connsiteY125" fmla="*/ 1605516 h 2424223"/>
                              <a:gd name="connsiteX126" fmla="*/ 4299342 w 4437566"/>
                              <a:gd name="connsiteY126" fmla="*/ 1584251 h 2424223"/>
                              <a:gd name="connsiteX127" fmla="*/ 4352505 w 4437566"/>
                              <a:gd name="connsiteY127" fmla="*/ 1520456 h 2424223"/>
                              <a:gd name="connsiteX128" fmla="*/ 4373770 w 4437566"/>
                              <a:gd name="connsiteY128" fmla="*/ 1435395 h 2424223"/>
                              <a:gd name="connsiteX129" fmla="*/ 4384403 w 4437566"/>
                              <a:gd name="connsiteY129" fmla="*/ 1403498 h 2424223"/>
                              <a:gd name="connsiteX130" fmla="*/ 4405668 w 4437566"/>
                              <a:gd name="connsiteY130" fmla="*/ 1382232 h 2424223"/>
                              <a:gd name="connsiteX131" fmla="*/ 4437566 w 4437566"/>
                              <a:gd name="connsiteY131" fmla="*/ 1307805 h 2424223"/>
                              <a:gd name="connsiteX132" fmla="*/ 4426933 w 4437566"/>
                              <a:gd name="connsiteY132" fmla="*/ 1105786 h 2424223"/>
                              <a:gd name="connsiteX133" fmla="*/ 4416301 w 4437566"/>
                              <a:gd name="connsiteY133" fmla="*/ 1073888 h 2424223"/>
                              <a:gd name="connsiteX134" fmla="*/ 4405668 w 4437566"/>
                              <a:gd name="connsiteY134" fmla="*/ 999460 h 2424223"/>
                              <a:gd name="connsiteX135" fmla="*/ 4395035 w 4437566"/>
                              <a:gd name="connsiteY135" fmla="*/ 733646 h 2424223"/>
                              <a:gd name="connsiteX136" fmla="*/ 4363138 w 4437566"/>
                              <a:gd name="connsiteY136" fmla="*/ 669851 h 2424223"/>
                              <a:gd name="connsiteX137" fmla="*/ 4352505 w 4437566"/>
                              <a:gd name="connsiteY137" fmla="*/ 637953 h 2424223"/>
                              <a:gd name="connsiteX138" fmla="*/ 4320607 w 4437566"/>
                              <a:gd name="connsiteY138" fmla="*/ 595423 h 2424223"/>
                              <a:gd name="connsiteX139" fmla="*/ 4299342 w 4437566"/>
                              <a:gd name="connsiteY139" fmla="*/ 563525 h 2424223"/>
                              <a:gd name="connsiteX140" fmla="*/ 4267445 w 4437566"/>
                              <a:gd name="connsiteY140" fmla="*/ 542260 h 2424223"/>
                              <a:gd name="connsiteX141" fmla="*/ 4214282 w 4437566"/>
                              <a:gd name="connsiteY141" fmla="*/ 499730 h 2424223"/>
                              <a:gd name="connsiteX142" fmla="*/ 4182384 w 4437566"/>
                              <a:gd name="connsiteY142" fmla="*/ 489098 h 2424223"/>
                              <a:gd name="connsiteX143" fmla="*/ 4139854 w 4437566"/>
                              <a:gd name="connsiteY143" fmla="*/ 467832 h 2424223"/>
                              <a:gd name="connsiteX144" fmla="*/ 4076059 w 4437566"/>
                              <a:gd name="connsiteY144" fmla="*/ 425302 h 2424223"/>
                              <a:gd name="connsiteX145" fmla="*/ 4065426 w 4437566"/>
                              <a:gd name="connsiteY145" fmla="*/ 393405 h 2424223"/>
                              <a:gd name="connsiteX146" fmla="*/ 4012263 w 4437566"/>
                              <a:gd name="connsiteY146" fmla="*/ 340242 h 2424223"/>
                              <a:gd name="connsiteX147" fmla="*/ 3927203 w 4437566"/>
                              <a:gd name="connsiteY147" fmla="*/ 265814 h 2424223"/>
                              <a:gd name="connsiteX148" fmla="*/ 3863407 w 4437566"/>
                              <a:gd name="connsiteY148" fmla="*/ 233916 h 2424223"/>
                              <a:gd name="connsiteX149" fmla="*/ 3788980 w 4437566"/>
                              <a:gd name="connsiteY149" fmla="*/ 191386 h 2424223"/>
                              <a:gd name="connsiteX150" fmla="*/ 3767714 w 4437566"/>
                              <a:gd name="connsiteY150" fmla="*/ 159488 h 2424223"/>
                              <a:gd name="connsiteX151" fmla="*/ 3735817 w 4437566"/>
                              <a:gd name="connsiteY151" fmla="*/ 148856 h 2424223"/>
                              <a:gd name="connsiteX152" fmla="*/ 3693287 w 4437566"/>
                              <a:gd name="connsiteY152" fmla="*/ 127591 h 2424223"/>
                              <a:gd name="connsiteX153" fmla="*/ 3672021 w 4437566"/>
                              <a:gd name="connsiteY153" fmla="*/ 106325 h 2424223"/>
                              <a:gd name="connsiteX154" fmla="*/ 3597594 w 4437566"/>
                              <a:gd name="connsiteY154" fmla="*/ 63795 h 2424223"/>
                              <a:gd name="connsiteX155" fmla="*/ 3512533 w 4437566"/>
                              <a:gd name="connsiteY155" fmla="*/ 10632 h 2424223"/>
                              <a:gd name="connsiteX156" fmla="*/ 3448738 w 4437566"/>
                              <a:gd name="connsiteY156" fmla="*/ 0 h 2424223"/>
                              <a:gd name="connsiteX157" fmla="*/ 3342412 w 4437566"/>
                              <a:gd name="connsiteY157" fmla="*/ 10632 h 2424223"/>
                              <a:gd name="connsiteX158" fmla="*/ 3310514 w 4437566"/>
                              <a:gd name="connsiteY158" fmla="*/ 21265 h 2424223"/>
                              <a:gd name="connsiteX159" fmla="*/ 3172291 w 4437566"/>
                              <a:gd name="connsiteY159" fmla="*/ 53163 h 2424223"/>
                              <a:gd name="connsiteX160" fmla="*/ 3108496 w 4437566"/>
                              <a:gd name="connsiteY160" fmla="*/ 74428 h 2424223"/>
                              <a:gd name="connsiteX161" fmla="*/ 3076598 w 4437566"/>
                              <a:gd name="connsiteY161" fmla="*/ 85060 h 2424223"/>
                              <a:gd name="connsiteX162" fmla="*/ 3055333 w 4437566"/>
                              <a:gd name="connsiteY162"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789519 w 4437566"/>
                              <a:gd name="connsiteY6" fmla="*/ 1010093 h 2424223"/>
                              <a:gd name="connsiteX7" fmla="*/ 2459910 w 4437566"/>
                              <a:gd name="connsiteY7" fmla="*/ 1031358 h 2424223"/>
                              <a:gd name="connsiteX8" fmla="*/ 2311054 w 4437566"/>
                              <a:gd name="connsiteY8" fmla="*/ 1063256 h 2424223"/>
                              <a:gd name="connsiteX9" fmla="*/ 2040992 w 4437566"/>
                              <a:gd name="connsiteY9" fmla="*/ 1089450 h 2424223"/>
                              <a:gd name="connsiteX10" fmla="*/ 1801675 w 4437566"/>
                              <a:gd name="connsiteY10" fmla="*/ 1059513 h 2424223"/>
                              <a:gd name="connsiteX11" fmla="*/ 1779426 w 4437566"/>
                              <a:gd name="connsiteY11" fmla="*/ 595423 h 2424223"/>
                              <a:gd name="connsiteX12" fmla="*/ 1768794 w 4437566"/>
                              <a:gd name="connsiteY12" fmla="*/ 552893 h 2424223"/>
                              <a:gd name="connsiteX13" fmla="*/ 1747528 w 4437566"/>
                              <a:gd name="connsiteY13" fmla="*/ 531628 h 2424223"/>
                              <a:gd name="connsiteX14" fmla="*/ 1726263 w 4437566"/>
                              <a:gd name="connsiteY14" fmla="*/ 499730 h 2424223"/>
                              <a:gd name="connsiteX15" fmla="*/ 1704998 w 4437566"/>
                              <a:gd name="connsiteY15" fmla="*/ 414670 h 2424223"/>
                              <a:gd name="connsiteX16" fmla="*/ 1566775 w 4437566"/>
                              <a:gd name="connsiteY16" fmla="*/ 340242 h 2424223"/>
                              <a:gd name="connsiteX17" fmla="*/ 1534877 w 4437566"/>
                              <a:gd name="connsiteY17" fmla="*/ 329609 h 2424223"/>
                              <a:gd name="connsiteX18" fmla="*/ 1471082 w 4437566"/>
                              <a:gd name="connsiteY18" fmla="*/ 297711 h 2424223"/>
                              <a:gd name="connsiteX19" fmla="*/ 1439184 w 4437566"/>
                              <a:gd name="connsiteY19" fmla="*/ 276446 h 2424223"/>
                              <a:gd name="connsiteX20" fmla="*/ 1375389 w 4437566"/>
                              <a:gd name="connsiteY20" fmla="*/ 255181 h 2424223"/>
                              <a:gd name="connsiteX21" fmla="*/ 1311594 w 4437566"/>
                              <a:gd name="connsiteY21" fmla="*/ 223284 h 2424223"/>
                              <a:gd name="connsiteX22" fmla="*/ 1258431 w 4437566"/>
                              <a:gd name="connsiteY22" fmla="*/ 202018 h 2424223"/>
                              <a:gd name="connsiteX23" fmla="*/ 1184003 w 4437566"/>
                              <a:gd name="connsiteY23" fmla="*/ 191386 h 2424223"/>
                              <a:gd name="connsiteX24" fmla="*/ 1024514 w 4437566"/>
                              <a:gd name="connsiteY24" fmla="*/ 170121 h 2424223"/>
                              <a:gd name="connsiteX25" fmla="*/ 684273 w 4437566"/>
                              <a:gd name="connsiteY25" fmla="*/ 180753 h 2424223"/>
                              <a:gd name="connsiteX26" fmla="*/ 620477 w 4437566"/>
                              <a:gd name="connsiteY26" fmla="*/ 202018 h 2424223"/>
                              <a:gd name="connsiteX27" fmla="*/ 577947 w 4437566"/>
                              <a:gd name="connsiteY27" fmla="*/ 233916 h 2424223"/>
                              <a:gd name="connsiteX28" fmla="*/ 503519 w 4437566"/>
                              <a:gd name="connsiteY28" fmla="*/ 265814 h 2424223"/>
                              <a:gd name="connsiteX29" fmla="*/ 386561 w 4437566"/>
                              <a:gd name="connsiteY29" fmla="*/ 308344 h 2424223"/>
                              <a:gd name="connsiteX30" fmla="*/ 322766 w 4437566"/>
                              <a:gd name="connsiteY30" fmla="*/ 329609 h 2424223"/>
                              <a:gd name="connsiteX31" fmla="*/ 258970 w 4437566"/>
                              <a:gd name="connsiteY31" fmla="*/ 372139 h 2424223"/>
                              <a:gd name="connsiteX32" fmla="*/ 184542 w 4437566"/>
                              <a:gd name="connsiteY32" fmla="*/ 435935 h 2424223"/>
                              <a:gd name="connsiteX33" fmla="*/ 99482 w 4437566"/>
                              <a:gd name="connsiteY33" fmla="*/ 531628 h 2424223"/>
                              <a:gd name="connsiteX34" fmla="*/ 67584 w 4437566"/>
                              <a:gd name="connsiteY34" fmla="*/ 552893 h 2424223"/>
                              <a:gd name="connsiteX35" fmla="*/ 56952 w 4437566"/>
                              <a:gd name="connsiteY35" fmla="*/ 584791 h 2424223"/>
                              <a:gd name="connsiteX36" fmla="*/ 35687 w 4437566"/>
                              <a:gd name="connsiteY36" fmla="*/ 627321 h 2424223"/>
                              <a:gd name="connsiteX37" fmla="*/ 25054 w 4437566"/>
                              <a:gd name="connsiteY37" fmla="*/ 701749 h 2424223"/>
                              <a:gd name="connsiteX38" fmla="*/ 35687 w 4437566"/>
                              <a:gd name="connsiteY38" fmla="*/ 988828 h 2424223"/>
                              <a:gd name="connsiteX39" fmla="*/ 56952 w 4437566"/>
                              <a:gd name="connsiteY39" fmla="*/ 1786270 h 2424223"/>
                              <a:gd name="connsiteX40" fmla="*/ 99482 w 4437566"/>
                              <a:gd name="connsiteY40" fmla="*/ 1871330 h 2424223"/>
                              <a:gd name="connsiteX41" fmla="*/ 120747 w 4437566"/>
                              <a:gd name="connsiteY41" fmla="*/ 1903228 h 2424223"/>
                              <a:gd name="connsiteX42" fmla="*/ 131380 w 4437566"/>
                              <a:gd name="connsiteY42" fmla="*/ 1935125 h 2424223"/>
                              <a:gd name="connsiteX43" fmla="*/ 152645 w 4437566"/>
                              <a:gd name="connsiteY43" fmla="*/ 1956391 h 2424223"/>
                              <a:gd name="connsiteX44" fmla="*/ 216440 w 4437566"/>
                              <a:gd name="connsiteY44" fmla="*/ 1988288 h 2424223"/>
                              <a:gd name="connsiteX45" fmla="*/ 258970 w 4437566"/>
                              <a:gd name="connsiteY45" fmla="*/ 2020186 h 2424223"/>
                              <a:gd name="connsiteX46" fmla="*/ 290868 w 4437566"/>
                              <a:gd name="connsiteY46" fmla="*/ 2052084 h 2424223"/>
                              <a:gd name="connsiteX47" fmla="*/ 322766 w 4437566"/>
                              <a:gd name="connsiteY47" fmla="*/ 2062716 h 2424223"/>
                              <a:gd name="connsiteX48" fmla="*/ 386561 w 4437566"/>
                              <a:gd name="connsiteY48" fmla="*/ 2147777 h 2424223"/>
                              <a:gd name="connsiteX49" fmla="*/ 418459 w 4437566"/>
                              <a:gd name="connsiteY49" fmla="*/ 2158409 h 2424223"/>
                              <a:gd name="connsiteX50" fmla="*/ 450356 w 4437566"/>
                              <a:gd name="connsiteY50" fmla="*/ 2179674 h 2424223"/>
                              <a:gd name="connsiteX51" fmla="*/ 567314 w 4437566"/>
                              <a:gd name="connsiteY51" fmla="*/ 2211572 h 2424223"/>
                              <a:gd name="connsiteX52" fmla="*/ 652375 w 4437566"/>
                              <a:gd name="connsiteY52" fmla="*/ 2307265 h 2424223"/>
                              <a:gd name="connsiteX53" fmla="*/ 684273 w 4437566"/>
                              <a:gd name="connsiteY53" fmla="*/ 2328530 h 2424223"/>
                              <a:gd name="connsiteX54" fmla="*/ 748068 w 4437566"/>
                              <a:gd name="connsiteY54" fmla="*/ 2371060 h 2424223"/>
                              <a:gd name="connsiteX55" fmla="*/ 779966 w 4437566"/>
                              <a:gd name="connsiteY55" fmla="*/ 2392325 h 2424223"/>
                              <a:gd name="connsiteX56" fmla="*/ 950087 w 4437566"/>
                              <a:gd name="connsiteY56" fmla="*/ 2392325 h 2424223"/>
                              <a:gd name="connsiteX57" fmla="*/ 1013882 w 4437566"/>
                              <a:gd name="connsiteY57" fmla="*/ 2360428 h 2424223"/>
                              <a:gd name="connsiteX58" fmla="*/ 1035147 w 4437566"/>
                              <a:gd name="connsiteY58" fmla="*/ 2328530 h 2424223"/>
                              <a:gd name="connsiteX59" fmla="*/ 1173370 w 4437566"/>
                              <a:gd name="connsiteY59" fmla="*/ 2264735 h 2424223"/>
                              <a:gd name="connsiteX60" fmla="*/ 1205268 w 4437566"/>
                              <a:gd name="connsiteY60" fmla="*/ 2243470 h 2424223"/>
                              <a:gd name="connsiteX61" fmla="*/ 1269063 w 4437566"/>
                              <a:gd name="connsiteY61" fmla="*/ 2222205 h 2424223"/>
                              <a:gd name="connsiteX62" fmla="*/ 1300961 w 4437566"/>
                              <a:gd name="connsiteY62" fmla="*/ 2211572 h 2424223"/>
                              <a:gd name="connsiteX63" fmla="*/ 1332859 w 4437566"/>
                              <a:gd name="connsiteY63" fmla="*/ 2190307 h 2424223"/>
                              <a:gd name="connsiteX64" fmla="*/ 1343491 w 4437566"/>
                              <a:gd name="connsiteY64" fmla="*/ 2052084 h 2424223"/>
                              <a:gd name="connsiteX65" fmla="*/ 1364756 w 4437566"/>
                              <a:gd name="connsiteY65" fmla="*/ 2030818 h 2424223"/>
                              <a:gd name="connsiteX66" fmla="*/ 1481714 w 4437566"/>
                              <a:gd name="connsiteY66" fmla="*/ 1977656 h 2424223"/>
                              <a:gd name="connsiteX67" fmla="*/ 1524245 w 4437566"/>
                              <a:gd name="connsiteY67" fmla="*/ 1924493 h 2424223"/>
                              <a:gd name="connsiteX68" fmla="*/ 1545510 w 4437566"/>
                              <a:gd name="connsiteY68" fmla="*/ 1881963 h 2424223"/>
                              <a:gd name="connsiteX69" fmla="*/ 1630570 w 4437566"/>
                              <a:gd name="connsiteY69" fmla="*/ 1850065 h 2424223"/>
                              <a:gd name="connsiteX70" fmla="*/ 1747528 w 4437566"/>
                              <a:gd name="connsiteY70" fmla="*/ 1818167 h 2424223"/>
                              <a:gd name="connsiteX71" fmla="*/ 1779426 w 4437566"/>
                              <a:gd name="connsiteY71" fmla="*/ 1796902 h 2424223"/>
                              <a:gd name="connsiteX72" fmla="*/ 1800691 w 4437566"/>
                              <a:gd name="connsiteY72" fmla="*/ 1765005 h 2424223"/>
                              <a:gd name="connsiteX73" fmla="*/ 1821956 w 4437566"/>
                              <a:gd name="connsiteY73" fmla="*/ 1743739 h 2424223"/>
                              <a:gd name="connsiteX74" fmla="*/ 1832589 w 4437566"/>
                              <a:gd name="connsiteY74" fmla="*/ 1552353 h 2424223"/>
                              <a:gd name="connsiteX75" fmla="*/ 1843221 w 4437566"/>
                              <a:gd name="connsiteY75" fmla="*/ 1520456 h 2424223"/>
                              <a:gd name="connsiteX76" fmla="*/ 1864487 w 4437566"/>
                              <a:gd name="connsiteY76" fmla="*/ 1499191 h 2424223"/>
                              <a:gd name="connsiteX77" fmla="*/ 1875119 w 4437566"/>
                              <a:gd name="connsiteY77" fmla="*/ 1467293 h 2424223"/>
                              <a:gd name="connsiteX78" fmla="*/ 1938914 w 4437566"/>
                              <a:gd name="connsiteY78" fmla="*/ 1414130 h 2424223"/>
                              <a:gd name="connsiteX79" fmla="*/ 1960180 w 4437566"/>
                              <a:gd name="connsiteY79" fmla="*/ 1392865 h 2424223"/>
                              <a:gd name="connsiteX80" fmla="*/ 2023975 w 4437566"/>
                              <a:gd name="connsiteY80" fmla="*/ 1360967 h 2424223"/>
                              <a:gd name="connsiteX81" fmla="*/ 2268524 w 4437566"/>
                              <a:gd name="connsiteY81" fmla="*/ 1371600 h 2424223"/>
                              <a:gd name="connsiteX82" fmla="*/ 2342952 w 4437566"/>
                              <a:gd name="connsiteY82" fmla="*/ 1382232 h 2424223"/>
                              <a:gd name="connsiteX83" fmla="*/ 2374849 w 4437566"/>
                              <a:gd name="connsiteY83" fmla="*/ 1392865 h 2424223"/>
                              <a:gd name="connsiteX84" fmla="*/ 2949007 w 4437566"/>
                              <a:gd name="connsiteY84" fmla="*/ 1403498 h 2424223"/>
                              <a:gd name="connsiteX85" fmla="*/ 3278617 w 4437566"/>
                              <a:gd name="connsiteY85" fmla="*/ 1371600 h 2424223"/>
                              <a:gd name="connsiteX86" fmla="*/ 3321147 w 4437566"/>
                              <a:gd name="connsiteY86" fmla="*/ 1350335 h 2424223"/>
                              <a:gd name="connsiteX87" fmla="*/ 3427473 w 4437566"/>
                              <a:gd name="connsiteY87" fmla="*/ 1329070 h 2424223"/>
                              <a:gd name="connsiteX88" fmla="*/ 3480635 w 4437566"/>
                              <a:gd name="connsiteY88" fmla="*/ 1307805 h 2424223"/>
                              <a:gd name="connsiteX89" fmla="*/ 3523166 w 4437566"/>
                              <a:gd name="connsiteY89" fmla="*/ 1286539 h 2424223"/>
                              <a:gd name="connsiteX90" fmla="*/ 3618859 w 4437566"/>
                              <a:gd name="connsiteY90" fmla="*/ 1265274 h 2424223"/>
                              <a:gd name="connsiteX91" fmla="*/ 3672021 w 4437566"/>
                              <a:gd name="connsiteY91" fmla="*/ 1244009 h 2424223"/>
                              <a:gd name="connsiteX92" fmla="*/ 3735817 w 4437566"/>
                              <a:gd name="connsiteY92" fmla="*/ 1201479 h 2424223"/>
                              <a:gd name="connsiteX93" fmla="*/ 3799612 w 4437566"/>
                              <a:gd name="connsiteY93" fmla="*/ 1148316 h 2424223"/>
                              <a:gd name="connsiteX94" fmla="*/ 3820877 w 4437566"/>
                              <a:gd name="connsiteY94" fmla="*/ 1116418 h 2424223"/>
                              <a:gd name="connsiteX95" fmla="*/ 3852775 w 4437566"/>
                              <a:gd name="connsiteY95" fmla="*/ 1041991 h 2424223"/>
                              <a:gd name="connsiteX96" fmla="*/ 3884673 w 4437566"/>
                              <a:gd name="connsiteY96" fmla="*/ 1020725 h 2424223"/>
                              <a:gd name="connsiteX97" fmla="*/ 3980366 w 4437566"/>
                              <a:gd name="connsiteY97" fmla="*/ 1031358 h 2424223"/>
                              <a:gd name="connsiteX98" fmla="*/ 3969733 w 4437566"/>
                              <a:gd name="connsiteY98" fmla="*/ 1073888 h 2424223"/>
                              <a:gd name="connsiteX99" fmla="*/ 3948468 w 4437566"/>
                              <a:gd name="connsiteY99" fmla="*/ 1105786 h 2424223"/>
                              <a:gd name="connsiteX100" fmla="*/ 3937835 w 4437566"/>
                              <a:gd name="connsiteY100" fmla="*/ 1137684 h 2424223"/>
                              <a:gd name="connsiteX101" fmla="*/ 3863407 w 4437566"/>
                              <a:gd name="connsiteY101" fmla="*/ 1254642 h 2424223"/>
                              <a:gd name="connsiteX102" fmla="*/ 3799612 w 4437566"/>
                              <a:gd name="connsiteY102" fmla="*/ 1456660 h 2424223"/>
                              <a:gd name="connsiteX103" fmla="*/ 3788980 w 4437566"/>
                              <a:gd name="connsiteY103" fmla="*/ 1488558 h 2424223"/>
                              <a:gd name="connsiteX104" fmla="*/ 3767714 w 4437566"/>
                              <a:gd name="connsiteY104" fmla="*/ 1765005 h 2424223"/>
                              <a:gd name="connsiteX105" fmla="*/ 3757082 w 4437566"/>
                              <a:gd name="connsiteY105" fmla="*/ 1818167 h 2424223"/>
                              <a:gd name="connsiteX106" fmla="*/ 3746449 w 4437566"/>
                              <a:gd name="connsiteY106" fmla="*/ 1913860 h 2424223"/>
                              <a:gd name="connsiteX107" fmla="*/ 3757082 w 4437566"/>
                              <a:gd name="connsiteY107" fmla="*/ 2169042 h 2424223"/>
                              <a:gd name="connsiteX108" fmla="*/ 3810245 w 4437566"/>
                              <a:gd name="connsiteY108" fmla="*/ 2222205 h 2424223"/>
                              <a:gd name="connsiteX109" fmla="*/ 3863407 w 4437566"/>
                              <a:gd name="connsiteY109" fmla="*/ 2286000 h 2424223"/>
                              <a:gd name="connsiteX110" fmla="*/ 3895305 w 4437566"/>
                              <a:gd name="connsiteY110" fmla="*/ 2307265 h 2424223"/>
                              <a:gd name="connsiteX111" fmla="*/ 3937835 w 4437566"/>
                              <a:gd name="connsiteY111" fmla="*/ 2371060 h 2424223"/>
                              <a:gd name="connsiteX112" fmla="*/ 3959101 w 4437566"/>
                              <a:gd name="connsiteY112" fmla="*/ 2402958 h 2424223"/>
                              <a:gd name="connsiteX113" fmla="*/ 3990998 w 4437566"/>
                              <a:gd name="connsiteY113" fmla="*/ 2424223 h 2424223"/>
                              <a:gd name="connsiteX114" fmla="*/ 4012263 w 4437566"/>
                              <a:gd name="connsiteY114" fmla="*/ 2392325 h 2424223"/>
                              <a:gd name="connsiteX115" fmla="*/ 4076059 w 4437566"/>
                              <a:gd name="connsiteY115" fmla="*/ 2339163 h 2424223"/>
                              <a:gd name="connsiteX116" fmla="*/ 4086691 w 4437566"/>
                              <a:gd name="connsiteY116" fmla="*/ 2307265 h 2424223"/>
                              <a:gd name="connsiteX117" fmla="*/ 4107956 w 4437566"/>
                              <a:gd name="connsiteY117" fmla="*/ 2264735 h 2424223"/>
                              <a:gd name="connsiteX118" fmla="*/ 4118589 w 4437566"/>
                              <a:gd name="connsiteY118" fmla="*/ 2062716 h 2424223"/>
                              <a:gd name="connsiteX119" fmla="*/ 4129221 w 4437566"/>
                              <a:gd name="connsiteY119" fmla="*/ 1903228 h 2424223"/>
                              <a:gd name="connsiteX120" fmla="*/ 4139854 w 4437566"/>
                              <a:gd name="connsiteY120" fmla="*/ 1860698 h 2424223"/>
                              <a:gd name="connsiteX121" fmla="*/ 4182384 w 4437566"/>
                              <a:gd name="connsiteY121" fmla="*/ 1711842 h 2424223"/>
                              <a:gd name="connsiteX122" fmla="*/ 4214282 w 4437566"/>
                              <a:gd name="connsiteY122" fmla="*/ 1690577 h 2424223"/>
                              <a:gd name="connsiteX123" fmla="*/ 4246180 w 4437566"/>
                              <a:gd name="connsiteY123" fmla="*/ 1637414 h 2424223"/>
                              <a:gd name="connsiteX124" fmla="*/ 4267445 w 4437566"/>
                              <a:gd name="connsiteY124" fmla="*/ 1605516 h 2424223"/>
                              <a:gd name="connsiteX125" fmla="*/ 4299342 w 4437566"/>
                              <a:gd name="connsiteY125" fmla="*/ 1584251 h 2424223"/>
                              <a:gd name="connsiteX126" fmla="*/ 4352505 w 4437566"/>
                              <a:gd name="connsiteY126" fmla="*/ 1520456 h 2424223"/>
                              <a:gd name="connsiteX127" fmla="*/ 4373770 w 4437566"/>
                              <a:gd name="connsiteY127" fmla="*/ 1435395 h 2424223"/>
                              <a:gd name="connsiteX128" fmla="*/ 4384403 w 4437566"/>
                              <a:gd name="connsiteY128" fmla="*/ 1403498 h 2424223"/>
                              <a:gd name="connsiteX129" fmla="*/ 4405668 w 4437566"/>
                              <a:gd name="connsiteY129" fmla="*/ 1382232 h 2424223"/>
                              <a:gd name="connsiteX130" fmla="*/ 4437566 w 4437566"/>
                              <a:gd name="connsiteY130" fmla="*/ 1307805 h 2424223"/>
                              <a:gd name="connsiteX131" fmla="*/ 4426933 w 4437566"/>
                              <a:gd name="connsiteY131" fmla="*/ 1105786 h 2424223"/>
                              <a:gd name="connsiteX132" fmla="*/ 4416301 w 4437566"/>
                              <a:gd name="connsiteY132" fmla="*/ 1073888 h 2424223"/>
                              <a:gd name="connsiteX133" fmla="*/ 4405668 w 4437566"/>
                              <a:gd name="connsiteY133" fmla="*/ 999460 h 2424223"/>
                              <a:gd name="connsiteX134" fmla="*/ 4395035 w 4437566"/>
                              <a:gd name="connsiteY134" fmla="*/ 733646 h 2424223"/>
                              <a:gd name="connsiteX135" fmla="*/ 4363138 w 4437566"/>
                              <a:gd name="connsiteY135" fmla="*/ 669851 h 2424223"/>
                              <a:gd name="connsiteX136" fmla="*/ 4352505 w 4437566"/>
                              <a:gd name="connsiteY136" fmla="*/ 637953 h 2424223"/>
                              <a:gd name="connsiteX137" fmla="*/ 4320607 w 4437566"/>
                              <a:gd name="connsiteY137" fmla="*/ 595423 h 2424223"/>
                              <a:gd name="connsiteX138" fmla="*/ 4299342 w 4437566"/>
                              <a:gd name="connsiteY138" fmla="*/ 563525 h 2424223"/>
                              <a:gd name="connsiteX139" fmla="*/ 4267445 w 4437566"/>
                              <a:gd name="connsiteY139" fmla="*/ 542260 h 2424223"/>
                              <a:gd name="connsiteX140" fmla="*/ 4214282 w 4437566"/>
                              <a:gd name="connsiteY140" fmla="*/ 499730 h 2424223"/>
                              <a:gd name="connsiteX141" fmla="*/ 4182384 w 4437566"/>
                              <a:gd name="connsiteY141" fmla="*/ 489098 h 2424223"/>
                              <a:gd name="connsiteX142" fmla="*/ 4139854 w 4437566"/>
                              <a:gd name="connsiteY142" fmla="*/ 467832 h 2424223"/>
                              <a:gd name="connsiteX143" fmla="*/ 4076059 w 4437566"/>
                              <a:gd name="connsiteY143" fmla="*/ 425302 h 2424223"/>
                              <a:gd name="connsiteX144" fmla="*/ 4065426 w 4437566"/>
                              <a:gd name="connsiteY144" fmla="*/ 393405 h 2424223"/>
                              <a:gd name="connsiteX145" fmla="*/ 4012263 w 4437566"/>
                              <a:gd name="connsiteY145" fmla="*/ 340242 h 2424223"/>
                              <a:gd name="connsiteX146" fmla="*/ 3927203 w 4437566"/>
                              <a:gd name="connsiteY146" fmla="*/ 265814 h 2424223"/>
                              <a:gd name="connsiteX147" fmla="*/ 3863407 w 4437566"/>
                              <a:gd name="connsiteY147" fmla="*/ 233916 h 2424223"/>
                              <a:gd name="connsiteX148" fmla="*/ 3788980 w 4437566"/>
                              <a:gd name="connsiteY148" fmla="*/ 191386 h 2424223"/>
                              <a:gd name="connsiteX149" fmla="*/ 3767714 w 4437566"/>
                              <a:gd name="connsiteY149" fmla="*/ 159488 h 2424223"/>
                              <a:gd name="connsiteX150" fmla="*/ 3735817 w 4437566"/>
                              <a:gd name="connsiteY150" fmla="*/ 148856 h 2424223"/>
                              <a:gd name="connsiteX151" fmla="*/ 3693287 w 4437566"/>
                              <a:gd name="connsiteY151" fmla="*/ 127591 h 2424223"/>
                              <a:gd name="connsiteX152" fmla="*/ 3672021 w 4437566"/>
                              <a:gd name="connsiteY152" fmla="*/ 106325 h 2424223"/>
                              <a:gd name="connsiteX153" fmla="*/ 3597594 w 4437566"/>
                              <a:gd name="connsiteY153" fmla="*/ 63795 h 2424223"/>
                              <a:gd name="connsiteX154" fmla="*/ 3512533 w 4437566"/>
                              <a:gd name="connsiteY154" fmla="*/ 10632 h 2424223"/>
                              <a:gd name="connsiteX155" fmla="*/ 3448738 w 4437566"/>
                              <a:gd name="connsiteY155" fmla="*/ 0 h 2424223"/>
                              <a:gd name="connsiteX156" fmla="*/ 3342412 w 4437566"/>
                              <a:gd name="connsiteY156" fmla="*/ 10632 h 2424223"/>
                              <a:gd name="connsiteX157" fmla="*/ 3310514 w 4437566"/>
                              <a:gd name="connsiteY157" fmla="*/ 21265 h 2424223"/>
                              <a:gd name="connsiteX158" fmla="*/ 3172291 w 4437566"/>
                              <a:gd name="connsiteY158" fmla="*/ 53163 h 2424223"/>
                              <a:gd name="connsiteX159" fmla="*/ 3108496 w 4437566"/>
                              <a:gd name="connsiteY159" fmla="*/ 74428 h 2424223"/>
                              <a:gd name="connsiteX160" fmla="*/ 3076598 w 4437566"/>
                              <a:gd name="connsiteY160" fmla="*/ 85060 h 2424223"/>
                              <a:gd name="connsiteX161" fmla="*/ 3055333 w 4437566"/>
                              <a:gd name="connsiteY161"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3034068 w 4437566"/>
                              <a:gd name="connsiteY4" fmla="*/ 988828 h 2424223"/>
                              <a:gd name="connsiteX5" fmla="*/ 2980905 w 4437566"/>
                              <a:gd name="connsiteY5" fmla="*/ 1010093 h 2424223"/>
                              <a:gd name="connsiteX6" fmla="*/ 2459910 w 4437566"/>
                              <a:gd name="connsiteY6" fmla="*/ 1031358 h 2424223"/>
                              <a:gd name="connsiteX7" fmla="*/ 2311054 w 4437566"/>
                              <a:gd name="connsiteY7" fmla="*/ 1063256 h 2424223"/>
                              <a:gd name="connsiteX8" fmla="*/ 2040992 w 4437566"/>
                              <a:gd name="connsiteY8" fmla="*/ 1089450 h 2424223"/>
                              <a:gd name="connsiteX9" fmla="*/ 1801675 w 4437566"/>
                              <a:gd name="connsiteY9" fmla="*/ 1059513 h 2424223"/>
                              <a:gd name="connsiteX10" fmla="*/ 1779426 w 4437566"/>
                              <a:gd name="connsiteY10" fmla="*/ 595423 h 2424223"/>
                              <a:gd name="connsiteX11" fmla="*/ 1768794 w 4437566"/>
                              <a:gd name="connsiteY11" fmla="*/ 552893 h 2424223"/>
                              <a:gd name="connsiteX12" fmla="*/ 1747528 w 4437566"/>
                              <a:gd name="connsiteY12" fmla="*/ 531628 h 2424223"/>
                              <a:gd name="connsiteX13" fmla="*/ 1726263 w 4437566"/>
                              <a:gd name="connsiteY13" fmla="*/ 499730 h 2424223"/>
                              <a:gd name="connsiteX14" fmla="*/ 1704998 w 4437566"/>
                              <a:gd name="connsiteY14" fmla="*/ 414670 h 2424223"/>
                              <a:gd name="connsiteX15" fmla="*/ 1566775 w 4437566"/>
                              <a:gd name="connsiteY15" fmla="*/ 340242 h 2424223"/>
                              <a:gd name="connsiteX16" fmla="*/ 1534877 w 4437566"/>
                              <a:gd name="connsiteY16" fmla="*/ 329609 h 2424223"/>
                              <a:gd name="connsiteX17" fmla="*/ 1471082 w 4437566"/>
                              <a:gd name="connsiteY17" fmla="*/ 297711 h 2424223"/>
                              <a:gd name="connsiteX18" fmla="*/ 1439184 w 4437566"/>
                              <a:gd name="connsiteY18" fmla="*/ 276446 h 2424223"/>
                              <a:gd name="connsiteX19" fmla="*/ 1375389 w 4437566"/>
                              <a:gd name="connsiteY19" fmla="*/ 255181 h 2424223"/>
                              <a:gd name="connsiteX20" fmla="*/ 1311594 w 4437566"/>
                              <a:gd name="connsiteY20" fmla="*/ 223284 h 2424223"/>
                              <a:gd name="connsiteX21" fmla="*/ 1258431 w 4437566"/>
                              <a:gd name="connsiteY21" fmla="*/ 202018 h 2424223"/>
                              <a:gd name="connsiteX22" fmla="*/ 1184003 w 4437566"/>
                              <a:gd name="connsiteY22" fmla="*/ 191386 h 2424223"/>
                              <a:gd name="connsiteX23" fmla="*/ 1024514 w 4437566"/>
                              <a:gd name="connsiteY23" fmla="*/ 170121 h 2424223"/>
                              <a:gd name="connsiteX24" fmla="*/ 684273 w 4437566"/>
                              <a:gd name="connsiteY24" fmla="*/ 180753 h 2424223"/>
                              <a:gd name="connsiteX25" fmla="*/ 620477 w 4437566"/>
                              <a:gd name="connsiteY25" fmla="*/ 202018 h 2424223"/>
                              <a:gd name="connsiteX26" fmla="*/ 577947 w 4437566"/>
                              <a:gd name="connsiteY26" fmla="*/ 233916 h 2424223"/>
                              <a:gd name="connsiteX27" fmla="*/ 503519 w 4437566"/>
                              <a:gd name="connsiteY27" fmla="*/ 265814 h 2424223"/>
                              <a:gd name="connsiteX28" fmla="*/ 386561 w 4437566"/>
                              <a:gd name="connsiteY28" fmla="*/ 308344 h 2424223"/>
                              <a:gd name="connsiteX29" fmla="*/ 322766 w 4437566"/>
                              <a:gd name="connsiteY29" fmla="*/ 329609 h 2424223"/>
                              <a:gd name="connsiteX30" fmla="*/ 258970 w 4437566"/>
                              <a:gd name="connsiteY30" fmla="*/ 372139 h 2424223"/>
                              <a:gd name="connsiteX31" fmla="*/ 184542 w 4437566"/>
                              <a:gd name="connsiteY31" fmla="*/ 435935 h 2424223"/>
                              <a:gd name="connsiteX32" fmla="*/ 99482 w 4437566"/>
                              <a:gd name="connsiteY32" fmla="*/ 531628 h 2424223"/>
                              <a:gd name="connsiteX33" fmla="*/ 67584 w 4437566"/>
                              <a:gd name="connsiteY33" fmla="*/ 552893 h 2424223"/>
                              <a:gd name="connsiteX34" fmla="*/ 56952 w 4437566"/>
                              <a:gd name="connsiteY34" fmla="*/ 584791 h 2424223"/>
                              <a:gd name="connsiteX35" fmla="*/ 35687 w 4437566"/>
                              <a:gd name="connsiteY35" fmla="*/ 627321 h 2424223"/>
                              <a:gd name="connsiteX36" fmla="*/ 25054 w 4437566"/>
                              <a:gd name="connsiteY36" fmla="*/ 701749 h 2424223"/>
                              <a:gd name="connsiteX37" fmla="*/ 35687 w 4437566"/>
                              <a:gd name="connsiteY37" fmla="*/ 988828 h 2424223"/>
                              <a:gd name="connsiteX38" fmla="*/ 56952 w 4437566"/>
                              <a:gd name="connsiteY38" fmla="*/ 1786270 h 2424223"/>
                              <a:gd name="connsiteX39" fmla="*/ 99482 w 4437566"/>
                              <a:gd name="connsiteY39" fmla="*/ 1871330 h 2424223"/>
                              <a:gd name="connsiteX40" fmla="*/ 120747 w 4437566"/>
                              <a:gd name="connsiteY40" fmla="*/ 1903228 h 2424223"/>
                              <a:gd name="connsiteX41" fmla="*/ 131380 w 4437566"/>
                              <a:gd name="connsiteY41" fmla="*/ 1935125 h 2424223"/>
                              <a:gd name="connsiteX42" fmla="*/ 152645 w 4437566"/>
                              <a:gd name="connsiteY42" fmla="*/ 1956391 h 2424223"/>
                              <a:gd name="connsiteX43" fmla="*/ 216440 w 4437566"/>
                              <a:gd name="connsiteY43" fmla="*/ 1988288 h 2424223"/>
                              <a:gd name="connsiteX44" fmla="*/ 258970 w 4437566"/>
                              <a:gd name="connsiteY44" fmla="*/ 2020186 h 2424223"/>
                              <a:gd name="connsiteX45" fmla="*/ 290868 w 4437566"/>
                              <a:gd name="connsiteY45" fmla="*/ 2052084 h 2424223"/>
                              <a:gd name="connsiteX46" fmla="*/ 322766 w 4437566"/>
                              <a:gd name="connsiteY46" fmla="*/ 2062716 h 2424223"/>
                              <a:gd name="connsiteX47" fmla="*/ 386561 w 4437566"/>
                              <a:gd name="connsiteY47" fmla="*/ 2147777 h 2424223"/>
                              <a:gd name="connsiteX48" fmla="*/ 418459 w 4437566"/>
                              <a:gd name="connsiteY48" fmla="*/ 2158409 h 2424223"/>
                              <a:gd name="connsiteX49" fmla="*/ 450356 w 4437566"/>
                              <a:gd name="connsiteY49" fmla="*/ 2179674 h 2424223"/>
                              <a:gd name="connsiteX50" fmla="*/ 567314 w 4437566"/>
                              <a:gd name="connsiteY50" fmla="*/ 2211572 h 2424223"/>
                              <a:gd name="connsiteX51" fmla="*/ 652375 w 4437566"/>
                              <a:gd name="connsiteY51" fmla="*/ 2307265 h 2424223"/>
                              <a:gd name="connsiteX52" fmla="*/ 684273 w 4437566"/>
                              <a:gd name="connsiteY52" fmla="*/ 2328530 h 2424223"/>
                              <a:gd name="connsiteX53" fmla="*/ 748068 w 4437566"/>
                              <a:gd name="connsiteY53" fmla="*/ 2371060 h 2424223"/>
                              <a:gd name="connsiteX54" fmla="*/ 779966 w 4437566"/>
                              <a:gd name="connsiteY54" fmla="*/ 2392325 h 2424223"/>
                              <a:gd name="connsiteX55" fmla="*/ 950087 w 4437566"/>
                              <a:gd name="connsiteY55" fmla="*/ 2392325 h 2424223"/>
                              <a:gd name="connsiteX56" fmla="*/ 1013882 w 4437566"/>
                              <a:gd name="connsiteY56" fmla="*/ 2360428 h 2424223"/>
                              <a:gd name="connsiteX57" fmla="*/ 1035147 w 4437566"/>
                              <a:gd name="connsiteY57" fmla="*/ 2328530 h 2424223"/>
                              <a:gd name="connsiteX58" fmla="*/ 1173370 w 4437566"/>
                              <a:gd name="connsiteY58" fmla="*/ 2264735 h 2424223"/>
                              <a:gd name="connsiteX59" fmla="*/ 1205268 w 4437566"/>
                              <a:gd name="connsiteY59" fmla="*/ 2243470 h 2424223"/>
                              <a:gd name="connsiteX60" fmla="*/ 1269063 w 4437566"/>
                              <a:gd name="connsiteY60" fmla="*/ 2222205 h 2424223"/>
                              <a:gd name="connsiteX61" fmla="*/ 1300961 w 4437566"/>
                              <a:gd name="connsiteY61" fmla="*/ 2211572 h 2424223"/>
                              <a:gd name="connsiteX62" fmla="*/ 1332859 w 4437566"/>
                              <a:gd name="connsiteY62" fmla="*/ 2190307 h 2424223"/>
                              <a:gd name="connsiteX63" fmla="*/ 1343491 w 4437566"/>
                              <a:gd name="connsiteY63" fmla="*/ 2052084 h 2424223"/>
                              <a:gd name="connsiteX64" fmla="*/ 1364756 w 4437566"/>
                              <a:gd name="connsiteY64" fmla="*/ 2030818 h 2424223"/>
                              <a:gd name="connsiteX65" fmla="*/ 1481714 w 4437566"/>
                              <a:gd name="connsiteY65" fmla="*/ 1977656 h 2424223"/>
                              <a:gd name="connsiteX66" fmla="*/ 1524245 w 4437566"/>
                              <a:gd name="connsiteY66" fmla="*/ 1924493 h 2424223"/>
                              <a:gd name="connsiteX67" fmla="*/ 1545510 w 4437566"/>
                              <a:gd name="connsiteY67" fmla="*/ 1881963 h 2424223"/>
                              <a:gd name="connsiteX68" fmla="*/ 1630570 w 4437566"/>
                              <a:gd name="connsiteY68" fmla="*/ 1850065 h 2424223"/>
                              <a:gd name="connsiteX69" fmla="*/ 1747528 w 4437566"/>
                              <a:gd name="connsiteY69" fmla="*/ 1818167 h 2424223"/>
                              <a:gd name="connsiteX70" fmla="*/ 1779426 w 4437566"/>
                              <a:gd name="connsiteY70" fmla="*/ 1796902 h 2424223"/>
                              <a:gd name="connsiteX71" fmla="*/ 1800691 w 4437566"/>
                              <a:gd name="connsiteY71" fmla="*/ 1765005 h 2424223"/>
                              <a:gd name="connsiteX72" fmla="*/ 1821956 w 4437566"/>
                              <a:gd name="connsiteY72" fmla="*/ 1743739 h 2424223"/>
                              <a:gd name="connsiteX73" fmla="*/ 1832589 w 4437566"/>
                              <a:gd name="connsiteY73" fmla="*/ 1552353 h 2424223"/>
                              <a:gd name="connsiteX74" fmla="*/ 1843221 w 4437566"/>
                              <a:gd name="connsiteY74" fmla="*/ 1520456 h 2424223"/>
                              <a:gd name="connsiteX75" fmla="*/ 1864487 w 4437566"/>
                              <a:gd name="connsiteY75" fmla="*/ 1499191 h 2424223"/>
                              <a:gd name="connsiteX76" fmla="*/ 1875119 w 4437566"/>
                              <a:gd name="connsiteY76" fmla="*/ 1467293 h 2424223"/>
                              <a:gd name="connsiteX77" fmla="*/ 1938914 w 4437566"/>
                              <a:gd name="connsiteY77" fmla="*/ 1414130 h 2424223"/>
                              <a:gd name="connsiteX78" fmla="*/ 1960180 w 4437566"/>
                              <a:gd name="connsiteY78" fmla="*/ 1392865 h 2424223"/>
                              <a:gd name="connsiteX79" fmla="*/ 2023975 w 4437566"/>
                              <a:gd name="connsiteY79" fmla="*/ 1360967 h 2424223"/>
                              <a:gd name="connsiteX80" fmla="*/ 2268524 w 4437566"/>
                              <a:gd name="connsiteY80" fmla="*/ 1371600 h 2424223"/>
                              <a:gd name="connsiteX81" fmla="*/ 2342952 w 4437566"/>
                              <a:gd name="connsiteY81" fmla="*/ 1382232 h 2424223"/>
                              <a:gd name="connsiteX82" fmla="*/ 2374849 w 4437566"/>
                              <a:gd name="connsiteY82" fmla="*/ 1392865 h 2424223"/>
                              <a:gd name="connsiteX83" fmla="*/ 2949007 w 4437566"/>
                              <a:gd name="connsiteY83" fmla="*/ 1403498 h 2424223"/>
                              <a:gd name="connsiteX84" fmla="*/ 3278617 w 4437566"/>
                              <a:gd name="connsiteY84" fmla="*/ 1371600 h 2424223"/>
                              <a:gd name="connsiteX85" fmla="*/ 3321147 w 4437566"/>
                              <a:gd name="connsiteY85" fmla="*/ 1350335 h 2424223"/>
                              <a:gd name="connsiteX86" fmla="*/ 3427473 w 4437566"/>
                              <a:gd name="connsiteY86" fmla="*/ 1329070 h 2424223"/>
                              <a:gd name="connsiteX87" fmla="*/ 3480635 w 4437566"/>
                              <a:gd name="connsiteY87" fmla="*/ 1307805 h 2424223"/>
                              <a:gd name="connsiteX88" fmla="*/ 3523166 w 4437566"/>
                              <a:gd name="connsiteY88" fmla="*/ 1286539 h 2424223"/>
                              <a:gd name="connsiteX89" fmla="*/ 3618859 w 4437566"/>
                              <a:gd name="connsiteY89" fmla="*/ 1265274 h 2424223"/>
                              <a:gd name="connsiteX90" fmla="*/ 3672021 w 4437566"/>
                              <a:gd name="connsiteY90" fmla="*/ 1244009 h 2424223"/>
                              <a:gd name="connsiteX91" fmla="*/ 3735817 w 4437566"/>
                              <a:gd name="connsiteY91" fmla="*/ 1201479 h 2424223"/>
                              <a:gd name="connsiteX92" fmla="*/ 3799612 w 4437566"/>
                              <a:gd name="connsiteY92" fmla="*/ 1148316 h 2424223"/>
                              <a:gd name="connsiteX93" fmla="*/ 3820877 w 4437566"/>
                              <a:gd name="connsiteY93" fmla="*/ 1116418 h 2424223"/>
                              <a:gd name="connsiteX94" fmla="*/ 3852775 w 4437566"/>
                              <a:gd name="connsiteY94" fmla="*/ 1041991 h 2424223"/>
                              <a:gd name="connsiteX95" fmla="*/ 3884673 w 4437566"/>
                              <a:gd name="connsiteY95" fmla="*/ 1020725 h 2424223"/>
                              <a:gd name="connsiteX96" fmla="*/ 3980366 w 4437566"/>
                              <a:gd name="connsiteY96" fmla="*/ 1031358 h 2424223"/>
                              <a:gd name="connsiteX97" fmla="*/ 3969733 w 4437566"/>
                              <a:gd name="connsiteY97" fmla="*/ 1073888 h 2424223"/>
                              <a:gd name="connsiteX98" fmla="*/ 3948468 w 4437566"/>
                              <a:gd name="connsiteY98" fmla="*/ 1105786 h 2424223"/>
                              <a:gd name="connsiteX99" fmla="*/ 3937835 w 4437566"/>
                              <a:gd name="connsiteY99" fmla="*/ 1137684 h 2424223"/>
                              <a:gd name="connsiteX100" fmla="*/ 3863407 w 4437566"/>
                              <a:gd name="connsiteY100" fmla="*/ 1254642 h 2424223"/>
                              <a:gd name="connsiteX101" fmla="*/ 3799612 w 4437566"/>
                              <a:gd name="connsiteY101" fmla="*/ 1456660 h 2424223"/>
                              <a:gd name="connsiteX102" fmla="*/ 3788980 w 4437566"/>
                              <a:gd name="connsiteY102" fmla="*/ 1488558 h 2424223"/>
                              <a:gd name="connsiteX103" fmla="*/ 3767714 w 4437566"/>
                              <a:gd name="connsiteY103" fmla="*/ 1765005 h 2424223"/>
                              <a:gd name="connsiteX104" fmla="*/ 3757082 w 4437566"/>
                              <a:gd name="connsiteY104" fmla="*/ 1818167 h 2424223"/>
                              <a:gd name="connsiteX105" fmla="*/ 3746449 w 4437566"/>
                              <a:gd name="connsiteY105" fmla="*/ 1913860 h 2424223"/>
                              <a:gd name="connsiteX106" fmla="*/ 3757082 w 4437566"/>
                              <a:gd name="connsiteY106" fmla="*/ 2169042 h 2424223"/>
                              <a:gd name="connsiteX107" fmla="*/ 3810245 w 4437566"/>
                              <a:gd name="connsiteY107" fmla="*/ 2222205 h 2424223"/>
                              <a:gd name="connsiteX108" fmla="*/ 3863407 w 4437566"/>
                              <a:gd name="connsiteY108" fmla="*/ 2286000 h 2424223"/>
                              <a:gd name="connsiteX109" fmla="*/ 3895305 w 4437566"/>
                              <a:gd name="connsiteY109" fmla="*/ 2307265 h 2424223"/>
                              <a:gd name="connsiteX110" fmla="*/ 3937835 w 4437566"/>
                              <a:gd name="connsiteY110" fmla="*/ 2371060 h 2424223"/>
                              <a:gd name="connsiteX111" fmla="*/ 3959101 w 4437566"/>
                              <a:gd name="connsiteY111" fmla="*/ 2402958 h 2424223"/>
                              <a:gd name="connsiteX112" fmla="*/ 3990998 w 4437566"/>
                              <a:gd name="connsiteY112" fmla="*/ 2424223 h 2424223"/>
                              <a:gd name="connsiteX113" fmla="*/ 4012263 w 4437566"/>
                              <a:gd name="connsiteY113" fmla="*/ 2392325 h 2424223"/>
                              <a:gd name="connsiteX114" fmla="*/ 4076059 w 4437566"/>
                              <a:gd name="connsiteY114" fmla="*/ 2339163 h 2424223"/>
                              <a:gd name="connsiteX115" fmla="*/ 4086691 w 4437566"/>
                              <a:gd name="connsiteY115" fmla="*/ 2307265 h 2424223"/>
                              <a:gd name="connsiteX116" fmla="*/ 4107956 w 4437566"/>
                              <a:gd name="connsiteY116" fmla="*/ 2264735 h 2424223"/>
                              <a:gd name="connsiteX117" fmla="*/ 4118589 w 4437566"/>
                              <a:gd name="connsiteY117" fmla="*/ 2062716 h 2424223"/>
                              <a:gd name="connsiteX118" fmla="*/ 4129221 w 4437566"/>
                              <a:gd name="connsiteY118" fmla="*/ 1903228 h 2424223"/>
                              <a:gd name="connsiteX119" fmla="*/ 4139854 w 4437566"/>
                              <a:gd name="connsiteY119" fmla="*/ 1860698 h 2424223"/>
                              <a:gd name="connsiteX120" fmla="*/ 4182384 w 4437566"/>
                              <a:gd name="connsiteY120" fmla="*/ 1711842 h 2424223"/>
                              <a:gd name="connsiteX121" fmla="*/ 4214282 w 4437566"/>
                              <a:gd name="connsiteY121" fmla="*/ 1690577 h 2424223"/>
                              <a:gd name="connsiteX122" fmla="*/ 4246180 w 4437566"/>
                              <a:gd name="connsiteY122" fmla="*/ 1637414 h 2424223"/>
                              <a:gd name="connsiteX123" fmla="*/ 4267445 w 4437566"/>
                              <a:gd name="connsiteY123" fmla="*/ 1605516 h 2424223"/>
                              <a:gd name="connsiteX124" fmla="*/ 4299342 w 4437566"/>
                              <a:gd name="connsiteY124" fmla="*/ 1584251 h 2424223"/>
                              <a:gd name="connsiteX125" fmla="*/ 4352505 w 4437566"/>
                              <a:gd name="connsiteY125" fmla="*/ 1520456 h 2424223"/>
                              <a:gd name="connsiteX126" fmla="*/ 4373770 w 4437566"/>
                              <a:gd name="connsiteY126" fmla="*/ 1435395 h 2424223"/>
                              <a:gd name="connsiteX127" fmla="*/ 4384403 w 4437566"/>
                              <a:gd name="connsiteY127" fmla="*/ 1403498 h 2424223"/>
                              <a:gd name="connsiteX128" fmla="*/ 4405668 w 4437566"/>
                              <a:gd name="connsiteY128" fmla="*/ 1382232 h 2424223"/>
                              <a:gd name="connsiteX129" fmla="*/ 4437566 w 4437566"/>
                              <a:gd name="connsiteY129" fmla="*/ 1307805 h 2424223"/>
                              <a:gd name="connsiteX130" fmla="*/ 4426933 w 4437566"/>
                              <a:gd name="connsiteY130" fmla="*/ 1105786 h 2424223"/>
                              <a:gd name="connsiteX131" fmla="*/ 4416301 w 4437566"/>
                              <a:gd name="connsiteY131" fmla="*/ 1073888 h 2424223"/>
                              <a:gd name="connsiteX132" fmla="*/ 4405668 w 4437566"/>
                              <a:gd name="connsiteY132" fmla="*/ 999460 h 2424223"/>
                              <a:gd name="connsiteX133" fmla="*/ 4395035 w 4437566"/>
                              <a:gd name="connsiteY133" fmla="*/ 733646 h 2424223"/>
                              <a:gd name="connsiteX134" fmla="*/ 4363138 w 4437566"/>
                              <a:gd name="connsiteY134" fmla="*/ 669851 h 2424223"/>
                              <a:gd name="connsiteX135" fmla="*/ 4352505 w 4437566"/>
                              <a:gd name="connsiteY135" fmla="*/ 637953 h 2424223"/>
                              <a:gd name="connsiteX136" fmla="*/ 4320607 w 4437566"/>
                              <a:gd name="connsiteY136" fmla="*/ 595423 h 2424223"/>
                              <a:gd name="connsiteX137" fmla="*/ 4299342 w 4437566"/>
                              <a:gd name="connsiteY137" fmla="*/ 563525 h 2424223"/>
                              <a:gd name="connsiteX138" fmla="*/ 4267445 w 4437566"/>
                              <a:gd name="connsiteY138" fmla="*/ 542260 h 2424223"/>
                              <a:gd name="connsiteX139" fmla="*/ 4214282 w 4437566"/>
                              <a:gd name="connsiteY139" fmla="*/ 499730 h 2424223"/>
                              <a:gd name="connsiteX140" fmla="*/ 4182384 w 4437566"/>
                              <a:gd name="connsiteY140" fmla="*/ 489098 h 2424223"/>
                              <a:gd name="connsiteX141" fmla="*/ 4139854 w 4437566"/>
                              <a:gd name="connsiteY141" fmla="*/ 467832 h 2424223"/>
                              <a:gd name="connsiteX142" fmla="*/ 4076059 w 4437566"/>
                              <a:gd name="connsiteY142" fmla="*/ 425302 h 2424223"/>
                              <a:gd name="connsiteX143" fmla="*/ 4065426 w 4437566"/>
                              <a:gd name="connsiteY143" fmla="*/ 393405 h 2424223"/>
                              <a:gd name="connsiteX144" fmla="*/ 4012263 w 4437566"/>
                              <a:gd name="connsiteY144" fmla="*/ 340242 h 2424223"/>
                              <a:gd name="connsiteX145" fmla="*/ 3927203 w 4437566"/>
                              <a:gd name="connsiteY145" fmla="*/ 265814 h 2424223"/>
                              <a:gd name="connsiteX146" fmla="*/ 3863407 w 4437566"/>
                              <a:gd name="connsiteY146" fmla="*/ 233916 h 2424223"/>
                              <a:gd name="connsiteX147" fmla="*/ 3788980 w 4437566"/>
                              <a:gd name="connsiteY147" fmla="*/ 191386 h 2424223"/>
                              <a:gd name="connsiteX148" fmla="*/ 3767714 w 4437566"/>
                              <a:gd name="connsiteY148" fmla="*/ 159488 h 2424223"/>
                              <a:gd name="connsiteX149" fmla="*/ 3735817 w 4437566"/>
                              <a:gd name="connsiteY149" fmla="*/ 148856 h 2424223"/>
                              <a:gd name="connsiteX150" fmla="*/ 3693287 w 4437566"/>
                              <a:gd name="connsiteY150" fmla="*/ 127591 h 2424223"/>
                              <a:gd name="connsiteX151" fmla="*/ 3672021 w 4437566"/>
                              <a:gd name="connsiteY151" fmla="*/ 106325 h 2424223"/>
                              <a:gd name="connsiteX152" fmla="*/ 3597594 w 4437566"/>
                              <a:gd name="connsiteY152" fmla="*/ 63795 h 2424223"/>
                              <a:gd name="connsiteX153" fmla="*/ 3512533 w 4437566"/>
                              <a:gd name="connsiteY153" fmla="*/ 10632 h 2424223"/>
                              <a:gd name="connsiteX154" fmla="*/ 3448738 w 4437566"/>
                              <a:gd name="connsiteY154" fmla="*/ 0 h 2424223"/>
                              <a:gd name="connsiteX155" fmla="*/ 3342412 w 4437566"/>
                              <a:gd name="connsiteY155" fmla="*/ 10632 h 2424223"/>
                              <a:gd name="connsiteX156" fmla="*/ 3310514 w 4437566"/>
                              <a:gd name="connsiteY156" fmla="*/ 21265 h 2424223"/>
                              <a:gd name="connsiteX157" fmla="*/ 3172291 w 4437566"/>
                              <a:gd name="connsiteY157" fmla="*/ 53163 h 2424223"/>
                              <a:gd name="connsiteX158" fmla="*/ 3108496 w 4437566"/>
                              <a:gd name="connsiteY158" fmla="*/ 74428 h 2424223"/>
                              <a:gd name="connsiteX159" fmla="*/ 3076598 w 4437566"/>
                              <a:gd name="connsiteY159" fmla="*/ 85060 h 2424223"/>
                              <a:gd name="connsiteX160" fmla="*/ 3055333 w 4437566"/>
                              <a:gd name="connsiteY160"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3076598 w 4437566"/>
                              <a:gd name="connsiteY3" fmla="*/ 967563 h 2424223"/>
                              <a:gd name="connsiteX4" fmla="*/ 2980905 w 4437566"/>
                              <a:gd name="connsiteY4" fmla="*/ 1010093 h 2424223"/>
                              <a:gd name="connsiteX5" fmla="*/ 2459910 w 4437566"/>
                              <a:gd name="connsiteY5" fmla="*/ 1031358 h 2424223"/>
                              <a:gd name="connsiteX6" fmla="*/ 2311054 w 4437566"/>
                              <a:gd name="connsiteY6" fmla="*/ 1063256 h 2424223"/>
                              <a:gd name="connsiteX7" fmla="*/ 2040992 w 4437566"/>
                              <a:gd name="connsiteY7" fmla="*/ 1089450 h 2424223"/>
                              <a:gd name="connsiteX8" fmla="*/ 1801675 w 4437566"/>
                              <a:gd name="connsiteY8" fmla="*/ 1059513 h 2424223"/>
                              <a:gd name="connsiteX9" fmla="*/ 1779426 w 4437566"/>
                              <a:gd name="connsiteY9" fmla="*/ 595423 h 2424223"/>
                              <a:gd name="connsiteX10" fmla="*/ 1768794 w 4437566"/>
                              <a:gd name="connsiteY10" fmla="*/ 552893 h 2424223"/>
                              <a:gd name="connsiteX11" fmla="*/ 1747528 w 4437566"/>
                              <a:gd name="connsiteY11" fmla="*/ 531628 h 2424223"/>
                              <a:gd name="connsiteX12" fmla="*/ 1726263 w 4437566"/>
                              <a:gd name="connsiteY12" fmla="*/ 499730 h 2424223"/>
                              <a:gd name="connsiteX13" fmla="*/ 1704998 w 4437566"/>
                              <a:gd name="connsiteY13" fmla="*/ 414670 h 2424223"/>
                              <a:gd name="connsiteX14" fmla="*/ 1566775 w 4437566"/>
                              <a:gd name="connsiteY14" fmla="*/ 340242 h 2424223"/>
                              <a:gd name="connsiteX15" fmla="*/ 1534877 w 4437566"/>
                              <a:gd name="connsiteY15" fmla="*/ 329609 h 2424223"/>
                              <a:gd name="connsiteX16" fmla="*/ 1471082 w 4437566"/>
                              <a:gd name="connsiteY16" fmla="*/ 297711 h 2424223"/>
                              <a:gd name="connsiteX17" fmla="*/ 1439184 w 4437566"/>
                              <a:gd name="connsiteY17" fmla="*/ 276446 h 2424223"/>
                              <a:gd name="connsiteX18" fmla="*/ 1375389 w 4437566"/>
                              <a:gd name="connsiteY18" fmla="*/ 255181 h 2424223"/>
                              <a:gd name="connsiteX19" fmla="*/ 1311594 w 4437566"/>
                              <a:gd name="connsiteY19" fmla="*/ 223284 h 2424223"/>
                              <a:gd name="connsiteX20" fmla="*/ 1258431 w 4437566"/>
                              <a:gd name="connsiteY20" fmla="*/ 202018 h 2424223"/>
                              <a:gd name="connsiteX21" fmla="*/ 1184003 w 4437566"/>
                              <a:gd name="connsiteY21" fmla="*/ 191386 h 2424223"/>
                              <a:gd name="connsiteX22" fmla="*/ 1024514 w 4437566"/>
                              <a:gd name="connsiteY22" fmla="*/ 170121 h 2424223"/>
                              <a:gd name="connsiteX23" fmla="*/ 684273 w 4437566"/>
                              <a:gd name="connsiteY23" fmla="*/ 180753 h 2424223"/>
                              <a:gd name="connsiteX24" fmla="*/ 620477 w 4437566"/>
                              <a:gd name="connsiteY24" fmla="*/ 202018 h 2424223"/>
                              <a:gd name="connsiteX25" fmla="*/ 577947 w 4437566"/>
                              <a:gd name="connsiteY25" fmla="*/ 233916 h 2424223"/>
                              <a:gd name="connsiteX26" fmla="*/ 503519 w 4437566"/>
                              <a:gd name="connsiteY26" fmla="*/ 265814 h 2424223"/>
                              <a:gd name="connsiteX27" fmla="*/ 386561 w 4437566"/>
                              <a:gd name="connsiteY27" fmla="*/ 308344 h 2424223"/>
                              <a:gd name="connsiteX28" fmla="*/ 322766 w 4437566"/>
                              <a:gd name="connsiteY28" fmla="*/ 329609 h 2424223"/>
                              <a:gd name="connsiteX29" fmla="*/ 258970 w 4437566"/>
                              <a:gd name="connsiteY29" fmla="*/ 372139 h 2424223"/>
                              <a:gd name="connsiteX30" fmla="*/ 184542 w 4437566"/>
                              <a:gd name="connsiteY30" fmla="*/ 435935 h 2424223"/>
                              <a:gd name="connsiteX31" fmla="*/ 99482 w 4437566"/>
                              <a:gd name="connsiteY31" fmla="*/ 531628 h 2424223"/>
                              <a:gd name="connsiteX32" fmla="*/ 67584 w 4437566"/>
                              <a:gd name="connsiteY32" fmla="*/ 552893 h 2424223"/>
                              <a:gd name="connsiteX33" fmla="*/ 56952 w 4437566"/>
                              <a:gd name="connsiteY33" fmla="*/ 584791 h 2424223"/>
                              <a:gd name="connsiteX34" fmla="*/ 35687 w 4437566"/>
                              <a:gd name="connsiteY34" fmla="*/ 627321 h 2424223"/>
                              <a:gd name="connsiteX35" fmla="*/ 25054 w 4437566"/>
                              <a:gd name="connsiteY35" fmla="*/ 701749 h 2424223"/>
                              <a:gd name="connsiteX36" fmla="*/ 35687 w 4437566"/>
                              <a:gd name="connsiteY36" fmla="*/ 988828 h 2424223"/>
                              <a:gd name="connsiteX37" fmla="*/ 56952 w 4437566"/>
                              <a:gd name="connsiteY37" fmla="*/ 1786270 h 2424223"/>
                              <a:gd name="connsiteX38" fmla="*/ 99482 w 4437566"/>
                              <a:gd name="connsiteY38" fmla="*/ 1871330 h 2424223"/>
                              <a:gd name="connsiteX39" fmla="*/ 120747 w 4437566"/>
                              <a:gd name="connsiteY39" fmla="*/ 1903228 h 2424223"/>
                              <a:gd name="connsiteX40" fmla="*/ 131380 w 4437566"/>
                              <a:gd name="connsiteY40" fmla="*/ 1935125 h 2424223"/>
                              <a:gd name="connsiteX41" fmla="*/ 152645 w 4437566"/>
                              <a:gd name="connsiteY41" fmla="*/ 1956391 h 2424223"/>
                              <a:gd name="connsiteX42" fmla="*/ 216440 w 4437566"/>
                              <a:gd name="connsiteY42" fmla="*/ 1988288 h 2424223"/>
                              <a:gd name="connsiteX43" fmla="*/ 258970 w 4437566"/>
                              <a:gd name="connsiteY43" fmla="*/ 2020186 h 2424223"/>
                              <a:gd name="connsiteX44" fmla="*/ 290868 w 4437566"/>
                              <a:gd name="connsiteY44" fmla="*/ 2052084 h 2424223"/>
                              <a:gd name="connsiteX45" fmla="*/ 322766 w 4437566"/>
                              <a:gd name="connsiteY45" fmla="*/ 2062716 h 2424223"/>
                              <a:gd name="connsiteX46" fmla="*/ 386561 w 4437566"/>
                              <a:gd name="connsiteY46" fmla="*/ 2147777 h 2424223"/>
                              <a:gd name="connsiteX47" fmla="*/ 418459 w 4437566"/>
                              <a:gd name="connsiteY47" fmla="*/ 2158409 h 2424223"/>
                              <a:gd name="connsiteX48" fmla="*/ 450356 w 4437566"/>
                              <a:gd name="connsiteY48" fmla="*/ 2179674 h 2424223"/>
                              <a:gd name="connsiteX49" fmla="*/ 567314 w 4437566"/>
                              <a:gd name="connsiteY49" fmla="*/ 2211572 h 2424223"/>
                              <a:gd name="connsiteX50" fmla="*/ 652375 w 4437566"/>
                              <a:gd name="connsiteY50" fmla="*/ 2307265 h 2424223"/>
                              <a:gd name="connsiteX51" fmla="*/ 684273 w 4437566"/>
                              <a:gd name="connsiteY51" fmla="*/ 2328530 h 2424223"/>
                              <a:gd name="connsiteX52" fmla="*/ 748068 w 4437566"/>
                              <a:gd name="connsiteY52" fmla="*/ 2371060 h 2424223"/>
                              <a:gd name="connsiteX53" fmla="*/ 779966 w 4437566"/>
                              <a:gd name="connsiteY53" fmla="*/ 2392325 h 2424223"/>
                              <a:gd name="connsiteX54" fmla="*/ 950087 w 4437566"/>
                              <a:gd name="connsiteY54" fmla="*/ 2392325 h 2424223"/>
                              <a:gd name="connsiteX55" fmla="*/ 1013882 w 4437566"/>
                              <a:gd name="connsiteY55" fmla="*/ 2360428 h 2424223"/>
                              <a:gd name="connsiteX56" fmla="*/ 1035147 w 4437566"/>
                              <a:gd name="connsiteY56" fmla="*/ 2328530 h 2424223"/>
                              <a:gd name="connsiteX57" fmla="*/ 1173370 w 4437566"/>
                              <a:gd name="connsiteY57" fmla="*/ 2264735 h 2424223"/>
                              <a:gd name="connsiteX58" fmla="*/ 1205268 w 4437566"/>
                              <a:gd name="connsiteY58" fmla="*/ 2243470 h 2424223"/>
                              <a:gd name="connsiteX59" fmla="*/ 1269063 w 4437566"/>
                              <a:gd name="connsiteY59" fmla="*/ 2222205 h 2424223"/>
                              <a:gd name="connsiteX60" fmla="*/ 1300961 w 4437566"/>
                              <a:gd name="connsiteY60" fmla="*/ 2211572 h 2424223"/>
                              <a:gd name="connsiteX61" fmla="*/ 1332859 w 4437566"/>
                              <a:gd name="connsiteY61" fmla="*/ 2190307 h 2424223"/>
                              <a:gd name="connsiteX62" fmla="*/ 1343491 w 4437566"/>
                              <a:gd name="connsiteY62" fmla="*/ 2052084 h 2424223"/>
                              <a:gd name="connsiteX63" fmla="*/ 1364756 w 4437566"/>
                              <a:gd name="connsiteY63" fmla="*/ 2030818 h 2424223"/>
                              <a:gd name="connsiteX64" fmla="*/ 1481714 w 4437566"/>
                              <a:gd name="connsiteY64" fmla="*/ 1977656 h 2424223"/>
                              <a:gd name="connsiteX65" fmla="*/ 1524245 w 4437566"/>
                              <a:gd name="connsiteY65" fmla="*/ 1924493 h 2424223"/>
                              <a:gd name="connsiteX66" fmla="*/ 1545510 w 4437566"/>
                              <a:gd name="connsiteY66" fmla="*/ 1881963 h 2424223"/>
                              <a:gd name="connsiteX67" fmla="*/ 1630570 w 4437566"/>
                              <a:gd name="connsiteY67" fmla="*/ 1850065 h 2424223"/>
                              <a:gd name="connsiteX68" fmla="*/ 1747528 w 4437566"/>
                              <a:gd name="connsiteY68" fmla="*/ 1818167 h 2424223"/>
                              <a:gd name="connsiteX69" fmla="*/ 1779426 w 4437566"/>
                              <a:gd name="connsiteY69" fmla="*/ 1796902 h 2424223"/>
                              <a:gd name="connsiteX70" fmla="*/ 1800691 w 4437566"/>
                              <a:gd name="connsiteY70" fmla="*/ 1765005 h 2424223"/>
                              <a:gd name="connsiteX71" fmla="*/ 1821956 w 4437566"/>
                              <a:gd name="connsiteY71" fmla="*/ 1743739 h 2424223"/>
                              <a:gd name="connsiteX72" fmla="*/ 1832589 w 4437566"/>
                              <a:gd name="connsiteY72" fmla="*/ 1552353 h 2424223"/>
                              <a:gd name="connsiteX73" fmla="*/ 1843221 w 4437566"/>
                              <a:gd name="connsiteY73" fmla="*/ 1520456 h 2424223"/>
                              <a:gd name="connsiteX74" fmla="*/ 1864487 w 4437566"/>
                              <a:gd name="connsiteY74" fmla="*/ 1499191 h 2424223"/>
                              <a:gd name="connsiteX75" fmla="*/ 1875119 w 4437566"/>
                              <a:gd name="connsiteY75" fmla="*/ 1467293 h 2424223"/>
                              <a:gd name="connsiteX76" fmla="*/ 1938914 w 4437566"/>
                              <a:gd name="connsiteY76" fmla="*/ 1414130 h 2424223"/>
                              <a:gd name="connsiteX77" fmla="*/ 1960180 w 4437566"/>
                              <a:gd name="connsiteY77" fmla="*/ 1392865 h 2424223"/>
                              <a:gd name="connsiteX78" fmla="*/ 2023975 w 4437566"/>
                              <a:gd name="connsiteY78" fmla="*/ 1360967 h 2424223"/>
                              <a:gd name="connsiteX79" fmla="*/ 2268524 w 4437566"/>
                              <a:gd name="connsiteY79" fmla="*/ 1371600 h 2424223"/>
                              <a:gd name="connsiteX80" fmla="*/ 2342952 w 4437566"/>
                              <a:gd name="connsiteY80" fmla="*/ 1382232 h 2424223"/>
                              <a:gd name="connsiteX81" fmla="*/ 2374849 w 4437566"/>
                              <a:gd name="connsiteY81" fmla="*/ 1392865 h 2424223"/>
                              <a:gd name="connsiteX82" fmla="*/ 2949007 w 4437566"/>
                              <a:gd name="connsiteY82" fmla="*/ 1403498 h 2424223"/>
                              <a:gd name="connsiteX83" fmla="*/ 3278617 w 4437566"/>
                              <a:gd name="connsiteY83" fmla="*/ 1371600 h 2424223"/>
                              <a:gd name="connsiteX84" fmla="*/ 3321147 w 4437566"/>
                              <a:gd name="connsiteY84" fmla="*/ 1350335 h 2424223"/>
                              <a:gd name="connsiteX85" fmla="*/ 3427473 w 4437566"/>
                              <a:gd name="connsiteY85" fmla="*/ 1329070 h 2424223"/>
                              <a:gd name="connsiteX86" fmla="*/ 3480635 w 4437566"/>
                              <a:gd name="connsiteY86" fmla="*/ 1307805 h 2424223"/>
                              <a:gd name="connsiteX87" fmla="*/ 3523166 w 4437566"/>
                              <a:gd name="connsiteY87" fmla="*/ 1286539 h 2424223"/>
                              <a:gd name="connsiteX88" fmla="*/ 3618859 w 4437566"/>
                              <a:gd name="connsiteY88" fmla="*/ 1265274 h 2424223"/>
                              <a:gd name="connsiteX89" fmla="*/ 3672021 w 4437566"/>
                              <a:gd name="connsiteY89" fmla="*/ 1244009 h 2424223"/>
                              <a:gd name="connsiteX90" fmla="*/ 3735817 w 4437566"/>
                              <a:gd name="connsiteY90" fmla="*/ 1201479 h 2424223"/>
                              <a:gd name="connsiteX91" fmla="*/ 3799612 w 4437566"/>
                              <a:gd name="connsiteY91" fmla="*/ 1148316 h 2424223"/>
                              <a:gd name="connsiteX92" fmla="*/ 3820877 w 4437566"/>
                              <a:gd name="connsiteY92" fmla="*/ 1116418 h 2424223"/>
                              <a:gd name="connsiteX93" fmla="*/ 3852775 w 4437566"/>
                              <a:gd name="connsiteY93" fmla="*/ 1041991 h 2424223"/>
                              <a:gd name="connsiteX94" fmla="*/ 3884673 w 4437566"/>
                              <a:gd name="connsiteY94" fmla="*/ 1020725 h 2424223"/>
                              <a:gd name="connsiteX95" fmla="*/ 3980366 w 4437566"/>
                              <a:gd name="connsiteY95" fmla="*/ 1031358 h 2424223"/>
                              <a:gd name="connsiteX96" fmla="*/ 3969733 w 4437566"/>
                              <a:gd name="connsiteY96" fmla="*/ 1073888 h 2424223"/>
                              <a:gd name="connsiteX97" fmla="*/ 3948468 w 4437566"/>
                              <a:gd name="connsiteY97" fmla="*/ 1105786 h 2424223"/>
                              <a:gd name="connsiteX98" fmla="*/ 3937835 w 4437566"/>
                              <a:gd name="connsiteY98" fmla="*/ 1137684 h 2424223"/>
                              <a:gd name="connsiteX99" fmla="*/ 3863407 w 4437566"/>
                              <a:gd name="connsiteY99" fmla="*/ 1254642 h 2424223"/>
                              <a:gd name="connsiteX100" fmla="*/ 3799612 w 4437566"/>
                              <a:gd name="connsiteY100" fmla="*/ 1456660 h 2424223"/>
                              <a:gd name="connsiteX101" fmla="*/ 3788980 w 4437566"/>
                              <a:gd name="connsiteY101" fmla="*/ 1488558 h 2424223"/>
                              <a:gd name="connsiteX102" fmla="*/ 3767714 w 4437566"/>
                              <a:gd name="connsiteY102" fmla="*/ 1765005 h 2424223"/>
                              <a:gd name="connsiteX103" fmla="*/ 3757082 w 4437566"/>
                              <a:gd name="connsiteY103" fmla="*/ 1818167 h 2424223"/>
                              <a:gd name="connsiteX104" fmla="*/ 3746449 w 4437566"/>
                              <a:gd name="connsiteY104" fmla="*/ 1913860 h 2424223"/>
                              <a:gd name="connsiteX105" fmla="*/ 3757082 w 4437566"/>
                              <a:gd name="connsiteY105" fmla="*/ 2169042 h 2424223"/>
                              <a:gd name="connsiteX106" fmla="*/ 3810245 w 4437566"/>
                              <a:gd name="connsiteY106" fmla="*/ 2222205 h 2424223"/>
                              <a:gd name="connsiteX107" fmla="*/ 3863407 w 4437566"/>
                              <a:gd name="connsiteY107" fmla="*/ 2286000 h 2424223"/>
                              <a:gd name="connsiteX108" fmla="*/ 3895305 w 4437566"/>
                              <a:gd name="connsiteY108" fmla="*/ 2307265 h 2424223"/>
                              <a:gd name="connsiteX109" fmla="*/ 3937835 w 4437566"/>
                              <a:gd name="connsiteY109" fmla="*/ 2371060 h 2424223"/>
                              <a:gd name="connsiteX110" fmla="*/ 3959101 w 4437566"/>
                              <a:gd name="connsiteY110" fmla="*/ 2402958 h 2424223"/>
                              <a:gd name="connsiteX111" fmla="*/ 3990998 w 4437566"/>
                              <a:gd name="connsiteY111" fmla="*/ 2424223 h 2424223"/>
                              <a:gd name="connsiteX112" fmla="*/ 4012263 w 4437566"/>
                              <a:gd name="connsiteY112" fmla="*/ 2392325 h 2424223"/>
                              <a:gd name="connsiteX113" fmla="*/ 4076059 w 4437566"/>
                              <a:gd name="connsiteY113" fmla="*/ 2339163 h 2424223"/>
                              <a:gd name="connsiteX114" fmla="*/ 4086691 w 4437566"/>
                              <a:gd name="connsiteY114" fmla="*/ 2307265 h 2424223"/>
                              <a:gd name="connsiteX115" fmla="*/ 4107956 w 4437566"/>
                              <a:gd name="connsiteY115" fmla="*/ 2264735 h 2424223"/>
                              <a:gd name="connsiteX116" fmla="*/ 4118589 w 4437566"/>
                              <a:gd name="connsiteY116" fmla="*/ 2062716 h 2424223"/>
                              <a:gd name="connsiteX117" fmla="*/ 4129221 w 4437566"/>
                              <a:gd name="connsiteY117" fmla="*/ 1903228 h 2424223"/>
                              <a:gd name="connsiteX118" fmla="*/ 4139854 w 4437566"/>
                              <a:gd name="connsiteY118" fmla="*/ 1860698 h 2424223"/>
                              <a:gd name="connsiteX119" fmla="*/ 4182384 w 4437566"/>
                              <a:gd name="connsiteY119" fmla="*/ 1711842 h 2424223"/>
                              <a:gd name="connsiteX120" fmla="*/ 4214282 w 4437566"/>
                              <a:gd name="connsiteY120" fmla="*/ 1690577 h 2424223"/>
                              <a:gd name="connsiteX121" fmla="*/ 4246180 w 4437566"/>
                              <a:gd name="connsiteY121" fmla="*/ 1637414 h 2424223"/>
                              <a:gd name="connsiteX122" fmla="*/ 4267445 w 4437566"/>
                              <a:gd name="connsiteY122" fmla="*/ 1605516 h 2424223"/>
                              <a:gd name="connsiteX123" fmla="*/ 4299342 w 4437566"/>
                              <a:gd name="connsiteY123" fmla="*/ 1584251 h 2424223"/>
                              <a:gd name="connsiteX124" fmla="*/ 4352505 w 4437566"/>
                              <a:gd name="connsiteY124" fmla="*/ 1520456 h 2424223"/>
                              <a:gd name="connsiteX125" fmla="*/ 4373770 w 4437566"/>
                              <a:gd name="connsiteY125" fmla="*/ 1435395 h 2424223"/>
                              <a:gd name="connsiteX126" fmla="*/ 4384403 w 4437566"/>
                              <a:gd name="connsiteY126" fmla="*/ 1403498 h 2424223"/>
                              <a:gd name="connsiteX127" fmla="*/ 4405668 w 4437566"/>
                              <a:gd name="connsiteY127" fmla="*/ 1382232 h 2424223"/>
                              <a:gd name="connsiteX128" fmla="*/ 4437566 w 4437566"/>
                              <a:gd name="connsiteY128" fmla="*/ 1307805 h 2424223"/>
                              <a:gd name="connsiteX129" fmla="*/ 4426933 w 4437566"/>
                              <a:gd name="connsiteY129" fmla="*/ 1105786 h 2424223"/>
                              <a:gd name="connsiteX130" fmla="*/ 4416301 w 4437566"/>
                              <a:gd name="connsiteY130" fmla="*/ 1073888 h 2424223"/>
                              <a:gd name="connsiteX131" fmla="*/ 4405668 w 4437566"/>
                              <a:gd name="connsiteY131" fmla="*/ 999460 h 2424223"/>
                              <a:gd name="connsiteX132" fmla="*/ 4395035 w 4437566"/>
                              <a:gd name="connsiteY132" fmla="*/ 733646 h 2424223"/>
                              <a:gd name="connsiteX133" fmla="*/ 4363138 w 4437566"/>
                              <a:gd name="connsiteY133" fmla="*/ 669851 h 2424223"/>
                              <a:gd name="connsiteX134" fmla="*/ 4352505 w 4437566"/>
                              <a:gd name="connsiteY134" fmla="*/ 637953 h 2424223"/>
                              <a:gd name="connsiteX135" fmla="*/ 4320607 w 4437566"/>
                              <a:gd name="connsiteY135" fmla="*/ 595423 h 2424223"/>
                              <a:gd name="connsiteX136" fmla="*/ 4299342 w 4437566"/>
                              <a:gd name="connsiteY136" fmla="*/ 563525 h 2424223"/>
                              <a:gd name="connsiteX137" fmla="*/ 4267445 w 4437566"/>
                              <a:gd name="connsiteY137" fmla="*/ 542260 h 2424223"/>
                              <a:gd name="connsiteX138" fmla="*/ 4214282 w 4437566"/>
                              <a:gd name="connsiteY138" fmla="*/ 499730 h 2424223"/>
                              <a:gd name="connsiteX139" fmla="*/ 4182384 w 4437566"/>
                              <a:gd name="connsiteY139" fmla="*/ 489098 h 2424223"/>
                              <a:gd name="connsiteX140" fmla="*/ 4139854 w 4437566"/>
                              <a:gd name="connsiteY140" fmla="*/ 467832 h 2424223"/>
                              <a:gd name="connsiteX141" fmla="*/ 4076059 w 4437566"/>
                              <a:gd name="connsiteY141" fmla="*/ 425302 h 2424223"/>
                              <a:gd name="connsiteX142" fmla="*/ 4065426 w 4437566"/>
                              <a:gd name="connsiteY142" fmla="*/ 393405 h 2424223"/>
                              <a:gd name="connsiteX143" fmla="*/ 4012263 w 4437566"/>
                              <a:gd name="connsiteY143" fmla="*/ 340242 h 2424223"/>
                              <a:gd name="connsiteX144" fmla="*/ 3927203 w 4437566"/>
                              <a:gd name="connsiteY144" fmla="*/ 265814 h 2424223"/>
                              <a:gd name="connsiteX145" fmla="*/ 3863407 w 4437566"/>
                              <a:gd name="connsiteY145" fmla="*/ 233916 h 2424223"/>
                              <a:gd name="connsiteX146" fmla="*/ 3788980 w 4437566"/>
                              <a:gd name="connsiteY146" fmla="*/ 191386 h 2424223"/>
                              <a:gd name="connsiteX147" fmla="*/ 3767714 w 4437566"/>
                              <a:gd name="connsiteY147" fmla="*/ 159488 h 2424223"/>
                              <a:gd name="connsiteX148" fmla="*/ 3735817 w 4437566"/>
                              <a:gd name="connsiteY148" fmla="*/ 148856 h 2424223"/>
                              <a:gd name="connsiteX149" fmla="*/ 3693287 w 4437566"/>
                              <a:gd name="connsiteY149" fmla="*/ 127591 h 2424223"/>
                              <a:gd name="connsiteX150" fmla="*/ 3672021 w 4437566"/>
                              <a:gd name="connsiteY150" fmla="*/ 106325 h 2424223"/>
                              <a:gd name="connsiteX151" fmla="*/ 3597594 w 4437566"/>
                              <a:gd name="connsiteY151" fmla="*/ 63795 h 2424223"/>
                              <a:gd name="connsiteX152" fmla="*/ 3512533 w 4437566"/>
                              <a:gd name="connsiteY152" fmla="*/ 10632 h 2424223"/>
                              <a:gd name="connsiteX153" fmla="*/ 3448738 w 4437566"/>
                              <a:gd name="connsiteY153" fmla="*/ 0 h 2424223"/>
                              <a:gd name="connsiteX154" fmla="*/ 3342412 w 4437566"/>
                              <a:gd name="connsiteY154" fmla="*/ 10632 h 2424223"/>
                              <a:gd name="connsiteX155" fmla="*/ 3310514 w 4437566"/>
                              <a:gd name="connsiteY155" fmla="*/ 21265 h 2424223"/>
                              <a:gd name="connsiteX156" fmla="*/ 3172291 w 4437566"/>
                              <a:gd name="connsiteY156" fmla="*/ 53163 h 2424223"/>
                              <a:gd name="connsiteX157" fmla="*/ 3108496 w 4437566"/>
                              <a:gd name="connsiteY157" fmla="*/ 74428 h 2424223"/>
                              <a:gd name="connsiteX158" fmla="*/ 3076598 w 4437566"/>
                              <a:gd name="connsiteY158" fmla="*/ 85060 h 2424223"/>
                              <a:gd name="connsiteX159" fmla="*/ 3055333 w 4437566"/>
                              <a:gd name="connsiteY159" fmla="*/ 85060 h 2424223"/>
                              <a:gd name="connsiteX0" fmla="*/ 3055333 w 4437566"/>
                              <a:gd name="connsiteY0" fmla="*/ 85060 h 2424223"/>
                              <a:gd name="connsiteX1" fmla="*/ 3065966 w 4437566"/>
                              <a:gd name="connsiteY1" fmla="*/ 148856 h 2424223"/>
                              <a:gd name="connsiteX2" fmla="*/ 3087231 w 4437566"/>
                              <a:gd name="connsiteY2" fmla="*/ 925032 h 2424223"/>
                              <a:gd name="connsiteX3" fmla="*/ 2980905 w 4437566"/>
                              <a:gd name="connsiteY3" fmla="*/ 1010093 h 2424223"/>
                              <a:gd name="connsiteX4" fmla="*/ 2459910 w 4437566"/>
                              <a:gd name="connsiteY4" fmla="*/ 1031358 h 2424223"/>
                              <a:gd name="connsiteX5" fmla="*/ 2311054 w 4437566"/>
                              <a:gd name="connsiteY5" fmla="*/ 1063256 h 2424223"/>
                              <a:gd name="connsiteX6" fmla="*/ 2040992 w 4437566"/>
                              <a:gd name="connsiteY6" fmla="*/ 1089450 h 2424223"/>
                              <a:gd name="connsiteX7" fmla="*/ 1801675 w 4437566"/>
                              <a:gd name="connsiteY7" fmla="*/ 1059513 h 2424223"/>
                              <a:gd name="connsiteX8" fmla="*/ 1779426 w 4437566"/>
                              <a:gd name="connsiteY8" fmla="*/ 595423 h 2424223"/>
                              <a:gd name="connsiteX9" fmla="*/ 1768794 w 4437566"/>
                              <a:gd name="connsiteY9" fmla="*/ 552893 h 2424223"/>
                              <a:gd name="connsiteX10" fmla="*/ 1747528 w 4437566"/>
                              <a:gd name="connsiteY10" fmla="*/ 531628 h 2424223"/>
                              <a:gd name="connsiteX11" fmla="*/ 1726263 w 4437566"/>
                              <a:gd name="connsiteY11" fmla="*/ 499730 h 2424223"/>
                              <a:gd name="connsiteX12" fmla="*/ 1704998 w 4437566"/>
                              <a:gd name="connsiteY12" fmla="*/ 414670 h 2424223"/>
                              <a:gd name="connsiteX13" fmla="*/ 1566775 w 4437566"/>
                              <a:gd name="connsiteY13" fmla="*/ 340242 h 2424223"/>
                              <a:gd name="connsiteX14" fmla="*/ 1534877 w 4437566"/>
                              <a:gd name="connsiteY14" fmla="*/ 329609 h 2424223"/>
                              <a:gd name="connsiteX15" fmla="*/ 1471082 w 4437566"/>
                              <a:gd name="connsiteY15" fmla="*/ 297711 h 2424223"/>
                              <a:gd name="connsiteX16" fmla="*/ 1439184 w 4437566"/>
                              <a:gd name="connsiteY16" fmla="*/ 276446 h 2424223"/>
                              <a:gd name="connsiteX17" fmla="*/ 1375389 w 4437566"/>
                              <a:gd name="connsiteY17" fmla="*/ 255181 h 2424223"/>
                              <a:gd name="connsiteX18" fmla="*/ 1311594 w 4437566"/>
                              <a:gd name="connsiteY18" fmla="*/ 223284 h 2424223"/>
                              <a:gd name="connsiteX19" fmla="*/ 1258431 w 4437566"/>
                              <a:gd name="connsiteY19" fmla="*/ 202018 h 2424223"/>
                              <a:gd name="connsiteX20" fmla="*/ 1184003 w 4437566"/>
                              <a:gd name="connsiteY20" fmla="*/ 191386 h 2424223"/>
                              <a:gd name="connsiteX21" fmla="*/ 1024514 w 4437566"/>
                              <a:gd name="connsiteY21" fmla="*/ 170121 h 2424223"/>
                              <a:gd name="connsiteX22" fmla="*/ 684273 w 4437566"/>
                              <a:gd name="connsiteY22" fmla="*/ 180753 h 2424223"/>
                              <a:gd name="connsiteX23" fmla="*/ 620477 w 4437566"/>
                              <a:gd name="connsiteY23" fmla="*/ 202018 h 2424223"/>
                              <a:gd name="connsiteX24" fmla="*/ 577947 w 4437566"/>
                              <a:gd name="connsiteY24" fmla="*/ 233916 h 2424223"/>
                              <a:gd name="connsiteX25" fmla="*/ 503519 w 4437566"/>
                              <a:gd name="connsiteY25" fmla="*/ 265814 h 2424223"/>
                              <a:gd name="connsiteX26" fmla="*/ 386561 w 4437566"/>
                              <a:gd name="connsiteY26" fmla="*/ 308344 h 2424223"/>
                              <a:gd name="connsiteX27" fmla="*/ 322766 w 4437566"/>
                              <a:gd name="connsiteY27" fmla="*/ 329609 h 2424223"/>
                              <a:gd name="connsiteX28" fmla="*/ 258970 w 4437566"/>
                              <a:gd name="connsiteY28" fmla="*/ 372139 h 2424223"/>
                              <a:gd name="connsiteX29" fmla="*/ 184542 w 4437566"/>
                              <a:gd name="connsiteY29" fmla="*/ 435935 h 2424223"/>
                              <a:gd name="connsiteX30" fmla="*/ 99482 w 4437566"/>
                              <a:gd name="connsiteY30" fmla="*/ 531628 h 2424223"/>
                              <a:gd name="connsiteX31" fmla="*/ 67584 w 4437566"/>
                              <a:gd name="connsiteY31" fmla="*/ 552893 h 2424223"/>
                              <a:gd name="connsiteX32" fmla="*/ 56952 w 4437566"/>
                              <a:gd name="connsiteY32" fmla="*/ 584791 h 2424223"/>
                              <a:gd name="connsiteX33" fmla="*/ 35687 w 4437566"/>
                              <a:gd name="connsiteY33" fmla="*/ 627321 h 2424223"/>
                              <a:gd name="connsiteX34" fmla="*/ 25054 w 4437566"/>
                              <a:gd name="connsiteY34" fmla="*/ 701749 h 2424223"/>
                              <a:gd name="connsiteX35" fmla="*/ 35687 w 4437566"/>
                              <a:gd name="connsiteY35" fmla="*/ 988828 h 2424223"/>
                              <a:gd name="connsiteX36" fmla="*/ 56952 w 4437566"/>
                              <a:gd name="connsiteY36" fmla="*/ 1786270 h 2424223"/>
                              <a:gd name="connsiteX37" fmla="*/ 99482 w 4437566"/>
                              <a:gd name="connsiteY37" fmla="*/ 1871330 h 2424223"/>
                              <a:gd name="connsiteX38" fmla="*/ 120747 w 4437566"/>
                              <a:gd name="connsiteY38" fmla="*/ 1903228 h 2424223"/>
                              <a:gd name="connsiteX39" fmla="*/ 131380 w 4437566"/>
                              <a:gd name="connsiteY39" fmla="*/ 1935125 h 2424223"/>
                              <a:gd name="connsiteX40" fmla="*/ 152645 w 4437566"/>
                              <a:gd name="connsiteY40" fmla="*/ 1956391 h 2424223"/>
                              <a:gd name="connsiteX41" fmla="*/ 216440 w 4437566"/>
                              <a:gd name="connsiteY41" fmla="*/ 1988288 h 2424223"/>
                              <a:gd name="connsiteX42" fmla="*/ 258970 w 4437566"/>
                              <a:gd name="connsiteY42" fmla="*/ 2020186 h 2424223"/>
                              <a:gd name="connsiteX43" fmla="*/ 290868 w 4437566"/>
                              <a:gd name="connsiteY43" fmla="*/ 2052084 h 2424223"/>
                              <a:gd name="connsiteX44" fmla="*/ 322766 w 4437566"/>
                              <a:gd name="connsiteY44" fmla="*/ 2062716 h 2424223"/>
                              <a:gd name="connsiteX45" fmla="*/ 386561 w 4437566"/>
                              <a:gd name="connsiteY45" fmla="*/ 2147777 h 2424223"/>
                              <a:gd name="connsiteX46" fmla="*/ 418459 w 4437566"/>
                              <a:gd name="connsiteY46" fmla="*/ 2158409 h 2424223"/>
                              <a:gd name="connsiteX47" fmla="*/ 450356 w 4437566"/>
                              <a:gd name="connsiteY47" fmla="*/ 2179674 h 2424223"/>
                              <a:gd name="connsiteX48" fmla="*/ 567314 w 4437566"/>
                              <a:gd name="connsiteY48" fmla="*/ 2211572 h 2424223"/>
                              <a:gd name="connsiteX49" fmla="*/ 652375 w 4437566"/>
                              <a:gd name="connsiteY49" fmla="*/ 2307265 h 2424223"/>
                              <a:gd name="connsiteX50" fmla="*/ 684273 w 4437566"/>
                              <a:gd name="connsiteY50" fmla="*/ 2328530 h 2424223"/>
                              <a:gd name="connsiteX51" fmla="*/ 748068 w 4437566"/>
                              <a:gd name="connsiteY51" fmla="*/ 2371060 h 2424223"/>
                              <a:gd name="connsiteX52" fmla="*/ 779966 w 4437566"/>
                              <a:gd name="connsiteY52" fmla="*/ 2392325 h 2424223"/>
                              <a:gd name="connsiteX53" fmla="*/ 950087 w 4437566"/>
                              <a:gd name="connsiteY53" fmla="*/ 2392325 h 2424223"/>
                              <a:gd name="connsiteX54" fmla="*/ 1013882 w 4437566"/>
                              <a:gd name="connsiteY54" fmla="*/ 2360428 h 2424223"/>
                              <a:gd name="connsiteX55" fmla="*/ 1035147 w 4437566"/>
                              <a:gd name="connsiteY55" fmla="*/ 2328530 h 2424223"/>
                              <a:gd name="connsiteX56" fmla="*/ 1173370 w 4437566"/>
                              <a:gd name="connsiteY56" fmla="*/ 2264735 h 2424223"/>
                              <a:gd name="connsiteX57" fmla="*/ 1205268 w 4437566"/>
                              <a:gd name="connsiteY57" fmla="*/ 2243470 h 2424223"/>
                              <a:gd name="connsiteX58" fmla="*/ 1269063 w 4437566"/>
                              <a:gd name="connsiteY58" fmla="*/ 2222205 h 2424223"/>
                              <a:gd name="connsiteX59" fmla="*/ 1300961 w 4437566"/>
                              <a:gd name="connsiteY59" fmla="*/ 2211572 h 2424223"/>
                              <a:gd name="connsiteX60" fmla="*/ 1332859 w 4437566"/>
                              <a:gd name="connsiteY60" fmla="*/ 2190307 h 2424223"/>
                              <a:gd name="connsiteX61" fmla="*/ 1343491 w 4437566"/>
                              <a:gd name="connsiteY61" fmla="*/ 2052084 h 2424223"/>
                              <a:gd name="connsiteX62" fmla="*/ 1364756 w 4437566"/>
                              <a:gd name="connsiteY62" fmla="*/ 2030818 h 2424223"/>
                              <a:gd name="connsiteX63" fmla="*/ 1481714 w 4437566"/>
                              <a:gd name="connsiteY63" fmla="*/ 1977656 h 2424223"/>
                              <a:gd name="connsiteX64" fmla="*/ 1524245 w 4437566"/>
                              <a:gd name="connsiteY64" fmla="*/ 1924493 h 2424223"/>
                              <a:gd name="connsiteX65" fmla="*/ 1545510 w 4437566"/>
                              <a:gd name="connsiteY65" fmla="*/ 1881963 h 2424223"/>
                              <a:gd name="connsiteX66" fmla="*/ 1630570 w 4437566"/>
                              <a:gd name="connsiteY66" fmla="*/ 1850065 h 2424223"/>
                              <a:gd name="connsiteX67" fmla="*/ 1747528 w 4437566"/>
                              <a:gd name="connsiteY67" fmla="*/ 1818167 h 2424223"/>
                              <a:gd name="connsiteX68" fmla="*/ 1779426 w 4437566"/>
                              <a:gd name="connsiteY68" fmla="*/ 1796902 h 2424223"/>
                              <a:gd name="connsiteX69" fmla="*/ 1800691 w 4437566"/>
                              <a:gd name="connsiteY69" fmla="*/ 1765005 h 2424223"/>
                              <a:gd name="connsiteX70" fmla="*/ 1821956 w 4437566"/>
                              <a:gd name="connsiteY70" fmla="*/ 1743739 h 2424223"/>
                              <a:gd name="connsiteX71" fmla="*/ 1832589 w 4437566"/>
                              <a:gd name="connsiteY71" fmla="*/ 1552353 h 2424223"/>
                              <a:gd name="connsiteX72" fmla="*/ 1843221 w 4437566"/>
                              <a:gd name="connsiteY72" fmla="*/ 1520456 h 2424223"/>
                              <a:gd name="connsiteX73" fmla="*/ 1864487 w 4437566"/>
                              <a:gd name="connsiteY73" fmla="*/ 1499191 h 2424223"/>
                              <a:gd name="connsiteX74" fmla="*/ 1875119 w 4437566"/>
                              <a:gd name="connsiteY74" fmla="*/ 1467293 h 2424223"/>
                              <a:gd name="connsiteX75" fmla="*/ 1938914 w 4437566"/>
                              <a:gd name="connsiteY75" fmla="*/ 1414130 h 2424223"/>
                              <a:gd name="connsiteX76" fmla="*/ 1960180 w 4437566"/>
                              <a:gd name="connsiteY76" fmla="*/ 1392865 h 2424223"/>
                              <a:gd name="connsiteX77" fmla="*/ 2023975 w 4437566"/>
                              <a:gd name="connsiteY77" fmla="*/ 1360967 h 2424223"/>
                              <a:gd name="connsiteX78" fmla="*/ 2268524 w 4437566"/>
                              <a:gd name="connsiteY78" fmla="*/ 1371600 h 2424223"/>
                              <a:gd name="connsiteX79" fmla="*/ 2342952 w 4437566"/>
                              <a:gd name="connsiteY79" fmla="*/ 1382232 h 2424223"/>
                              <a:gd name="connsiteX80" fmla="*/ 2374849 w 4437566"/>
                              <a:gd name="connsiteY80" fmla="*/ 1392865 h 2424223"/>
                              <a:gd name="connsiteX81" fmla="*/ 2949007 w 4437566"/>
                              <a:gd name="connsiteY81" fmla="*/ 1403498 h 2424223"/>
                              <a:gd name="connsiteX82" fmla="*/ 3278617 w 4437566"/>
                              <a:gd name="connsiteY82" fmla="*/ 1371600 h 2424223"/>
                              <a:gd name="connsiteX83" fmla="*/ 3321147 w 4437566"/>
                              <a:gd name="connsiteY83" fmla="*/ 1350335 h 2424223"/>
                              <a:gd name="connsiteX84" fmla="*/ 3427473 w 4437566"/>
                              <a:gd name="connsiteY84" fmla="*/ 1329070 h 2424223"/>
                              <a:gd name="connsiteX85" fmla="*/ 3480635 w 4437566"/>
                              <a:gd name="connsiteY85" fmla="*/ 1307805 h 2424223"/>
                              <a:gd name="connsiteX86" fmla="*/ 3523166 w 4437566"/>
                              <a:gd name="connsiteY86" fmla="*/ 1286539 h 2424223"/>
                              <a:gd name="connsiteX87" fmla="*/ 3618859 w 4437566"/>
                              <a:gd name="connsiteY87" fmla="*/ 1265274 h 2424223"/>
                              <a:gd name="connsiteX88" fmla="*/ 3672021 w 4437566"/>
                              <a:gd name="connsiteY88" fmla="*/ 1244009 h 2424223"/>
                              <a:gd name="connsiteX89" fmla="*/ 3735817 w 4437566"/>
                              <a:gd name="connsiteY89" fmla="*/ 1201479 h 2424223"/>
                              <a:gd name="connsiteX90" fmla="*/ 3799612 w 4437566"/>
                              <a:gd name="connsiteY90" fmla="*/ 1148316 h 2424223"/>
                              <a:gd name="connsiteX91" fmla="*/ 3820877 w 4437566"/>
                              <a:gd name="connsiteY91" fmla="*/ 1116418 h 2424223"/>
                              <a:gd name="connsiteX92" fmla="*/ 3852775 w 4437566"/>
                              <a:gd name="connsiteY92" fmla="*/ 1041991 h 2424223"/>
                              <a:gd name="connsiteX93" fmla="*/ 3884673 w 4437566"/>
                              <a:gd name="connsiteY93" fmla="*/ 1020725 h 2424223"/>
                              <a:gd name="connsiteX94" fmla="*/ 3980366 w 4437566"/>
                              <a:gd name="connsiteY94" fmla="*/ 1031358 h 2424223"/>
                              <a:gd name="connsiteX95" fmla="*/ 3969733 w 4437566"/>
                              <a:gd name="connsiteY95" fmla="*/ 1073888 h 2424223"/>
                              <a:gd name="connsiteX96" fmla="*/ 3948468 w 4437566"/>
                              <a:gd name="connsiteY96" fmla="*/ 1105786 h 2424223"/>
                              <a:gd name="connsiteX97" fmla="*/ 3937835 w 4437566"/>
                              <a:gd name="connsiteY97" fmla="*/ 1137684 h 2424223"/>
                              <a:gd name="connsiteX98" fmla="*/ 3863407 w 4437566"/>
                              <a:gd name="connsiteY98" fmla="*/ 1254642 h 2424223"/>
                              <a:gd name="connsiteX99" fmla="*/ 3799612 w 4437566"/>
                              <a:gd name="connsiteY99" fmla="*/ 1456660 h 2424223"/>
                              <a:gd name="connsiteX100" fmla="*/ 3788980 w 4437566"/>
                              <a:gd name="connsiteY100" fmla="*/ 1488558 h 2424223"/>
                              <a:gd name="connsiteX101" fmla="*/ 3767714 w 4437566"/>
                              <a:gd name="connsiteY101" fmla="*/ 1765005 h 2424223"/>
                              <a:gd name="connsiteX102" fmla="*/ 3757082 w 4437566"/>
                              <a:gd name="connsiteY102" fmla="*/ 1818167 h 2424223"/>
                              <a:gd name="connsiteX103" fmla="*/ 3746449 w 4437566"/>
                              <a:gd name="connsiteY103" fmla="*/ 1913860 h 2424223"/>
                              <a:gd name="connsiteX104" fmla="*/ 3757082 w 4437566"/>
                              <a:gd name="connsiteY104" fmla="*/ 2169042 h 2424223"/>
                              <a:gd name="connsiteX105" fmla="*/ 3810245 w 4437566"/>
                              <a:gd name="connsiteY105" fmla="*/ 2222205 h 2424223"/>
                              <a:gd name="connsiteX106" fmla="*/ 3863407 w 4437566"/>
                              <a:gd name="connsiteY106" fmla="*/ 2286000 h 2424223"/>
                              <a:gd name="connsiteX107" fmla="*/ 3895305 w 4437566"/>
                              <a:gd name="connsiteY107" fmla="*/ 2307265 h 2424223"/>
                              <a:gd name="connsiteX108" fmla="*/ 3937835 w 4437566"/>
                              <a:gd name="connsiteY108" fmla="*/ 2371060 h 2424223"/>
                              <a:gd name="connsiteX109" fmla="*/ 3959101 w 4437566"/>
                              <a:gd name="connsiteY109" fmla="*/ 2402958 h 2424223"/>
                              <a:gd name="connsiteX110" fmla="*/ 3990998 w 4437566"/>
                              <a:gd name="connsiteY110" fmla="*/ 2424223 h 2424223"/>
                              <a:gd name="connsiteX111" fmla="*/ 4012263 w 4437566"/>
                              <a:gd name="connsiteY111" fmla="*/ 2392325 h 2424223"/>
                              <a:gd name="connsiteX112" fmla="*/ 4076059 w 4437566"/>
                              <a:gd name="connsiteY112" fmla="*/ 2339163 h 2424223"/>
                              <a:gd name="connsiteX113" fmla="*/ 4086691 w 4437566"/>
                              <a:gd name="connsiteY113" fmla="*/ 2307265 h 2424223"/>
                              <a:gd name="connsiteX114" fmla="*/ 4107956 w 4437566"/>
                              <a:gd name="connsiteY114" fmla="*/ 2264735 h 2424223"/>
                              <a:gd name="connsiteX115" fmla="*/ 4118589 w 4437566"/>
                              <a:gd name="connsiteY115" fmla="*/ 2062716 h 2424223"/>
                              <a:gd name="connsiteX116" fmla="*/ 4129221 w 4437566"/>
                              <a:gd name="connsiteY116" fmla="*/ 1903228 h 2424223"/>
                              <a:gd name="connsiteX117" fmla="*/ 4139854 w 4437566"/>
                              <a:gd name="connsiteY117" fmla="*/ 1860698 h 2424223"/>
                              <a:gd name="connsiteX118" fmla="*/ 4182384 w 4437566"/>
                              <a:gd name="connsiteY118" fmla="*/ 1711842 h 2424223"/>
                              <a:gd name="connsiteX119" fmla="*/ 4214282 w 4437566"/>
                              <a:gd name="connsiteY119" fmla="*/ 1690577 h 2424223"/>
                              <a:gd name="connsiteX120" fmla="*/ 4246180 w 4437566"/>
                              <a:gd name="connsiteY120" fmla="*/ 1637414 h 2424223"/>
                              <a:gd name="connsiteX121" fmla="*/ 4267445 w 4437566"/>
                              <a:gd name="connsiteY121" fmla="*/ 1605516 h 2424223"/>
                              <a:gd name="connsiteX122" fmla="*/ 4299342 w 4437566"/>
                              <a:gd name="connsiteY122" fmla="*/ 1584251 h 2424223"/>
                              <a:gd name="connsiteX123" fmla="*/ 4352505 w 4437566"/>
                              <a:gd name="connsiteY123" fmla="*/ 1520456 h 2424223"/>
                              <a:gd name="connsiteX124" fmla="*/ 4373770 w 4437566"/>
                              <a:gd name="connsiteY124" fmla="*/ 1435395 h 2424223"/>
                              <a:gd name="connsiteX125" fmla="*/ 4384403 w 4437566"/>
                              <a:gd name="connsiteY125" fmla="*/ 1403498 h 2424223"/>
                              <a:gd name="connsiteX126" fmla="*/ 4405668 w 4437566"/>
                              <a:gd name="connsiteY126" fmla="*/ 1382232 h 2424223"/>
                              <a:gd name="connsiteX127" fmla="*/ 4437566 w 4437566"/>
                              <a:gd name="connsiteY127" fmla="*/ 1307805 h 2424223"/>
                              <a:gd name="connsiteX128" fmla="*/ 4426933 w 4437566"/>
                              <a:gd name="connsiteY128" fmla="*/ 1105786 h 2424223"/>
                              <a:gd name="connsiteX129" fmla="*/ 4416301 w 4437566"/>
                              <a:gd name="connsiteY129" fmla="*/ 1073888 h 2424223"/>
                              <a:gd name="connsiteX130" fmla="*/ 4405668 w 4437566"/>
                              <a:gd name="connsiteY130" fmla="*/ 999460 h 2424223"/>
                              <a:gd name="connsiteX131" fmla="*/ 4395035 w 4437566"/>
                              <a:gd name="connsiteY131" fmla="*/ 733646 h 2424223"/>
                              <a:gd name="connsiteX132" fmla="*/ 4363138 w 4437566"/>
                              <a:gd name="connsiteY132" fmla="*/ 669851 h 2424223"/>
                              <a:gd name="connsiteX133" fmla="*/ 4352505 w 4437566"/>
                              <a:gd name="connsiteY133" fmla="*/ 637953 h 2424223"/>
                              <a:gd name="connsiteX134" fmla="*/ 4320607 w 4437566"/>
                              <a:gd name="connsiteY134" fmla="*/ 595423 h 2424223"/>
                              <a:gd name="connsiteX135" fmla="*/ 4299342 w 4437566"/>
                              <a:gd name="connsiteY135" fmla="*/ 563525 h 2424223"/>
                              <a:gd name="connsiteX136" fmla="*/ 4267445 w 4437566"/>
                              <a:gd name="connsiteY136" fmla="*/ 542260 h 2424223"/>
                              <a:gd name="connsiteX137" fmla="*/ 4214282 w 4437566"/>
                              <a:gd name="connsiteY137" fmla="*/ 499730 h 2424223"/>
                              <a:gd name="connsiteX138" fmla="*/ 4182384 w 4437566"/>
                              <a:gd name="connsiteY138" fmla="*/ 489098 h 2424223"/>
                              <a:gd name="connsiteX139" fmla="*/ 4139854 w 4437566"/>
                              <a:gd name="connsiteY139" fmla="*/ 467832 h 2424223"/>
                              <a:gd name="connsiteX140" fmla="*/ 4076059 w 4437566"/>
                              <a:gd name="connsiteY140" fmla="*/ 425302 h 2424223"/>
                              <a:gd name="connsiteX141" fmla="*/ 4065426 w 4437566"/>
                              <a:gd name="connsiteY141" fmla="*/ 393405 h 2424223"/>
                              <a:gd name="connsiteX142" fmla="*/ 4012263 w 4437566"/>
                              <a:gd name="connsiteY142" fmla="*/ 340242 h 2424223"/>
                              <a:gd name="connsiteX143" fmla="*/ 3927203 w 4437566"/>
                              <a:gd name="connsiteY143" fmla="*/ 265814 h 2424223"/>
                              <a:gd name="connsiteX144" fmla="*/ 3863407 w 4437566"/>
                              <a:gd name="connsiteY144" fmla="*/ 233916 h 2424223"/>
                              <a:gd name="connsiteX145" fmla="*/ 3788980 w 4437566"/>
                              <a:gd name="connsiteY145" fmla="*/ 191386 h 2424223"/>
                              <a:gd name="connsiteX146" fmla="*/ 3767714 w 4437566"/>
                              <a:gd name="connsiteY146" fmla="*/ 159488 h 2424223"/>
                              <a:gd name="connsiteX147" fmla="*/ 3735817 w 4437566"/>
                              <a:gd name="connsiteY147" fmla="*/ 148856 h 2424223"/>
                              <a:gd name="connsiteX148" fmla="*/ 3693287 w 4437566"/>
                              <a:gd name="connsiteY148" fmla="*/ 127591 h 2424223"/>
                              <a:gd name="connsiteX149" fmla="*/ 3672021 w 4437566"/>
                              <a:gd name="connsiteY149" fmla="*/ 106325 h 2424223"/>
                              <a:gd name="connsiteX150" fmla="*/ 3597594 w 4437566"/>
                              <a:gd name="connsiteY150" fmla="*/ 63795 h 2424223"/>
                              <a:gd name="connsiteX151" fmla="*/ 3512533 w 4437566"/>
                              <a:gd name="connsiteY151" fmla="*/ 10632 h 2424223"/>
                              <a:gd name="connsiteX152" fmla="*/ 3448738 w 4437566"/>
                              <a:gd name="connsiteY152" fmla="*/ 0 h 2424223"/>
                              <a:gd name="connsiteX153" fmla="*/ 3342412 w 4437566"/>
                              <a:gd name="connsiteY153" fmla="*/ 10632 h 2424223"/>
                              <a:gd name="connsiteX154" fmla="*/ 3310514 w 4437566"/>
                              <a:gd name="connsiteY154" fmla="*/ 21265 h 2424223"/>
                              <a:gd name="connsiteX155" fmla="*/ 3172291 w 4437566"/>
                              <a:gd name="connsiteY155" fmla="*/ 53163 h 2424223"/>
                              <a:gd name="connsiteX156" fmla="*/ 3108496 w 4437566"/>
                              <a:gd name="connsiteY156" fmla="*/ 74428 h 2424223"/>
                              <a:gd name="connsiteX157" fmla="*/ 3076598 w 4437566"/>
                              <a:gd name="connsiteY157" fmla="*/ 85060 h 2424223"/>
                              <a:gd name="connsiteX158" fmla="*/ 3055333 w 4437566"/>
                              <a:gd name="connsiteY158" fmla="*/ 85060 h 2424223"/>
                              <a:gd name="connsiteX0" fmla="*/ 3055333 w 4437566"/>
                              <a:gd name="connsiteY0" fmla="*/ 85060 h 2424223"/>
                              <a:gd name="connsiteX1" fmla="*/ 3065966 w 4437566"/>
                              <a:gd name="connsiteY1" fmla="*/ 148856 h 2424223"/>
                              <a:gd name="connsiteX2" fmla="*/ 3093861 w 4437566"/>
                              <a:gd name="connsiteY2" fmla="*/ 985877 h 2424223"/>
                              <a:gd name="connsiteX3" fmla="*/ 2980905 w 4437566"/>
                              <a:gd name="connsiteY3" fmla="*/ 1010093 h 2424223"/>
                              <a:gd name="connsiteX4" fmla="*/ 2459910 w 4437566"/>
                              <a:gd name="connsiteY4" fmla="*/ 1031358 h 2424223"/>
                              <a:gd name="connsiteX5" fmla="*/ 2311054 w 4437566"/>
                              <a:gd name="connsiteY5" fmla="*/ 1063256 h 2424223"/>
                              <a:gd name="connsiteX6" fmla="*/ 2040992 w 4437566"/>
                              <a:gd name="connsiteY6" fmla="*/ 1089450 h 2424223"/>
                              <a:gd name="connsiteX7" fmla="*/ 1801675 w 4437566"/>
                              <a:gd name="connsiteY7" fmla="*/ 1059513 h 2424223"/>
                              <a:gd name="connsiteX8" fmla="*/ 1779426 w 4437566"/>
                              <a:gd name="connsiteY8" fmla="*/ 595423 h 2424223"/>
                              <a:gd name="connsiteX9" fmla="*/ 1768794 w 4437566"/>
                              <a:gd name="connsiteY9" fmla="*/ 552893 h 2424223"/>
                              <a:gd name="connsiteX10" fmla="*/ 1747528 w 4437566"/>
                              <a:gd name="connsiteY10" fmla="*/ 531628 h 2424223"/>
                              <a:gd name="connsiteX11" fmla="*/ 1726263 w 4437566"/>
                              <a:gd name="connsiteY11" fmla="*/ 499730 h 2424223"/>
                              <a:gd name="connsiteX12" fmla="*/ 1704998 w 4437566"/>
                              <a:gd name="connsiteY12" fmla="*/ 414670 h 2424223"/>
                              <a:gd name="connsiteX13" fmla="*/ 1566775 w 4437566"/>
                              <a:gd name="connsiteY13" fmla="*/ 340242 h 2424223"/>
                              <a:gd name="connsiteX14" fmla="*/ 1534877 w 4437566"/>
                              <a:gd name="connsiteY14" fmla="*/ 329609 h 2424223"/>
                              <a:gd name="connsiteX15" fmla="*/ 1471082 w 4437566"/>
                              <a:gd name="connsiteY15" fmla="*/ 297711 h 2424223"/>
                              <a:gd name="connsiteX16" fmla="*/ 1439184 w 4437566"/>
                              <a:gd name="connsiteY16" fmla="*/ 276446 h 2424223"/>
                              <a:gd name="connsiteX17" fmla="*/ 1375389 w 4437566"/>
                              <a:gd name="connsiteY17" fmla="*/ 255181 h 2424223"/>
                              <a:gd name="connsiteX18" fmla="*/ 1311594 w 4437566"/>
                              <a:gd name="connsiteY18" fmla="*/ 223284 h 2424223"/>
                              <a:gd name="connsiteX19" fmla="*/ 1258431 w 4437566"/>
                              <a:gd name="connsiteY19" fmla="*/ 202018 h 2424223"/>
                              <a:gd name="connsiteX20" fmla="*/ 1184003 w 4437566"/>
                              <a:gd name="connsiteY20" fmla="*/ 191386 h 2424223"/>
                              <a:gd name="connsiteX21" fmla="*/ 1024514 w 4437566"/>
                              <a:gd name="connsiteY21" fmla="*/ 170121 h 2424223"/>
                              <a:gd name="connsiteX22" fmla="*/ 684273 w 4437566"/>
                              <a:gd name="connsiteY22" fmla="*/ 180753 h 2424223"/>
                              <a:gd name="connsiteX23" fmla="*/ 620477 w 4437566"/>
                              <a:gd name="connsiteY23" fmla="*/ 202018 h 2424223"/>
                              <a:gd name="connsiteX24" fmla="*/ 577947 w 4437566"/>
                              <a:gd name="connsiteY24" fmla="*/ 233916 h 2424223"/>
                              <a:gd name="connsiteX25" fmla="*/ 503519 w 4437566"/>
                              <a:gd name="connsiteY25" fmla="*/ 265814 h 2424223"/>
                              <a:gd name="connsiteX26" fmla="*/ 386561 w 4437566"/>
                              <a:gd name="connsiteY26" fmla="*/ 308344 h 2424223"/>
                              <a:gd name="connsiteX27" fmla="*/ 322766 w 4437566"/>
                              <a:gd name="connsiteY27" fmla="*/ 329609 h 2424223"/>
                              <a:gd name="connsiteX28" fmla="*/ 258970 w 4437566"/>
                              <a:gd name="connsiteY28" fmla="*/ 372139 h 2424223"/>
                              <a:gd name="connsiteX29" fmla="*/ 184542 w 4437566"/>
                              <a:gd name="connsiteY29" fmla="*/ 435935 h 2424223"/>
                              <a:gd name="connsiteX30" fmla="*/ 99482 w 4437566"/>
                              <a:gd name="connsiteY30" fmla="*/ 531628 h 2424223"/>
                              <a:gd name="connsiteX31" fmla="*/ 67584 w 4437566"/>
                              <a:gd name="connsiteY31" fmla="*/ 552893 h 2424223"/>
                              <a:gd name="connsiteX32" fmla="*/ 56952 w 4437566"/>
                              <a:gd name="connsiteY32" fmla="*/ 584791 h 2424223"/>
                              <a:gd name="connsiteX33" fmla="*/ 35687 w 4437566"/>
                              <a:gd name="connsiteY33" fmla="*/ 627321 h 2424223"/>
                              <a:gd name="connsiteX34" fmla="*/ 25054 w 4437566"/>
                              <a:gd name="connsiteY34" fmla="*/ 701749 h 2424223"/>
                              <a:gd name="connsiteX35" fmla="*/ 35687 w 4437566"/>
                              <a:gd name="connsiteY35" fmla="*/ 988828 h 2424223"/>
                              <a:gd name="connsiteX36" fmla="*/ 56952 w 4437566"/>
                              <a:gd name="connsiteY36" fmla="*/ 1786270 h 2424223"/>
                              <a:gd name="connsiteX37" fmla="*/ 99482 w 4437566"/>
                              <a:gd name="connsiteY37" fmla="*/ 1871330 h 2424223"/>
                              <a:gd name="connsiteX38" fmla="*/ 120747 w 4437566"/>
                              <a:gd name="connsiteY38" fmla="*/ 1903228 h 2424223"/>
                              <a:gd name="connsiteX39" fmla="*/ 131380 w 4437566"/>
                              <a:gd name="connsiteY39" fmla="*/ 1935125 h 2424223"/>
                              <a:gd name="connsiteX40" fmla="*/ 152645 w 4437566"/>
                              <a:gd name="connsiteY40" fmla="*/ 1956391 h 2424223"/>
                              <a:gd name="connsiteX41" fmla="*/ 216440 w 4437566"/>
                              <a:gd name="connsiteY41" fmla="*/ 1988288 h 2424223"/>
                              <a:gd name="connsiteX42" fmla="*/ 258970 w 4437566"/>
                              <a:gd name="connsiteY42" fmla="*/ 2020186 h 2424223"/>
                              <a:gd name="connsiteX43" fmla="*/ 290868 w 4437566"/>
                              <a:gd name="connsiteY43" fmla="*/ 2052084 h 2424223"/>
                              <a:gd name="connsiteX44" fmla="*/ 322766 w 4437566"/>
                              <a:gd name="connsiteY44" fmla="*/ 2062716 h 2424223"/>
                              <a:gd name="connsiteX45" fmla="*/ 386561 w 4437566"/>
                              <a:gd name="connsiteY45" fmla="*/ 2147777 h 2424223"/>
                              <a:gd name="connsiteX46" fmla="*/ 418459 w 4437566"/>
                              <a:gd name="connsiteY46" fmla="*/ 2158409 h 2424223"/>
                              <a:gd name="connsiteX47" fmla="*/ 450356 w 4437566"/>
                              <a:gd name="connsiteY47" fmla="*/ 2179674 h 2424223"/>
                              <a:gd name="connsiteX48" fmla="*/ 567314 w 4437566"/>
                              <a:gd name="connsiteY48" fmla="*/ 2211572 h 2424223"/>
                              <a:gd name="connsiteX49" fmla="*/ 652375 w 4437566"/>
                              <a:gd name="connsiteY49" fmla="*/ 2307265 h 2424223"/>
                              <a:gd name="connsiteX50" fmla="*/ 684273 w 4437566"/>
                              <a:gd name="connsiteY50" fmla="*/ 2328530 h 2424223"/>
                              <a:gd name="connsiteX51" fmla="*/ 748068 w 4437566"/>
                              <a:gd name="connsiteY51" fmla="*/ 2371060 h 2424223"/>
                              <a:gd name="connsiteX52" fmla="*/ 779966 w 4437566"/>
                              <a:gd name="connsiteY52" fmla="*/ 2392325 h 2424223"/>
                              <a:gd name="connsiteX53" fmla="*/ 950087 w 4437566"/>
                              <a:gd name="connsiteY53" fmla="*/ 2392325 h 2424223"/>
                              <a:gd name="connsiteX54" fmla="*/ 1013882 w 4437566"/>
                              <a:gd name="connsiteY54" fmla="*/ 2360428 h 2424223"/>
                              <a:gd name="connsiteX55" fmla="*/ 1035147 w 4437566"/>
                              <a:gd name="connsiteY55" fmla="*/ 2328530 h 2424223"/>
                              <a:gd name="connsiteX56" fmla="*/ 1173370 w 4437566"/>
                              <a:gd name="connsiteY56" fmla="*/ 2264735 h 2424223"/>
                              <a:gd name="connsiteX57" fmla="*/ 1205268 w 4437566"/>
                              <a:gd name="connsiteY57" fmla="*/ 2243470 h 2424223"/>
                              <a:gd name="connsiteX58" fmla="*/ 1269063 w 4437566"/>
                              <a:gd name="connsiteY58" fmla="*/ 2222205 h 2424223"/>
                              <a:gd name="connsiteX59" fmla="*/ 1300961 w 4437566"/>
                              <a:gd name="connsiteY59" fmla="*/ 2211572 h 2424223"/>
                              <a:gd name="connsiteX60" fmla="*/ 1332859 w 4437566"/>
                              <a:gd name="connsiteY60" fmla="*/ 2190307 h 2424223"/>
                              <a:gd name="connsiteX61" fmla="*/ 1343491 w 4437566"/>
                              <a:gd name="connsiteY61" fmla="*/ 2052084 h 2424223"/>
                              <a:gd name="connsiteX62" fmla="*/ 1364756 w 4437566"/>
                              <a:gd name="connsiteY62" fmla="*/ 2030818 h 2424223"/>
                              <a:gd name="connsiteX63" fmla="*/ 1481714 w 4437566"/>
                              <a:gd name="connsiteY63" fmla="*/ 1977656 h 2424223"/>
                              <a:gd name="connsiteX64" fmla="*/ 1524245 w 4437566"/>
                              <a:gd name="connsiteY64" fmla="*/ 1924493 h 2424223"/>
                              <a:gd name="connsiteX65" fmla="*/ 1545510 w 4437566"/>
                              <a:gd name="connsiteY65" fmla="*/ 1881963 h 2424223"/>
                              <a:gd name="connsiteX66" fmla="*/ 1630570 w 4437566"/>
                              <a:gd name="connsiteY66" fmla="*/ 1850065 h 2424223"/>
                              <a:gd name="connsiteX67" fmla="*/ 1747528 w 4437566"/>
                              <a:gd name="connsiteY67" fmla="*/ 1818167 h 2424223"/>
                              <a:gd name="connsiteX68" fmla="*/ 1779426 w 4437566"/>
                              <a:gd name="connsiteY68" fmla="*/ 1796902 h 2424223"/>
                              <a:gd name="connsiteX69" fmla="*/ 1800691 w 4437566"/>
                              <a:gd name="connsiteY69" fmla="*/ 1765005 h 2424223"/>
                              <a:gd name="connsiteX70" fmla="*/ 1821956 w 4437566"/>
                              <a:gd name="connsiteY70" fmla="*/ 1743739 h 2424223"/>
                              <a:gd name="connsiteX71" fmla="*/ 1832589 w 4437566"/>
                              <a:gd name="connsiteY71" fmla="*/ 1552353 h 2424223"/>
                              <a:gd name="connsiteX72" fmla="*/ 1843221 w 4437566"/>
                              <a:gd name="connsiteY72" fmla="*/ 1520456 h 2424223"/>
                              <a:gd name="connsiteX73" fmla="*/ 1864487 w 4437566"/>
                              <a:gd name="connsiteY73" fmla="*/ 1499191 h 2424223"/>
                              <a:gd name="connsiteX74" fmla="*/ 1875119 w 4437566"/>
                              <a:gd name="connsiteY74" fmla="*/ 1467293 h 2424223"/>
                              <a:gd name="connsiteX75" fmla="*/ 1938914 w 4437566"/>
                              <a:gd name="connsiteY75" fmla="*/ 1414130 h 2424223"/>
                              <a:gd name="connsiteX76" fmla="*/ 1960180 w 4437566"/>
                              <a:gd name="connsiteY76" fmla="*/ 1392865 h 2424223"/>
                              <a:gd name="connsiteX77" fmla="*/ 2023975 w 4437566"/>
                              <a:gd name="connsiteY77" fmla="*/ 1360967 h 2424223"/>
                              <a:gd name="connsiteX78" fmla="*/ 2268524 w 4437566"/>
                              <a:gd name="connsiteY78" fmla="*/ 1371600 h 2424223"/>
                              <a:gd name="connsiteX79" fmla="*/ 2342952 w 4437566"/>
                              <a:gd name="connsiteY79" fmla="*/ 1382232 h 2424223"/>
                              <a:gd name="connsiteX80" fmla="*/ 2374849 w 4437566"/>
                              <a:gd name="connsiteY80" fmla="*/ 1392865 h 2424223"/>
                              <a:gd name="connsiteX81" fmla="*/ 2949007 w 4437566"/>
                              <a:gd name="connsiteY81" fmla="*/ 1403498 h 2424223"/>
                              <a:gd name="connsiteX82" fmla="*/ 3278617 w 4437566"/>
                              <a:gd name="connsiteY82" fmla="*/ 1371600 h 2424223"/>
                              <a:gd name="connsiteX83" fmla="*/ 3321147 w 4437566"/>
                              <a:gd name="connsiteY83" fmla="*/ 1350335 h 2424223"/>
                              <a:gd name="connsiteX84" fmla="*/ 3427473 w 4437566"/>
                              <a:gd name="connsiteY84" fmla="*/ 1329070 h 2424223"/>
                              <a:gd name="connsiteX85" fmla="*/ 3480635 w 4437566"/>
                              <a:gd name="connsiteY85" fmla="*/ 1307805 h 2424223"/>
                              <a:gd name="connsiteX86" fmla="*/ 3523166 w 4437566"/>
                              <a:gd name="connsiteY86" fmla="*/ 1286539 h 2424223"/>
                              <a:gd name="connsiteX87" fmla="*/ 3618859 w 4437566"/>
                              <a:gd name="connsiteY87" fmla="*/ 1265274 h 2424223"/>
                              <a:gd name="connsiteX88" fmla="*/ 3672021 w 4437566"/>
                              <a:gd name="connsiteY88" fmla="*/ 1244009 h 2424223"/>
                              <a:gd name="connsiteX89" fmla="*/ 3735817 w 4437566"/>
                              <a:gd name="connsiteY89" fmla="*/ 1201479 h 2424223"/>
                              <a:gd name="connsiteX90" fmla="*/ 3799612 w 4437566"/>
                              <a:gd name="connsiteY90" fmla="*/ 1148316 h 2424223"/>
                              <a:gd name="connsiteX91" fmla="*/ 3820877 w 4437566"/>
                              <a:gd name="connsiteY91" fmla="*/ 1116418 h 2424223"/>
                              <a:gd name="connsiteX92" fmla="*/ 3852775 w 4437566"/>
                              <a:gd name="connsiteY92" fmla="*/ 1041991 h 2424223"/>
                              <a:gd name="connsiteX93" fmla="*/ 3884673 w 4437566"/>
                              <a:gd name="connsiteY93" fmla="*/ 1020725 h 2424223"/>
                              <a:gd name="connsiteX94" fmla="*/ 3980366 w 4437566"/>
                              <a:gd name="connsiteY94" fmla="*/ 1031358 h 2424223"/>
                              <a:gd name="connsiteX95" fmla="*/ 3969733 w 4437566"/>
                              <a:gd name="connsiteY95" fmla="*/ 1073888 h 2424223"/>
                              <a:gd name="connsiteX96" fmla="*/ 3948468 w 4437566"/>
                              <a:gd name="connsiteY96" fmla="*/ 1105786 h 2424223"/>
                              <a:gd name="connsiteX97" fmla="*/ 3937835 w 4437566"/>
                              <a:gd name="connsiteY97" fmla="*/ 1137684 h 2424223"/>
                              <a:gd name="connsiteX98" fmla="*/ 3863407 w 4437566"/>
                              <a:gd name="connsiteY98" fmla="*/ 1254642 h 2424223"/>
                              <a:gd name="connsiteX99" fmla="*/ 3799612 w 4437566"/>
                              <a:gd name="connsiteY99" fmla="*/ 1456660 h 2424223"/>
                              <a:gd name="connsiteX100" fmla="*/ 3788980 w 4437566"/>
                              <a:gd name="connsiteY100" fmla="*/ 1488558 h 2424223"/>
                              <a:gd name="connsiteX101" fmla="*/ 3767714 w 4437566"/>
                              <a:gd name="connsiteY101" fmla="*/ 1765005 h 2424223"/>
                              <a:gd name="connsiteX102" fmla="*/ 3757082 w 4437566"/>
                              <a:gd name="connsiteY102" fmla="*/ 1818167 h 2424223"/>
                              <a:gd name="connsiteX103" fmla="*/ 3746449 w 4437566"/>
                              <a:gd name="connsiteY103" fmla="*/ 1913860 h 2424223"/>
                              <a:gd name="connsiteX104" fmla="*/ 3757082 w 4437566"/>
                              <a:gd name="connsiteY104" fmla="*/ 2169042 h 2424223"/>
                              <a:gd name="connsiteX105" fmla="*/ 3810245 w 4437566"/>
                              <a:gd name="connsiteY105" fmla="*/ 2222205 h 2424223"/>
                              <a:gd name="connsiteX106" fmla="*/ 3863407 w 4437566"/>
                              <a:gd name="connsiteY106" fmla="*/ 2286000 h 2424223"/>
                              <a:gd name="connsiteX107" fmla="*/ 3895305 w 4437566"/>
                              <a:gd name="connsiteY107" fmla="*/ 2307265 h 2424223"/>
                              <a:gd name="connsiteX108" fmla="*/ 3937835 w 4437566"/>
                              <a:gd name="connsiteY108" fmla="*/ 2371060 h 2424223"/>
                              <a:gd name="connsiteX109" fmla="*/ 3959101 w 4437566"/>
                              <a:gd name="connsiteY109" fmla="*/ 2402958 h 2424223"/>
                              <a:gd name="connsiteX110" fmla="*/ 3990998 w 4437566"/>
                              <a:gd name="connsiteY110" fmla="*/ 2424223 h 2424223"/>
                              <a:gd name="connsiteX111" fmla="*/ 4012263 w 4437566"/>
                              <a:gd name="connsiteY111" fmla="*/ 2392325 h 2424223"/>
                              <a:gd name="connsiteX112" fmla="*/ 4076059 w 4437566"/>
                              <a:gd name="connsiteY112" fmla="*/ 2339163 h 2424223"/>
                              <a:gd name="connsiteX113" fmla="*/ 4086691 w 4437566"/>
                              <a:gd name="connsiteY113" fmla="*/ 2307265 h 2424223"/>
                              <a:gd name="connsiteX114" fmla="*/ 4107956 w 4437566"/>
                              <a:gd name="connsiteY114" fmla="*/ 2264735 h 2424223"/>
                              <a:gd name="connsiteX115" fmla="*/ 4118589 w 4437566"/>
                              <a:gd name="connsiteY115" fmla="*/ 2062716 h 2424223"/>
                              <a:gd name="connsiteX116" fmla="*/ 4129221 w 4437566"/>
                              <a:gd name="connsiteY116" fmla="*/ 1903228 h 2424223"/>
                              <a:gd name="connsiteX117" fmla="*/ 4139854 w 4437566"/>
                              <a:gd name="connsiteY117" fmla="*/ 1860698 h 2424223"/>
                              <a:gd name="connsiteX118" fmla="*/ 4182384 w 4437566"/>
                              <a:gd name="connsiteY118" fmla="*/ 1711842 h 2424223"/>
                              <a:gd name="connsiteX119" fmla="*/ 4214282 w 4437566"/>
                              <a:gd name="connsiteY119" fmla="*/ 1690577 h 2424223"/>
                              <a:gd name="connsiteX120" fmla="*/ 4246180 w 4437566"/>
                              <a:gd name="connsiteY120" fmla="*/ 1637414 h 2424223"/>
                              <a:gd name="connsiteX121" fmla="*/ 4267445 w 4437566"/>
                              <a:gd name="connsiteY121" fmla="*/ 1605516 h 2424223"/>
                              <a:gd name="connsiteX122" fmla="*/ 4299342 w 4437566"/>
                              <a:gd name="connsiteY122" fmla="*/ 1584251 h 2424223"/>
                              <a:gd name="connsiteX123" fmla="*/ 4352505 w 4437566"/>
                              <a:gd name="connsiteY123" fmla="*/ 1520456 h 2424223"/>
                              <a:gd name="connsiteX124" fmla="*/ 4373770 w 4437566"/>
                              <a:gd name="connsiteY124" fmla="*/ 1435395 h 2424223"/>
                              <a:gd name="connsiteX125" fmla="*/ 4384403 w 4437566"/>
                              <a:gd name="connsiteY125" fmla="*/ 1403498 h 2424223"/>
                              <a:gd name="connsiteX126" fmla="*/ 4405668 w 4437566"/>
                              <a:gd name="connsiteY126" fmla="*/ 1382232 h 2424223"/>
                              <a:gd name="connsiteX127" fmla="*/ 4437566 w 4437566"/>
                              <a:gd name="connsiteY127" fmla="*/ 1307805 h 2424223"/>
                              <a:gd name="connsiteX128" fmla="*/ 4426933 w 4437566"/>
                              <a:gd name="connsiteY128" fmla="*/ 1105786 h 2424223"/>
                              <a:gd name="connsiteX129" fmla="*/ 4416301 w 4437566"/>
                              <a:gd name="connsiteY129" fmla="*/ 1073888 h 2424223"/>
                              <a:gd name="connsiteX130" fmla="*/ 4405668 w 4437566"/>
                              <a:gd name="connsiteY130" fmla="*/ 999460 h 2424223"/>
                              <a:gd name="connsiteX131" fmla="*/ 4395035 w 4437566"/>
                              <a:gd name="connsiteY131" fmla="*/ 733646 h 2424223"/>
                              <a:gd name="connsiteX132" fmla="*/ 4363138 w 4437566"/>
                              <a:gd name="connsiteY132" fmla="*/ 669851 h 2424223"/>
                              <a:gd name="connsiteX133" fmla="*/ 4352505 w 4437566"/>
                              <a:gd name="connsiteY133" fmla="*/ 637953 h 2424223"/>
                              <a:gd name="connsiteX134" fmla="*/ 4320607 w 4437566"/>
                              <a:gd name="connsiteY134" fmla="*/ 595423 h 2424223"/>
                              <a:gd name="connsiteX135" fmla="*/ 4299342 w 4437566"/>
                              <a:gd name="connsiteY135" fmla="*/ 563525 h 2424223"/>
                              <a:gd name="connsiteX136" fmla="*/ 4267445 w 4437566"/>
                              <a:gd name="connsiteY136" fmla="*/ 542260 h 2424223"/>
                              <a:gd name="connsiteX137" fmla="*/ 4214282 w 4437566"/>
                              <a:gd name="connsiteY137" fmla="*/ 499730 h 2424223"/>
                              <a:gd name="connsiteX138" fmla="*/ 4182384 w 4437566"/>
                              <a:gd name="connsiteY138" fmla="*/ 489098 h 2424223"/>
                              <a:gd name="connsiteX139" fmla="*/ 4139854 w 4437566"/>
                              <a:gd name="connsiteY139" fmla="*/ 467832 h 2424223"/>
                              <a:gd name="connsiteX140" fmla="*/ 4076059 w 4437566"/>
                              <a:gd name="connsiteY140" fmla="*/ 425302 h 2424223"/>
                              <a:gd name="connsiteX141" fmla="*/ 4065426 w 4437566"/>
                              <a:gd name="connsiteY141" fmla="*/ 393405 h 2424223"/>
                              <a:gd name="connsiteX142" fmla="*/ 4012263 w 4437566"/>
                              <a:gd name="connsiteY142" fmla="*/ 340242 h 2424223"/>
                              <a:gd name="connsiteX143" fmla="*/ 3927203 w 4437566"/>
                              <a:gd name="connsiteY143" fmla="*/ 265814 h 2424223"/>
                              <a:gd name="connsiteX144" fmla="*/ 3863407 w 4437566"/>
                              <a:gd name="connsiteY144" fmla="*/ 233916 h 2424223"/>
                              <a:gd name="connsiteX145" fmla="*/ 3788980 w 4437566"/>
                              <a:gd name="connsiteY145" fmla="*/ 191386 h 2424223"/>
                              <a:gd name="connsiteX146" fmla="*/ 3767714 w 4437566"/>
                              <a:gd name="connsiteY146" fmla="*/ 159488 h 2424223"/>
                              <a:gd name="connsiteX147" fmla="*/ 3735817 w 4437566"/>
                              <a:gd name="connsiteY147" fmla="*/ 148856 h 2424223"/>
                              <a:gd name="connsiteX148" fmla="*/ 3693287 w 4437566"/>
                              <a:gd name="connsiteY148" fmla="*/ 127591 h 2424223"/>
                              <a:gd name="connsiteX149" fmla="*/ 3672021 w 4437566"/>
                              <a:gd name="connsiteY149" fmla="*/ 106325 h 2424223"/>
                              <a:gd name="connsiteX150" fmla="*/ 3597594 w 4437566"/>
                              <a:gd name="connsiteY150" fmla="*/ 63795 h 2424223"/>
                              <a:gd name="connsiteX151" fmla="*/ 3512533 w 4437566"/>
                              <a:gd name="connsiteY151" fmla="*/ 10632 h 2424223"/>
                              <a:gd name="connsiteX152" fmla="*/ 3448738 w 4437566"/>
                              <a:gd name="connsiteY152" fmla="*/ 0 h 2424223"/>
                              <a:gd name="connsiteX153" fmla="*/ 3342412 w 4437566"/>
                              <a:gd name="connsiteY153" fmla="*/ 10632 h 2424223"/>
                              <a:gd name="connsiteX154" fmla="*/ 3310514 w 4437566"/>
                              <a:gd name="connsiteY154" fmla="*/ 21265 h 2424223"/>
                              <a:gd name="connsiteX155" fmla="*/ 3172291 w 4437566"/>
                              <a:gd name="connsiteY155" fmla="*/ 53163 h 2424223"/>
                              <a:gd name="connsiteX156" fmla="*/ 3108496 w 4437566"/>
                              <a:gd name="connsiteY156" fmla="*/ 74428 h 2424223"/>
                              <a:gd name="connsiteX157" fmla="*/ 3076598 w 4437566"/>
                              <a:gd name="connsiteY157" fmla="*/ 85060 h 2424223"/>
                              <a:gd name="connsiteX158" fmla="*/ 3055333 w 4437566"/>
                              <a:gd name="connsiteY158" fmla="*/ 85060 h 2424223"/>
                              <a:gd name="connsiteX0" fmla="*/ 3055333 w 4437566"/>
                              <a:gd name="connsiteY0" fmla="*/ 85060 h 2424223"/>
                              <a:gd name="connsiteX1" fmla="*/ 3065966 w 4437566"/>
                              <a:gd name="connsiteY1" fmla="*/ 148856 h 2424223"/>
                              <a:gd name="connsiteX2" fmla="*/ 3093861 w 4437566"/>
                              <a:gd name="connsiteY2" fmla="*/ 985877 h 2424223"/>
                              <a:gd name="connsiteX3" fmla="*/ 2980905 w 4437566"/>
                              <a:gd name="connsiteY3" fmla="*/ 1010093 h 2424223"/>
                              <a:gd name="connsiteX4" fmla="*/ 2459910 w 4437566"/>
                              <a:gd name="connsiteY4" fmla="*/ 1031358 h 2424223"/>
                              <a:gd name="connsiteX5" fmla="*/ 2311054 w 4437566"/>
                              <a:gd name="connsiteY5" fmla="*/ 1063256 h 2424223"/>
                              <a:gd name="connsiteX6" fmla="*/ 2040992 w 4437566"/>
                              <a:gd name="connsiteY6" fmla="*/ 1089450 h 2424223"/>
                              <a:gd name="connsiteX7" fmla="*/ 1801675 w 4437566"/>
                              <a:gd name="connsiteY7" fmla="*/ 1059513 h 2424223"/>
                              <a:gd name="connsiteX8" fmla="*/ 1779426 w 4437566"/>
                              <a:gd name="connsiteY8" fmla="*/ 595423 h 2424223"/>
                              <a:gd name="connsiteX9" fmla="*/ 1768794 w 4437566"/>
                              <a:gd name="connsiteY9" fmla="*/ 552893 h 2424223"/>
                              <a:gd name="connsiteX10" fmla="*/ 1747528 w 4437566"/>
                              <a:gd name="connsiteY10" fmla="*/ 531628 h 2424223"/>
                              <a:gd name="connsiteX11" fmla="*/ 1726263 w 4437566"/>
                              <a:gd name="connsiteY11" fmla="*/ 499730 h 2424223"/>
                              <a:gd name="connsiteX12" fmla="*/ 1704998 w 4437566"/>
                              <a:gd name="connsiteY12" fmla="*/ 414670 h 2424223"/>
                              <a:gd name="connsiteX13" fmla="*/ 1566775 w 4437566"/>
                              <a:gd name="connsiteY13" fmla="*/ 340242 h 2424223"/>
                              <a:gd name="connsiteX14" fmla="*/ 1534877 w 4437566"/>
                              <a:gd name="connsiteY14" fmla="*/ 329609 h 2424223"/>
                              <a:gd name="connsiteX15" fmla="*/ 1471082 w 4437566"/>
                              <a:gd name="connsiteY15" fmla="*/ 297711 h 2424223"/>
                              <a:gd name="connsiteX16" fmla="*/ 1439184 w 4437566"/>
                              <a:gd name="connsiteY16" fmla="*/ 276446 h 2424223"/>
                              <a:gd name="connsiteX17" fmla="*/ 1375389 w 4437566"/>
                              <a:gd name="connsiteY17" fmla="*/ 255181 h 2424223"/>
                              <a:gd name="connsiteX18" fmla="*/ 1311594 w 4437566"/>
                              <a:gd name="connsiteY18" fmla="*/ 223284 h 2424223"/>
                              <a:gd name="connsiteX19" fmla="*/ 1258431 w 4437566"/>
                              <a:gd name="connsiteY19" fmla="*/ 202018 h 2424223"/>
                              <a:gd name="connsiteX20" fmla="*/ 1184003 w 4437566"/>
                              <a:gd name="connsiteY20" fmla="*/ 191386 h 2424223"/>
                              <a:gd name="connsiteX21" fmla="*/ 1024514 w 4437566"/>
                              <a:gd name="connsiteY21" fmla="*/ 170121 h 2424223"/>
                              <a:gd name="connsiteX22" fmla="*/ 684273 w 4437566"/>
                              <a:gd name="connsiteY22" fmla="*/ 180753 h 2424223"/>
                              <a:gd name="connsiteX23" fmla="*/ 620477 w 4437566"/>
                              <a:gd name="connsiteY23" fmla="*/ 202018 h 2424223"/>
                              <a:gd name="connsiteX24" fmla="*/ 577947 w 4437566"/>
                              <a:gd name="connsiteY24" fmla="*/ 233916 h 2424223"/>
                              <a:gd name="connsiteX25" fmla="*/ 503519 w 4437566"/>
                              <a:gd name="connsiteY25" fmla="*/ 265814 h 2424223"/>
                              <a:gd name="connsiteX26" fmla="*/ 386561 w 4437566"/>
                              <a:gd name="connsiteY26" fmla="*/ 308344 h 2424223"/>
                              <a:gd name="connsiteX27" fmla="*/ 322766 w 4437566"/>
                              <a:gd name="connsiteY27" fmla="*/ 329609 h 2424223"/>
                              <a:gd name="connsiteX28" fmla="*/ 258970 w 4437566"/>
                              <a:gd name="connsiteY28" fmla="*/ 372139 h 2424223"/>
                              <a:gd name="connsiteX29" fmla="*/ 184542 w 4437566"/>
                              <a:gd name="connsiteY29" fmla="*/ 435935 h 2424223"/>
                              <a:gd name="connsiteX30" fmla="*/ 99482 w 4437566"/>
                              <a:gd name="connsiteY30" fmla="*/ 531628 h 2424223"/>
                              <a:gd name="connsiteX31" fmla="*/ 67584 w 4437566"/>
                              <a:gd name="connsiteY31" fmla="*/ 552893 h 2424223"/>
                              <a:gd name="connsiteX32" fmla="*/ 56952 w 4437566"/>
                              <a:gd name="connsiteY32" fmla="*/ 584791 h 2424223"/>
                              <a:gd name="connsiteX33" fmla="*/ 35687 w 4437566"/>
                              <a:gd name="connsiteY33" fmla="*/ 627321 h 2424223"/>
                              <a:gd name="connsiteX34" fmla="*/ 25054 w 4437566"/>
                              <a:gd name="connsiteY34" fmla="*/ 701749 h 2424223"/>
                              <a:gd name="connsiteX35" fmla="*/ 35687 w 4437566"/>
                              <a:gd name="connsiteY35" fmla="*/ 988828 h 2424223"/>
                              <a:gd name="connsiteX36" fmla="*/ 56952 w 4437566"/>
                              <a:gd name="connsiteY36" fmla="*/ 1786270 h 2424223"/>
                              <a:gd name="connsiteX37" fmla="*/ 99482 w 4437566"/>
                              <a:gd name="connsiteY37" fmla="*/ 1871330 h 2424223"/>
                              <a:gd name="connsiteX38" fmla="*/ 120747 w 4437566"/>
                              <a:gd name="connsiteY38" fmla="*/ 1903228 h 2424223"/>
                              <a:gd name="connsiteX39" fmla="*/ 131380 w 4437566"/>
                              <a:gd name="connsiteY39" fmla="*/ 1935125 h 2424223"/>
                              <a:gd name="connsiteX40" fmla="*/ 152645 w 4437566"/>
                              <a:gd name="connsiteY40" fmla="*/ 1956391 h 2424223"/>
                              <a:gd name="connsiteX41" fmla="*/ 216440 w 4437566"/>
                              <a:gd name="connsiteY41" fmla="*/ 1988288 h 2424223"/>
                              <a:gd name="connsiteX42" fmla="*/ 258970 w 4437566"/>
                              <a:gd name="connsiteY42" fmla="*/ 2020186 h 2424223"/>
                              <a:gd name="connsiteX43" fmla="*/ 290868 w 4437566"/>
                              <a:gd name="connsiteY43" fmla="*/ 2052084 h 2424223"/>
                              <a:gd name="connsiteX44" fmla="*/ 322766 w 4437566"/>
                              <a:gd name="connsiteY44" fmla="*/ 2062716 h 2424223"/>
                              <a:gd name="connsiteX45" fmla="*/ 386561 w 4437566"/>
                              <a:gd name="connsiteY45" fmla="*/ 2147777 h 2424223"/>
                              <a:gd name="connsiteX46" fmla="*/ 418459 w 4437566"/>
                              <a:gd name="connsiteY46" fmla="*/ 2158409 h 2424223"/>
                              <a:gd name="connsiteX47" fmla="*/ 450356 w 4437566"/>
                              <a:gd name="connsiteY47" fmla="*/ 2179674 h 2424223"/>
                              <a:gd name="connsiteX48" fmla="*/ 567314 w 4437566"/>
                              <a:gd name="connsiteY48" fmla="*/ 2211572 h 2424223"/>
                              <a:gd name="connsiteX49" fmla="*/ 652375 w 4437566"/>
                              <a:gd name="connsiteY49" fmla="*/ 2307265 h 2424223"/>
                              <a:gd name="connsiteX50" fmla="*/ 684273 w 4437566"/>
                              <a:gd name="connsiteY50" fmla="*/ 2328530 h 2424223"/>
                              <a:gd name="connsiteX51" fmla="*/ 748068 w 4437566"/>
                              <a:gd name="connsiteY51" fmla="*/ 2371060 h 2424223"/>
                              <a:gd name="connsiteX52" fmla="*/ 779966 w 4437566"/>
                              <a:gd name="connsiteY52" fmla="*/ 2392325 h 2424223"/>
                              <a:gd name="connsiteX53" fmla="*/ 950087 w 4437566"/>
                              <a:gd name="connsiteY53" fmla="*/ 2392325 h 2424223"/>
                              <a:gd name="connsiteX54" fmla="*/ 1013882 w 4437566"/>
                              <a:gd name="connsiteY54" fmla="*/ 2360428 h 2424223"/>
                              <a:gd name="connsiteX55" fmla="*/ 1035147 w 4437566"/>
                              <a:gd name="connsiteY55" fmla="*/ 2328530 h 2424223"/>
                              <a:gd name="connsiteX56" fmla="*/ 1173370 w 4437566"/>
                              <a:gd name="connsiteY56" fmla="*/ 2264735 h 2424223"/>
                              <a:gd name="connsiteX57" fmla="*/ 1205268 w 4437566"/>
                              <a:gd name="connsiteY57" fmla="*/ 2243470 h 2424223"/>
                              <a:gd name="connsiteX58" fmla="*/ 1269063 w 4437566"/>
                              <a:gd name="connsiteY58" fmla="*/ 2222205 h 2424223"/>
                              <a:gd name="connsiteX59" fmla="*/ 1300961 w 4437566"/>
                              <a:gd name="connsiteY59" fmla="*/ 2211572 h 2424223"/>
                              <a:gd name="connsiteX60" fmla="*/ 1332859 w 4437566"/>
                              <a:gd name="connsiteY60" fmla="*/ 2190307 h 2424223"/>
                              <a:gd name="connsiteX61" fmla="*/ 1343491 w 4437566"/>
                              <a:gd name="connsiteY61" fmla="*/ 2052084 h 2424223"/>
                              <a:gd name="connsiteX62" fmla="*/ 1364756 w 4437566"/>
                              <a:gd name="connsiteY62" fmla="*/ 2030818 h 2424223"/>
                              <a:gd name="connsiteX63" fmla="*/ 1481714 w 4437566"/>
                              <a:gd name="connsiteY63" fmla="*/ 1977656 h 2424223"/>
                              <a:gd name="connsiteX64" fmla="*/ 1524245 w 4437566"/>
                              <a:gd name="connsiteY64" fmla="*/ 1924493 h 2424223"/>
                              <a:gd name="connsiteX65" fmla="*/ 1545510 w 4437566"/>
                              <a:gd name="connsiteY65" fmla="*/ 1881963 h 2424223"/>
                              <a:gd name="connsiteX66" fmla="*/ 1630570 w 4437566"/>
                              <a:gd name="connsiteY66" fmla="*/ 1850065 h 2424223"/>
                              <a:gd name="connsiteX67" fmla="*/ 1747528 w 4437566"/>
                              <a:gd name="connsiteY67" fmla="*/ 1818167 h 2424223"/>
                              <a:gd name="connsiteX68" fmla="*/ 1779426 w 4437566"/>
                              <a:gd name="connsiteY68" fmla="*/ 1796902 h 2424223"/>
                              <a:gd name="connsiteX69" fmla="*/ 1800691 w 4437566"/>
                              <a:gd name="connsiteY69" fmla="*/ 1765005 h 2424223"/>
                              <a:gd name="connsiteX70" fmla="*/ 1821956 w 4437566"/>
                              <a:gd name="connsiteY70" fmla="*/ 1743739 h 2424223"/>
                              <a:gd name="connsiteX71" fmla="*/ 1832589 w 4437566"/>
                              <a:gd name="connsiteY71" fmla="*/ 1552353 h 2424223"/>
                              <a:gd name="connsiteX72" fmla="*/ 1843221 w 4437566"/>
                              <a:gd name="connsiteY72" fmla="*/ 1520456 h 2424223"/>
                              <a:gd name="connsiteX73" fmla="*/ 1864487 w 4437566"/>
                              <a:gd name="connsiteY73" fmla="*/ 1499191 h 2424223"/>
                              <a:gd name="connsiteX74" fmla="*/ 1875119 w 4437566"/>
                              <a:gd name="connsiteY74" fmla="*/ 1467293 h 2424223"/>
                              <a:gd name="connsiteX75" fmla="*/ 1938914 w 4437566"/>
                              <a:gd name="connsiteY75" fmla="*/ 1414130 h 2424223"/>
                              <a:gd name="connsiteX76" fmla="*/ 1960180 w 4437566"/>
                              <a:gd name="connsiteY76" fmla="*/ 1392865 h 2424223"/>
                              <a:gd name="connsiteX77" fmla="*/ 2023975 w 4437566"/>
                              <a:gd name="connsiteY77" fmla="*/ 1360967 h 2424223"/>
                              <a:gd name="connsiteX78" fmla="*/ 2268524 w 4437566"/>
                              <a:gd name="connsiteY78" fmla="*/ 1371600 h 2424223"/>
                              <a:gd name="connsiteX79" fmla="*/ 2342952 w 4437566"/>
                              <a:gd name="connsiteY79" fmla="*/ 1382232 h 2424223"/>
                              <a:gd name="connsiteX80" fmla="*/ 2374849 w 4437566"/>
                              <a:gd name="connsiteY80" fmla="*/ 1392865 h 2424223"/>
                              <a:gd name="connsiteX81" fmla="*/ 2949007 w 4437566"/>
                              <a:gd name="connsiteY81" fmla="*/ 1403498 h 2424223"/>
                              <a:gd name="connsiteX82" fmla="*/ 3278617 w 4437566"/>
                              <a:gd name="connsiteY82" fmla="*/ 1371600 h 2424223"/>
                              <a:gd name="connsiteX83" fmla="*/ 3321147 w 4437566"/>
                              <a:gd name="connsiteY83" fmla="*/ 1350335 h 2424223"/>
                              <a:gd name="connsiteX84" fmla="*/ 3427473 w 4437566"/>
                              <a:gd name="connsiteY84" fmla="*/ 1329070 h 2424223"/>
                              <a:gd name="connsiteX85" fmla="*/ 3480635 w 4437566"/>
                              <a:gd name="connsiteY85" fmla="*/ 1307805 h 2424223"/>
                              <a:gd name="connsiteX86" fmla="*/ 3523166 w 4437566"/>
                              <a:gd name="connsiteY86" fmla="*/ 1286539 h 2424223"/>
                              <a:gd name="connsiteX87" fmla="*/ 3618859 w 4437566"/>
                              <a:gd name="connsiteY87" fmla="*/ 1265274 h 2424223"/>
                              <a:gd name="connsiteX88" fmla="*/ 3672021 w 4437566"/>
                              <a:gd name="connsiteY88" fmla="*/ 1244009 h 2424223"/>
                              <a:gd name="connsiteX89" fmla="*/ 3735817 w 4437566"/>
                              <a:gd name="connsiteY89" fmla="*/ 1201479 h 2424223"/>
                              <a:gd name="connsiteX90" fmla="*/ 3799612 w 4437566"/>
                              <a:gd name="connsiteY90" fmla="*/ 1148316 h 2424223"/>
                              <a:gd name="connsiteX91" fmla="*/ 3820877 w 4437566"/>
                              <a:gd name="connsiteY91" fmla="*/ 1116418 h 2424223"/>
                              <a:gd name="connsiteX92" fmla="*/ 3852775 w 4437566"/>
                              <a:gd name="connsiteY92" fmla="*/ 1041991 h 2424223"/>
                              <a:gd name="connsiteX93" fmla="*/ 3884673 w 4437566"/>
                              <a:gd name="connsiteY93" fmla="*/ 1020725 h 2424223"/>
                              <a:gd name="connsiteX94" fmla="*/ 3980366 w 4437566"/>
                              <a:gd name="connsiteY94" fmla="*/ 1031358 h 2424223"/>
                              <a:gd name="connsiteX95" fmla="*/ 3969733 w 4437566"/>
                              <a:gd name="connsiteY95" fmla="*/ 1073888 h 2424223"/>
                              <a:gd name="connsiteX96" fmla="*/ 3948468 w 4437566"/>
                              <a:gd name="connsiteY96" fmla="*/ 1105786 h 2424223"/>
                              <a:gd name="connsiteX97" fmla="*/ 3937835 w 4437566"/>
                              <a:gd name="connsiteY97" fmla="*/ 1137684 h 2424223"/>
                              <a:gd name="connsiteX98" fmla="*/ 3863407 w 4437566"/>
                              <a:gd name="connsiteY98" fmla="*/ 1254642 h 2424223"/>
                              <a:gd name="connsiteX99" fmla="*/ 3799612 w 4437566"/>
                              <a:gd name="connsiteY99" fmla="*/ 1456660 h 2424223"/>
                              <a:gd name="connsiteX100" fmla="*/ 3788980 w 4437566"/>
                              <a:gd name="connsiteY100" fmla="*/ 1488558 h 2424223"/>
                              <a:gd name="connsiteX101" fmla="*/ 3767714 w 4437566"/>
                              <a:gd name="connsiteY101" fmla="*/ 1765005 h 2424223"/>
                              <a:gd name="connsiteX102" fmla="*/ 3757082 w 4437566"/>
                              <a:gd name="connsiteY102" fmla="*/ 1818167 h 2424223"/>
                              <a:gd name="connsiteX103" fmla="*/ 3746449 w 4437566"/>
                              <a:gd name="connsiteY103" fmla="*/ 1913860 h 2424223"/>
                              <a:gd name="connsiteX104" fmla="*/ 3757082 w 4437566"/>
                              <a:gd name="connsiteY104" fmla="*/ 2169042 h 2424223"/>
                              <a:gd name="connsiteX105" fmla="*/ 3810245 w 4437566"/>
                              <a:gd name="connsiteY105" fmla="*/ 2222205 h 2424223"/>
                              <a:gd name="connsiteX106" fmla="*/ 3863407 w 4437566"/>
                              <a:gd name="connsiteY106" fmla="*/ 2286000 h 2424223"/>
                              <a:gd name="connsiteX107" fmla="*/ 3895305 w 4437566"/>
                              <a:gd name="connsiteY107" fmla="*/ 2307265 h 2424223"/>
                              <a:gd name="connsiteX108" fmla="*/ 3937835 w 4437566"/>
                              <a:gd name="connsiteY108" fmla="*/ 2371060 h 2424223"/>
                              <a:gd name="connsiteX109" fmla="*/ 3959101 w 4437566"/>
                              <a:gd name="connsiteY109" fmla="*/ 2402958 h 2424223"/>
                              <a:gd name="connsiteX110" fmla="*/ 3990998 w 4437566"/>
                              <a:gd name="connsiteY110" fmla="*/ 2424223 h 2424223"/>
                              <a:gd name="connsiteX111" fmla="*/ 4012263 w 4437566"/>
                              <a:gd name="connsiteY111" fmla="*/ 2392325 h 2424223"/>
                              <a:gd name="connsiteX112" fmla="*/ 4076059 w 4437566"/>
                              <a:gd name="connsiteY112" fmla="*/ 2339163 h 2424223"/>
                              <a:gd name="connsiteX113" fmla="*/ 4086691 w 4437566"/>
                              <a:gd name="connsiteY113" fmla="*/ 2307265 h 2424223"/>
                              <a:gd name="connsiteX114" fmla="*/ 4107956 w 4437566"/>
                              <a:gd name="connsiteY114" fmla="*/ 2264735 h 2424223"/>
                              <a:gd name="connsiteX115" fmla="*/ 4118589 w 4437566"/>
                              <a:gd name="connsiteY115" fmla="*/ 2062716 h 2424223"/>
                              <a:gd name="connsiteX116" fmla="*/ 4129221 w 4437566"/>
                              <a:gd name="connsiteY116" fmla="*/ 1903228 h 2424223"/>
                              <a:gd name="connsiteX117" fmla="*/ 4139854 w 4437566"/>
                              <a:gd name="connsiteY117" fmla="*/ 1860698 h 2424223"/>
                              <a:gd name="connsiteX118" fmla="*/ 4182384 w 4437566"/>
                              <a:gd name="connsiteY118" fmla="*/ 1711842 h 2424223"/>
                              <a:gd name="connsiteX119" fmla="*/ 4214282 w 4437566"/>
                              <a:gd name="connsiteY119" fmla="*/ 1690577 h 2424223"/>
                              <a:gd name="connsiteX120" fmla="*/ 4246180 w 4437566"/>
                              <a:gd name="connsiteY120" fmla="*/ 1637414 h 2424223"/>
                              <a:gd name="connsiteX121" fmla="*/ 4267445 w 4437566"/>
                              <a:gd name="connsiteY121" fmla="*/ 1605516 h 2424223"/>
                              <a:gd name="connsiteX122" fmla="*/ 4299342 w 4437566"/>
                              <a:gd name="connsiteY122" fmla="*/ 1584251 h 2424223"/>
                              <a:gd name="connsiteX123" fmla="*/ 4352505 w 4437566"/>
                              <a:gd name="connsiteY123" fmla="*/ 1520456 h 2424223"/>
                              <a:gd name="connsiteX124" fmla="*/ 4373770 w 4437566"/>
                              <a:gd name="connsiteY124" fmla="*/ 1435395 h 2424223"/>
                              <a:gd name="connsiteX125" fmla="*/ 4384403 w 4437566"/>
                              <a:gd name="connsiteY125" fmla="*/ 1403498 h 2424223"/>
                              <a:gd name="connsiteX126" fmla="*/ 4405668 w 4437566"/>
                              <a:gd name="connsiteY126" fmla="*/ 1382232 h 2424223"/>
                              <a:gd name="connsiteX127" fmla="*/ 4437566 w 4437566"/>
                              <a:gd name="connsiteY127" fmla="*/ 1307805 h 2424223"/>
                              <a:gd name="connsiteX128" fmla="*/ 4426933 w 4437566"/>
                              <a:gd name="connsiteY128" fmla="*/ 1105786 h 2424223"/>
                              <a:gd name="connsiteX129" fmla="*/ 4416301 w 4437566"/>
                              <a:gd name="connsiteY129" fmla="*/ 1073888 h 2424223"/>
                              <a:gd name="connsiteX130" fmla="*/ 4405668 w 4437566"/>
                              <a:gd name="connsiteY130" fmla="*/ 999460 h 2424223"/>
                              <a:gd name="connsiteX131" fmla="*/ 4395035 w 4437566"/>
                              <a:gd name="connsiteY131" fmla="*/ 733646 h 2424223"/>
                              <a:gd name="connsiteX132" fmla="*/ 4363138 w 4437566"/>
                              <a:gd name="connsiteY132" fmla="*/ 669851 h 2424223"/>
                              <a:gd name="connsiteX133" fmla="*/ 4352505 w 4437566"/>
                              <a:gd name="connsiteY133" fmla="*/ 637953 h 2424223"/>
                              <a:gd name="connsiteX134" fmla="*/ 4320607 w 4437566"/>
                              <a:gd name="connsiteY134" fmla="*/ 595423 h 2424223"/>
                              <a:gd name="connsiteX135" fmla="*/ 4299342 w 4437566"/>
                              <a:gd name="connsiteY135" fmla="*/ 563525 h 2424223"/>
                              <a:gd name="connsiteX136" fmla="*/ 4267445 w 4437566"/>
                              <a:gd name="connsiteY136" fmla="*/ 542260 h 2424223"/>
                              <a:gd name="connsiteX137" fmla="*/ 4214282 w 4437566"/>
                              <a:gd name="connsiteY137" fmla="*/ 499730 h 2424223"/>
                              <a:gd name="connsiteX138" fmla="*/ 4182384 w 4437566"/>
                              <a:gd name="connsiteY138" fmla="*/ 489098 h 2424223"/>
                              <a:gd name="connsiteX139" fmla="*/ 4139854 w 4437566"/>
                              <a:gd name="connsiteY139" fmla="*/ 467832 h 2424223"/>
                              <a:gd name="connsiteX140" fmla="*/ 4076059 w 4437566"/>
                              <a:gd name="connsiteY140" fmla="*/ 425302 h 2424223"/>
                              <a:gd name="connsiteX141" fmla="*/ 4065426 w 4437566"/>
                              <a:gd name="connsiteY141" fmla="*/ 393405 h 2424223"/>
                              <a:gd name="connsiteX142" fmla="*/ 4012263 w 4437566"/>
                              <a:gd name="connsiteY142" fmla="*/ 340242 h 2424223"/>
                              <a:gd name="connsiteX143" fmla="*/ 3927203 w 4437566"/>
                              <a:gd name="connsiteY143" fmla="*/ 265814 h 2424223"/>
                              <a:gd name="connsiteX144" fmla="*/ 3863407 w 4437566"/>
                              <a:gd name="connsiteY144" fmla="*/ 233916 h 2424223"/>
                              <a:gd name="connsiteX145" fmla="*/ 3788980 w 4437566"/>
                              <a:gd name="connsiteY145" fmla="*/ 191386 h 2424223"/>
                              <a:gd name="connsiteX146" fmla="*/ 3767714 w 4437566"/>
                              <a:gd name="connsiteY146" fmla="*/ 159488 h 2424223"/>
                              <a:gd name="connsiteX147" fmla="*/ 3735817 w 4437566"/>
                              <a:gd name="connsiteY147" fmla="*/ 148856 h 2424223"/>
                              <a:gd name="connsiteX148" fmla="*/ 3693287 w 4437566"/>
                              <a:gd name="connsiteY148" fmla="*/ 127591 h 2424223"/>
                              <a:gd name="connsiteX149" fmla="*/ 3672021 w 4437566"/>
                              <a:gd name="connsiteY149" fmla="*/ 106325 h 2424223"/>
                              <a:gd name="connsiteX150" fmla="*/ 3597594 w 4437566"/>
                              <a:gd name="connsiteY150" fmla="*/ 63795 h 2424223"/>
                              <a:gd name="connsiteX151" fmla="*/ 3512533 w 4437566"/>
                              <a:gd name="connsiteY151" fmla="*/ 10632 h 2424223"/>
                              <a:gd name="connsiteX152" fmla="*/ 3448738 w 4437566"/>
                              <a:gd name="connsiteY152" fmla="*/ 0 h 2424223"/>
                              <a:gd name="connsiteX153" fmla="*/ 3342412 w 4437566"/>
                              <a:gd name="connsiteY153" fmla="*/ 10632 h 2424223"/>
                              <a:gd name="connsiteX154" fmla="*/ 3310514 w 4437566"/>
                              <a:gd name="connsiteY154" fmla="*/ 21265 h 2424223"/>
                              <a:gd name="connsiteX155" fmla="*/ 3172291 w 4437566"/>
                              <a:gd name="connsiteY155" fmla="*/ 53163 h 2424223"/>
                              <a:gd name="connsiteX156" fmla="*/ 3108496 w 4437566"/>
                              <a:gd name="connsiteY156" fmla="*/ 74428 h 2424223"/>
                              <a:gd name="connsiteX157" fmla="*/ 3076598 w 4437566"/>
                              <a:gd name="connsiteY157" fmla="*/ 85060 h 2424223"/>
                              <a:gd name="connsiteX158" fmla="*/ 3055333 w 4437566"/>
                              <a:gd name="connsiteY158" fmla="*/ 85060 h 2424223"/>
                              <a:gd name="connsiteX0" fmla="*/ 3055333 w 4437566"/>
                              <a:gd name="connsiteY0" fmla="*/ 85060 h 2424223"/>
                              <a:gd name="connsiteX1" fmla="*/ 3065966 w 4437566"/>
                              <a:gd name="connsiteY1" fmla="*/ 148856 h 2424223"/>
                              <a:gd name="connsiteX2" fmla="*/ 3093861 w 4437566"/>
                              <a:gd name="connsiteY2" fmla="*/ 985877 h 2424223"/>
                              <a:gd name="connsiteX3" fmla="*/ 2980905 w 4437566"/>
                              <a:gd name="connsiteY3" fmla="*/ 1010093 h 2424223"/>
                              <a:gd name="connsiteX4" fmla="*/ 2311054 w 4437566"/>
                              <a:gd name="connsiteY4" fmla="*/ 1063256 h 2424223"/>
                              <a:gd name="connsiteX5" fmla="*/ 2040992 w 4437566"/>
                              <a:gd name="connsiteY5" fmla="*/ 1089450 h 2424223"/>
                              <a:gd name="connsiteX6" fmla="*/ 1801675 w 4437566"/>
                              <a:gd name="connsiteY6" fmla="*/ 1059513 h 2424223"/>
                              <a:gd name="connsiteX7" fmla="*/ 1779426 w 4437566"/>
                              <a:gd name="connsiteY7" fmla="*/ 595423 h 2424223"/>
                              <a:gd name="connsiteX8" fmla="*/ 1768794 w 4437566"/>
                              <a:gd name="connsiteY8" fmla="*/ 552893 h 2424223"/>
                              <a:gd name="connsiteX9" fmla="*/ 1747528 w 4437566"/>
                              <a:gd name="connsiteY9" fmla="*/ 531628 h 2424223"/>
                              <a:gd name="connsiteX10" fmla="*/ 1726263 w 4437566"/>
                              <a:gd name="connsiteY10" fmla="*/ 499730 h 2424223"/>
                              <a:gd name="connsiteX11" fmla="*/ 1704998 w 4437566"/>
                              <a:gd name="connsiteY11" fmla="*/ 414670 h 2424223"/>
                              <a:gd name="connsiteX12" fmla="*/ 1566775 w 4437566"/>
                              <a:gd name="connsiteY12" fmla="*/ 340242 h 2424223"/>
                              <a:gd name="connsiteX13" fmla="*/ 1534877 w 4437566"/>
                              <a:gd name="connsiteY13" fmla="*/ 329609 h 2424223"/>
                              <a:gd name="connsiteX14" fmla="*/ 1471082 w 4437566"/>
                              <a:gd name="connsiteY14" fmla="*/ 297711 h 2424223"/>
                              <a:gd name="connsiteX15" fmla="*/ 1439184 w 4437566"/>
                              <a:gd name="connsiteY15" fmla="*/ 276446 h 2424223"/>
                              <a:gd name="connsiteX16" fmla="*/ 1375389 w 4437566"/>
                              <a:gd name="connsiteY16" fmla="*/ 255181 h 2424223"/>
                              <a:gd name="connsiteX17" fmla="*/ 1311594 w 4437566"/>
                              <a:gd name="connsiteY17" fmla="*/ 223284 h 2424223"/>
                              <a:gd name="connsiteX18" fmla="*/ 1258431 w 4437566"/>
                              <a:gd name="connsiteY18" fmla="*/ 202018 h 2424223"/>
                              <a:gd name="connsiteX19" fmla="*/ 1184003 w 4437566"/>
                              <a:gd name="connsiteY19" fmla="*/ 191386 h 2424223"/>
                              <a:gd name="connsiteX20" fmla="*/ 1024514 w 4437566"/>
                              <a:gd name="connsiteY20" fmla="*/ 170121 h 2424223"/>
                              <a:gd name="connsiteX21" fmla="*/ 684273 w 4437566"/>
                              <a:gd name="connsiteY21" fmla="*/ 180753 h 2424223"/>
                              <a:gd name="connsiteX22" fmla="*/ 620477 w 4437566"/>
                              <a:gd name="connsiteY22" fmla="*/ 202018 h 2424223"/>
                              <a:gd name="connsiteX23" fmla="*/ 577947 w 4437566"/>
                              <a:gd name="connsiteY23" fmla="*/ 233916 h 2424223"/>
                              <a:gd name="connsiteX24" fmla="*/ 503519 w 4437566"/>
                              <a:gd name="connsiteY24" fmla="*/ 265814 h 2424223"/>
                              <a:gd name="connsiteX25" fmla="*/ 386561 w 4437566"/>
                              <a:gd name="connsiteY25" fmla="*/ 308344 h 2424223"/>
                              <a:gd name="connsiteX26" fmla="*/ 322766 w 4437566"/>
                              <a:gd name="connsiteY26" fmla="*/ 329609 h 2424223"/>
                              <a:gd name="connsiteX27" fmla="*/ 258970 w 4437566"/>
                              <a:gd name="connsiteY27" fmla="*/ 372139 h 2424223"/>
                              <a:gd name="connsiteX28" fmla="*/ 184542 w 4437566"/>
                              <a:gd name="connsiteY28" fmla="*/ 435935 h 2424223"/>
                              <a:gd name="connsiteX29" fmla="*/ 99482 w 4437566"/>
                              <a:gd name="connsiteY29" fmla="*/ 531628 h 2424223"/>
                              <a:gd name="connsiteX30" fmla="*/ 67584 w 4437566"/>
                              <a:gd name="connsiteY30" fmla="*/ 552893 h 2424223"/>
                              <a:gd name="connsiteX31" fmla="*/ 56952 w 4437566"/>
                              <a:gd name="connsiteY31" fmla="*/ 584791 h 2424223"/>
                              <a:gd name="connsiteX32" fmla="*/ 35687 w 4437566"/>
                              <a:gd name="connsiteY32" fmla="*/ 627321 h 2424223"/>
                              <a:gd name="connsiteX33" fmla="*/ 25054 w 4437566"/>
                              <a:gd name="connsiteY33" fmla="*/ 701749 h 2424223"/>
                              <a:gd name="connsiteX34" fmla="*/ 35687 w 4437566"/>
                              <a:gd name="connsiteY34" fmla="*/ 988828 h 2424223"/>
                              <a:gd name="connsiteX35" fmla="*/ 56952 w 4437566"/>
                              <a:gd name="connsiteY35" fmla="*/ 1786270 h 2424223"/>
                              <a:gd name="connsiteX36" fmla="*/ 99482 w 4437566"/>
                              <a:gd name="connsiteY36" fmla="*/ 1871330 h 2424223"/>
                              <a:gd name="connsiteX37" fmla="*/ 120747 w 4437566"/>
                              <a:gd name="connsiteY37" fmla="*/ 1903228 h 2424223"/>
                              <a:gd name="connsiteX38" fmla="*/ 131380 w 4437566"/>
                              <a:gd name="connsiteY38" fmla="*/ 1935125 h 2424223"/>
                              <a:gd name="connsiteX39" fmla="*/ 152645 w 4437566"/>
                              <a:gd name="connsiteY39" fmla="*/ 1956391 h 2424223"/>
                              <a:gd name="connsiteX40" fmla="*/ 216440 w 4437566"/>
                              <a:gd name="connsiteY40" fmla="*/ 1988288 h 2424223"/>
                              <a:gd name="connsiteX41" fmla="*/ 258970 w 4437566"/>
                              <a:gd name="connsiteY41" fmla="*/ 2020186 h 2424223"/>
                              <a:gd name="connsiteX42" fmla="*/ 290868 w 4437566"/>
                              <a:gd name="connsiteY42" fmla="*/ 2052084 h 2424223"/>
                              <a:gd name="connsiteX43" fmla="*/ 322766 w 4437566"/>
                              <a:gd name="connsiteY43" fmla="*/ 2062716 h 2424223"/>
                              <a:gd name="connsiteX44" fmla="*/ 386561 w 4437566"/>
                              <a:gd name="connsiteY44" fmla="*/ 2147777 h 2424223"/>
                              <a:gd name="connsiteX45" fmla="*/ 418459 w 4437566"/>
                              <a:gd name="connsiteY45" fmla="*/ 2158409 h 2424223"/>
                              <a:gd name="connsiteX46" fmla="*/ 450356 w 4437566"/>
                              <a:gd name="connsiteY46" fmla="*/ 2179674 h 2424223"/>
                              <a:gd name="connsiteX47" fmla="*/ 567314 w 4437566"/>
                              <a:gd name="connsiteY47" fmla="*/ 2211572 h 2424223"/>
                              <a:gd name="connsiteX48" fmla="*/ 652375 w 4437566"/>
                              <a:gd name="connsiteY48" fmla="*/ 2307265 h 2424223"/>
                              <a:gd name="connsiteX49" fmla="*/ 684273 w 4437566"/>
                              <a:gd name="connsiteY49" fmla="*/ 2328530 h 2424223"/>
                              <a:gd name="connsiteX50" fmla="*/ 748068 w 4437566"/>
                              <a:gd name="connsiteY50" fmla="*/ 2371060 h 2424223"/>
                              <a:gd name="connsiteX51" fmla="*/ 779966 w 4437566"/>
                              <a:gd name="connsiteY51" fmla="*/ 2392325 h 2424223"/>
                              <a:gd name="connsiteX52" fmla="*/ 950087 w 4437566"/>
                              <a:gd name="connsiteY52" fmla="*/ 2392325 h 2424223"/>
                              <a:gd name="connsiteX53" fmla="*/ 1013882 w 4437566"/>
                              <a:gd name="connsiteY53" fmla="*/ 2360428 h 2424223"/>
                              <a:gd name="connsiteX54" fmla="*/ 1035147 w 4437566"/>
                              <a:gd name="connsiteY54" fmla="*/ 2328530 h 2424223"/>
                              <a:gd name="connsiteX55" fmla="*/ 1173370 w 4437566"/>
                              <a:gd name="connsiteY55" fmla="*/ 2264735 h 2424223"/>
                              <a:gd name="connsiteX56" fmla="*/ 1205268 w 4437566"/>
                              <a:gd name="connsiteY56" fmla="*/ 2243470 h 2424223"/>
                              <a:gd name="connsiteX57" fmla="*/ 1269063 w 4437566"/>
                              <a:gd name="connsiteY57" fmla="*/ 2222205 h 2424223"/>
                              <a:gd name="connsiteX58" fmla="*/ 1300961 w 4437566"/>
                              <a:gd name="connsiteY58" fmla="*/ 2211572 h 2424223"/>
                              <a:gd name="connsiteX59" fmla="*/ 1332859 w 4437566"/>
                              <a:gd name="connsiteY59" fmla="*/ 2190307 h 2424223"/>
                              <a:gd name="connsiteX60" fmla="*/ 1343491 w 4437566"/>
                              <a:gd name="connsiteY60" fmla="*/ 2052084 h 2424223"/>
                              <a:gd name="connsiteX61" fmla="*/ 1364756 w 4437566"/>
                              <a:gd name="connsiteY61" fmla="*/ 2030818 h 2424223"/>
                              <a:gd name="connsiteX62" fmla="*/ 1481714 w 4437566"/>
                              <a:gd name="connsiteY62" fmla="*/ 1977656 h 2424223"/>
                              <a:gd name="connsiteX63" fmla="*/ 1524245 w 4437566"/>
                              <a:gd name="connsiteY63" fmla="*/ 1924493 h 2424223"/>
                              <a:gd name="connsiteX64" fmla="*/ 1545510 w 4437566"/>
                              <a:gd name="connsiteY64" fmla="*/ 1881963 h 2424223"/>
                              <a:gd name="connsiteX65" fmla="*/ 1630570 w 4437566"/>
                              <a:gd name="connsiteY65" fmla="*/ 1850065 h 2424223"/>
                              <a:gd name="connsiteX66" fmla="*/ 1747528 w 4437566"/>
                              <a:gd name="connsiteY66" fmla="*/ 1818167 h 2424223"/>
                              <a:gd name="connsiteX67" fmla="*/ 1779426 w 4437566"/>
                              <a:gd name="connsiteY67" fmla="*/ 1796902 h 2424223"/>
                              <a:gd name="connsiteX68" fmla="*/ 1800691 w 4437566"/>
                              <a:gd name="connsiteY68" fmla="*/ 1765005 h 2424223"/>
                              <a:gd name="connsiteX69" fmla="*/ 1821956 w 4437566"/>
                              <a:gd name="connsiteY69" fmla="*/ 1743739 h 2424223"/>
                              <a:gd name="connsiteX70" fmla="*/ 1832589 w 4437566"/>
                              <a:gd name="connsiteY70" fmla="*/ 1552353 h 2424223"/>
                              <a:gd name="connsiteX71" fmla="*/ 1843221 w 4437566"/>
                              <a:gd name="connsiteY71" fmla="*/ 1520456 h 2424223"/>
                              <a:gd name="connsiteX72" fmla="*/ 1864487 w 4437566"/>
                              <a:gd name="connsiteY72" fmla="*/ 1499191 h 2424223"/>
                              <a:gd name="connsiteX73" fmla="*/ 1875119 w 4437566"/>
                              <a:gd name="connsiteY73" fmla="*/ 1467293 h 2424223"/>
                              <a:gd name="connsiteX74" fmla="*/ 1938914 w 4437566"/>
                              <a:gd name="connsiteY74" fmla="*/ 1414130 h 2424223"/>
                              <a:gd name="connsiteX75" fmla="*/ 1960180 w 4437566"/>
                              <a:gd name="connsiteY75" fmla="*/ 1392865 h 2424223"/>
                              <a:gd name="connsiteX76" fmla="*/ 2023975 w 4437566"/>
                              <a:gd name="connsiteY76" fmla="*/ 1360967 h 2424223"/>
                              <a:gd name="connsiteX77" fmla="*/ 2268524 w 4437566"/>
                              <a:gd name="connsiteY77" fmla="*/ 1371600 h 2424223"/>
                              <a:gd name="connsiteX78" fmla="*/ 2342952 w 4437566"/>
                              <a:gd name="connsiteY78" fmla="*/ 1382232 h 2424223"/>
                              <a:gd name="connsiteX79" fmla="*/ 2374849 w 4437566"/>
                              <a:gd name="connsiteY79" fmla="*/ 1392865 h 2424223"/>
                              <a:gd name="connsiteX80" fmla="*/ 2949007 w 4437566"/>
                              <a:gd name="connsiteY80" fmla="*/ 1403498 h 2424223"/>
                              <a:gd name="connsiteX81" fmla="*/ 3278617 w 4437566"/>
                              <a:gd name="connsiteY81" fmla="*/ 1371600 h 2424223"/>
                              <a:gd name="connsiteX82" fmla="*/ 3321147 w 4437566"/>
                              <a:gd name="connsiteY82" fmla="*/ 1350335 h 2424223"/>
                              <a:gd name="connsiteX83" fmla="*/ 3427473 w 4437566"/>
                              <a:gd name="connsiteY83" fmla="*/ 1329070 h 2424223"/>
                              <a:gd name="connsiteX84" fmla="*/ 3480635 w 4437566"/>
                              <a:gd name="connsiteY84" fmla="*/ 1307805 h 2424223"/>
                              <a:gd name="connsiteX85" fmla="*/ 3523166 w 4437566"/>
                              <a:gd name="connsiteY85" fmla="*/ 1286539 h 2424223"/>
                              <a:gd name="connsiteX86" fmla="*/ 3618859 w 4437566"/>
                              <a:gd name="connsiteY86" fmla="*/ 1265274 h 2424223"/>
                              <a:gd name="connsiteX87" fmla="*/ 3672021 w 4437566"/>
                              <a:gd name="connsiteY87" fmla="*/ 1244009 h 2424223"/>
                              <a:gd name="connsiteX88" fmla="*/ 3735817 w 4437566"/>
                              <a:gd name="connsiteY88" fmla="*/ 1201479 h 2424223"/>
                              <a:gd name="connsiteX89" fmla="*/ 3799612 w 4437566"/>
                              <a:gd name="connsiteY89" fmla="*/ 1148316 h 2424223"/>
                              <a:gd name="connsiteX90" fmla="*/ 3820877 w 4437566"/>
                              <a:gd name="connsiteY90" fmla="*/ 1116418 h 2424223"/>
                              <a:gd name="connsiteX91" fmla="*/ 3852775 w 4437566"/>
                              <a:gd name="connsiteY91" fmla="*/ 1041991 h 2424223"/>
                              <a:gd name="connsiteX92" fmla="*/ 3884673 w 4437566"/>
                              <a:gd name="connsiteY92" fmla="*/ 1020725 h 2424223"/>
                              <a:gd name="connsiteX93" fmla="*/ 3980366 w 4437566"/>
                              <a:gd name="connsiteY93" fmla="*/ 1031358 h 2424223"/>
                              <a:gd name="connsiteX94" fmla="*/ 3969733 w 4437566"/>
                              <a:gd name="connsiteY94" fmla="*/ 1073888 h 2424223"/>
                              <a:gd name="connsiteX95" fmla="*/ 3948468 w 4437566"/>
                              <a:gd name="connsiteY95" fmla="*/ 1105786 h 2424223"/>
                              <a:gd name="connsiteX96" fmla="*/ 3937835 w 4437566"/>
                              <a:gd name="connsiteY96" fmla="*/ 1137684 h 2424223"/>
                              <a:gd name="connsiteX97" fmla="*/ 3863407 w 4437566"/>
                              <a:gd name="connsiteY97" fmla="*/ 1254642 h 2424223"/>
                              <a:gd name="connsiteX98" fmla="*/ 3799612 w 4437566"/>
                              <a:gd name="connsiteY98" fmla="*/ 1456660 h 2424223"/>
                              <a:gd name="connsiteX99" fmla="*/ 3788980 w 4437566"/>
                              <a:gd name="connsiteY99" fmla="*/ 1488558 h 2424223"/>
                              <a:gd name="connsiteX100" fmla="*/ 3767714 w 4437566"/>
                              <a:gd name="connsiteY100" fmla="*/ 1765005 h 2424223"/>
                              <a:gd name="connsiteX101" fmla="*/ 3757082 w 4437566"/>
                              <a:gd name="connsiteY101" fmla="*/ 1818167 h 2424223"/>
                              <a:gd name="connsiteX102" fmla="*/ 3746449 w 4437566"/>
                              <a:gd name="connsiteY102" fmla="*/ 1913860 h 2424223"/>
                              <a:gd name="connsiteX103" fmla="*/ 3757082 w 4437566"/>
                              <a:gd name="connsiteY103" fmla="*/ 2169042 h 2424223"/>
                              <a:gd name="connsiteX104" fmla="*/ 3810245 w 4437566"/>
                              <a:gd name="connsiteY104" fmla="*/ 2222205 h 2424223"/>
                              <a:gd name="connsiteX105" fmla="*/ 3863407 w 4437566"/>
                              <a:gd name="connsiteY105" fmla="*/ 2286000 h 2424223"/>
                              <a:gd name="connsiteX106" fmla="*/ 3895305 w 4437566"/>
                              <a:gd name="connsiteY106" fmla="*/ 2307265 h 2424223"/>
                              <a:gd name="connsiteX107" fmla="*/ 3937835 w 4437566"/>
                              <a:gd name="connsiteY107" fmla="*/ 2371060 h 2424223"/>
                              <a:gd name="connsiteX108" fmla="*/ 3959101 w 4437566"/>
                              <a:gd name="connsiteY108" fmla="*/ 2402958 h 2424223"/>
                              <a:gd name="connsiteX109" fmla="*/ 3990998 w 4437566"/>
                              <a:gd name="connsiteY109" fmla="*/ 2424223 h 2424223"/>
                              <a:gd name="connsiteX110" fmla="*/ 4012263 w 4437566"/>
                              <a:gd name="connsiteY110" fmla="*/ 2392325 h 2424223"/>
                              <a:gd name="connsiteX111" fmla="*/ 4076059 w 4437566"/>
                              <a:gd name="connsiteY111" fmla="*/ 2339163 h 2424223"/>
                              <a:gd name="connsiteX112" fmla="*/ 4086691 w 4437566"/>
                              <a:gd name="connsiteY112" fmla="*/ 2307265 h 2424223"/>
                              <a:gd name="connsiteX113" fmla="*/ 4107956 w 4437566"/>
                              <a:gd name="connsiteY113" fmla="*/ 2264735 h 2424223"/>
                              <a:gd name="connsiteX114" fmla="*/ 4118589 w 4437566"/>
                              <a:gd name="connsiteY114" fmla="*/ 2062716 h 2424223"/>
                              <a:gd name="connsiteX115" fmla="*/ 4129221 w 4437566"/>
                              <a:gd name="connsiteY115" fmla="*/ 1903228 h 2424223"/>
                              <a:gd name="connsiteX116" fmla="*/ 4139854 w 4437566"/>
                              <a:gd name="connsiteY116" fmla="*/ 1860698 h 2424223"/>
                              <a:gd name="connsiteX117" fmla="*/ 4182384 w 4437566"/>
                              <a:gd name="connsiteY117" fmla="*/ 1711842 h 2424223"/>
                              <a:gd name="connsiteX118" fmla="*/ 4214282 w 4437566"/>
                              <a:gd name="connsiteY118" fmla="*/ 1690577 h 2424223"/>
                              <a:gd name="connsiteX119" fmla="*/ 4246180 w 4437566"/>
                              <a:gd name="connsiteY119" fmla="*/ 1637414 h 2424223"/>
                              <a:gd name="connsiteX120" fmla="*/ 4267445 w 4437566"/>
                              <a:gd name="connsiteY120" fmla="*/ 1605516 h 2424223"/>
                              <a:gd name="connsiteX121" fmla="*/ 4299342 w 4437566"/>
                              <a:gd name="connsiteY121" fmla="*/ 1584251 h 2424223"/>
                              <a:gd name="connsiteX122" fmla="*/ 4352505 w 4437566"/>
                              <a:gd name="connsiteY122" fmla="*/ 1520456 h 2424223"/>
                              <a:gd name="connsiteX123" fmla="*/ 4373770 w 4437566"/>
                              <a:gd name="connsiteY123" fmla="*/ 1435395 h 2424223"/>
                              <a:gd name="connsiteX124" fmla="*/ 4384403 w 4437566"/>
                              <a:gd name="connsiteY124" fmla="*/ 1403498 h 2424223"/>
                              <a:gd name="connsiteX125" fmla="*/ 4405668 w 4437566"/>
                              <a:gd name="connsiteY125" fmla="*/ 1382232 h 2424223"/>
                              <a:gd name="connsiteX126" fmla="*/ 4437566 w 4437566"/>
                              <a:gd name="connsiteY126" fmla="*/ 1307805 h 2424223"/>
                              <a:gd name="connsiteX127" fmla="*/ 4426933 w 4437566"/>
                              <a:gd name="connsiteY127" fmla="*/ 1105786 h 2424223"/>
                              <a:gd name="connsiteX128" fmla="*/ 4416301 w 4437566"/>
                              <a:gd name="connsiteY128" fmla="*/ 1073888 h 2424223"/>
                              <a:gd name="connsiteX129" fmla="*/ 4405668 w 4437566"/>
                              <a:gd name="connsiteY129" fmla="*/ 999460 h 2424223"/>
                              <a:gd name="connsiteX130" fmla="*/ 4395035 w 4437566"/>
                              <a:gd name="connsiteY130" fmla="*/ 733646 h 2424223"/>
                              <a:gd name="connsiteX131" fmla="*/ 4363138 w 4437566"/>
                              <a:gd name="connsiteY131" fmla="*/ 669851 h 2424223"/>
                              <a:gd name="connsiteX132" fmla="*/ 4352505 w 4437566"/>
                              <a:gd name="connsiteY132" fmla="*/ 637953 h 2424223"/>
                              <a:gd name="connsiteX133" fmla="*/ 4320607 w 4437566"/>
                              <a:gd name="connsiteY133" fmla="*/ 595423 h 2424223"/>
                              <a:gd name="connsiteX134" fmla="*/ 4299342 w 4437566"/>
                              <a:gd name="connsiteY134" fmla="*/ 563525 h 2424223"/>
                              <a:gd name="connsiteX135" fmla="*/ 4267445 w 4437566"/>
                              <a:gd name="connsiteY135" fmla="*/ 542260 h 2424223"/>
                              <a:gd name="connsiteX136" fmla="*/ 4214282 w 4437566"/>
                              <a:gd name="connsiteY136" fmla="*/ 499730 h 2424223"/>
                              <a:gd name="connsiteX137" fmla="*/ 4182384 w 4437566"/>
                              <a:gd name="connsiteY137" fmla="*/ 489098 h 2424223"/>
                              <a:gd name="connsiteX138" fmla="*/ 4139854 w 4437566"/>
                              <a:gd name="connsiteY138" fmla="*/ 467832 h 2424223"/>
                              <a:gd name="connsiteX139" fmla="*/ 4076059 w 4437566"/>
                              <a:gd name="connsiteY139" fmla="*/ 425302 h 2424223"/>
                              <a:gd name="connsiteX140" fmla="*/ 4065426 w 4437566"/>
                              <a:gd name="connsiteY140" fmla="*/ 393405 h 2424223"/>
                              <a:gd name="connsiteX141" fmla="*/ 4012263 w 4437566"/>
                              <a:gd name="connsiteY141" fmla="*/ 340242 h 2424223"/>
                              <a:gd name="connsiteX142" fmla="*/ 3927203 w 4437566"/>
                              <a:gd name="connsiteY142" fmla="*/ 265814 h 2424223"/>
                              <a:gd name="connsiteX143" fmla="*/ 3863407 w 4437566"/>
                              <a:gd name="connsiteY143" fmla="*/ 233916 h 2424223"/>
                              <a:gd name="connsiteX144" fmla="*/ 3788980 w 4437566"/>
                              <a:gd name="connsiteY144" fmla="*/ 191386 h 2424223"/>
                              <a:gd name="connsiteX145" fmla="*/ 3767714 w 4437566"/>
                              <a:gd name="connsiteY145" fmla="*/ 159488 h 2424223"/>
                              <a:gd name="connsiteX146" fmla="*/ 3735817 w 4437566"/>
                              <a:gd name="connsiteY146" fmla="*/ 148856 h 2424223"/>
                              <a:gd name="connsiteX147" fmla="*/ 3693287 w 4437566"/>
                              <a:gd name="connsiteY147" fmla="*/ 127591 h 2424223"/>
                              <a:gd name="connsiteX148" fmla="*/ 3672021 w 4437566"/>
                              <a:gd name="connsiteY148" fmla="*/ 106325 h 2424223"/>
                              <a:gd name="connsiteX149" fmla="*/ 3597594 w 4437566"/>
                              <a:gd name="connsiteY149" fmla="*/ 63795 h 2424223"/>
                              <a:gd name="connsiteX150" fmla="*/ 3512533 w 4437566"/>
                              <a:gd name="connsiteY150" fmla="*/ 10632 h 2424223"/>
                              <a:gd name="connsiteX151" fmla="*/ 3448738 w 4437566"/>
                              <a:gd name="connsiteY151" fmla="*/ 0 h 2424223"/>
                              <a:gd name="connsiteX152" fmla="*/ 3342412 w 4437566"/>
                              <a:gd name="connsiteY152" fmla="*/ 10632 h 2424223"/>
                              <a:gd name="connsiteX153" fmla="*/ 3310514 w 4437566"/>
                              <a:gd name="connsiteY153" fmla="*/ 21265 h 2424223"/>
                              <a:gd name="connsiteX154" fmla="*/ 3172291 w 4437566"/>
                              <a:gd name="connsiteY154" fmla="*/ 53163 h 2424223"/>
                              <a:gd name="connsiteX155" fmla="*/ 3108496 w 4437566"/>
                              <a:gd name="connsiteY155" fmla="*/ 74428 h 2424223"/>
                              <a:gd name="connsiteX156" fmla="*/ 3076598 w 4437566"/>
                              <a:gd name="connsiteY156" fmla="*/ 85060 h 2424223"/>
                              <a:gd name="connsiteX157" fmla="*/ 3055333 w 4437566"/>
                              <a:gd name="connsiteY157" fmla="*/ 85060 h 2424223"/>
                              <a:gd name="connsiteX0" fmla="*/ 3055333 w 4437566"/>
                              <a:gd name="connsiteY0" fmla="*/ 85060 h 2424223"/>
                              <a:gd name="connsiteX1" fmla="*/ 3065966 w 4437566"/>
                              <a:gd name="connsiteY1" fmla="*/ 148856 h 2424223"/>
                              <a:gd name="connsiteX2" fmla="*/ 3093861 w 4437566"/>
                              <a:gd name="connsiteY2" fmla="*/ 985877 h 2424223"/>
                              <a:gd name="connsiteX3" fmla="*/ 2980905 w 4437566"/>
                              <a:gd name="connsiteY3" fmla="*/ 1010093 h 2424223"/>
                              <a:gd name="connsiteX4" fmla="*/ 2040992 w 4437566"/>
                              <a:gd name="connsiteY4" fmla="*/ 1089450 h 2424223"/>
                              <a:gd name="connsiteX5" fmla="*/ 1801675 w 4437566"/>
                              <a:gd name="connsiteY5" fmla="*/ 1059513 h 2424223"/>
                              <a:gd name="connsiteX6" fmla="*/ 1779426 w 4437566"/>
                              <a:gd name="connsiteY6" fmla="*/ 595423 h 2424223"/>
                              <a:gd name="connsiteX7" fmla="*/ 1768794 w 4437566"/>
                              <a:gd name="connsiteY7" fmla="*/ 552893 h 2424223"/>
                              <a:gd name="connsiteX8" fmla="*/ 1747528 w 4437566"/>
                              <a:gd name="connsiteY8" fmla="*/ 531628 h 2424223"/>
                              <a:gd name="connsiteX9" fmla="*/ 1726263 w 4437566"/>
                              <a:gd name="connsiteY9" fmla="*/ 499730 h 2424223"/>
                              <a:gd name="connsiteX10" fmla="*/ 1704998 w 4437566"/>
                              <a:gd name="connsiteY10" fmla="*/ 414670 h 2424223"/>
                              <a:gd name="connsiteX11" fmla="*/ 1566775 w 4437566"/>
                              <a:gd name="connsiteY11" fmla="*/ 340242 h 2424223"/>
                              <a:gd name="connsiteX12" fmla="*/ 1534877 w 4437566"/>
                              <a:gd name="connsiteY12" fmla="*/ 329609 h 2424223"/>
                              <a:gd name="connsiteX13" fmla="*/ 1471082 w 4437566"/>
                              <a:gd name="connsiteY13" fmla="*/ 297711 h 2424223"/>
                              <a:gd name="connsiteX14" fmla="*/ 1439184 w 4437566"/>
                              <a:gd name="connsiteY14" fmla="*/ 276446 h 2424223"/>
                              <a:gd name="connsiteX15" fmla="*/ 1375389 w 4437566"/>
                              <a:gd name="connsiteY15" fmla="*/ 255181 h 2424223"/>
                              <a:gd name="connsiteX16" fmla="*/ 1311594 w 4437566"/>
                              <a:gd name="connsiteY16" fmla="*/ 223284 h 2424223"/>
                              <a:gd name="connsiteX17" fmla="*/ 1258431 w 4437566"/>
                              <a:gd name="connsiteY17" fmla="*/ 202018 h 2424223"/>
                              <a:gd name="connsiteX18" fmla="*/ 1184003 w 4437566"/>
                              <a:gd name="connsiteY18" fmla="*/ 191386 h 2424223"/>
                              <a:gd name="connsiteX19" fmla="*/ 1024514 w 4437566"/>
                              <a:gd name="connsiteY19" fmla="*/ 170121 h 2424223"/>
                              <a:gd name="connsiteX20" fmla="*/ 684273 w 4437566"/>
                              <a:gd name="connsiteY20" fmla="*/ 180753 h 2424223"/>
                              <a:gd name="connsiteX21" fmla="*/ 620477 w 4437566"/>
                              <a:gd name="connsiteY21" fmla="*/ 202018 h 2424223"/>
                              <a:gd name="connsiteX22" fmla="*/ 577947 w 4437566"/>
                              <a:gd name="connsiteY22" fmla="*/ 233916 h 2424223"/>
                              <a:gd name="connsiteX23" fmla="*/ 503519 w 4437566"/>
                              <a:gd name="connsiteY23" fmla="*/ 265814 h 2424223"/>
                              <a:gd name="connsiteX24" fmla="*/ 386561 w 4437566"/>
                              <a:gd name="connsiteY24" fmla="*/ 308344 h 2424223"/>
                              <a:gd name="connsiteX25" fmla="*/ 322766 w 4437566"/>
                              <a:gd name="connsiteY25" fmla="*/ 329609 h 2424223"/>
                              <a:gd name="connsiteX26" fmla="*/ 258970 w 4437566"/>
                              <a:gd name="connsiteY26" fmla="*/ 372139 h 2424223"/>
                              <a:gd name="connsiteX27" fmla="*/ 184542 w 4437566"/>
                              <a:gd name="connsiteY27" fmla="*/ 435935 h 2424223"/>
                              <a:gd name="connsiteX28" fmla="*/ 99482 w 4437566"/>
                              <a:gd name="connsiteY28" fmla="*/ 531628 h 2424223"/>
                              <a:gd name="connsiteX29" fmla="*/ 67584 w 4437566"/>
                              <a:gd name="connsiteY29" fmla="*/ 552893 h 2424223"/>
                              <a:gd name="connsiteX30" fmla="*/ 56952 w 4437566"/>
                              <a:gd name="connsiteY30" fmla="*/ 584791 h 2424223"/>
                              <a:gd name="connsiteX31" fmla="*/ 35687 w 4437566"/>
                              <a:gd name="connsiteY31" fmla="*/ 627321 h 2424223"/>
                              <a:gd name="connsiteX32" fmla="*/ 25054 w 4437566"/>
                              <a:gd name="connsiteY32" fmla="*/ 701749 h 2424223"/>
                              <a:gd name="connsiteX33" fmla="*/ 35687 w 4437566"/>
                              <a:gd name="connsiteY33" fmla="*/ 988828 h 2424223"/>
                              <a:gd name="connsiteX34" fmla="*/ 56952 w 4437566"/>
                              <a:gd name="connsiteY34" fmla="*/ 1786270 h 2424223"/>
                              <a:gd name="connsiteX35" fmla="*/ 99482 w 4437566"/>
                              <a:gd name="connsiteY35" fmla="*/ 1871330 h 2424223"/>
                              <a:gd name="connsiteX36" fmla="*/ 120747 w 4437566"/>
                              <a:gd name="connsiteY36" fmla="*/ 1903228 h 2424223"/>
                              <a:gd name="connsiteX37" fmla="*/ 131380 w 4437566"/>
                              <a:gd name="connsiteY37" fmla="*/ 1935125 h 2424223"/>
                              <a:gd name="connsiteX38" fmla="*/ 152645 w 4437566"/>
                              <a:gd name="connsiteY38" fmla="*/ 1956391 h 2424223"/>
                              <a:gd name="connsiteX39" fmla="*/ 216440 w 4437566"/>
                              <a:gd name="connsiteY39" fmla="*/ 1988288 h 2424223"/>
                              <a:gd name="connsiteX40" fmla="*/ 258970 w 4437566"/>
                              <a:gd name="connsiteY40" fmla="*/ 2020186 h 2424223"/>
                              <a:gd name="connsiteX41" fmla="*/ 290868 w 4437566"/>
                              <a:gd name="connsiteY41" fmla="*/ 2052084 h 2424223"/>
                              <a:gd name="connsiteX42" fmla="*/ 322766 w 4437566"/>
                              <a:gd name="connsiteY42" fmla="*/ 2062716 h 2424223"/>
                              <a:gd name="connsiteX43" fmla="*/ 386561 w 4437566"/>
                              <a:gd name="connsiteY43" fmla="*/ 2147777 h 2424223"/>
                              <a:gd name="connsiteX44" fmla="*/ 418459 w 4437566"/>
                              <a:gd name="connsiteY44" fmla="*/ 2158409 h 2424223"/>
                              <a:gd name="connsiteX45" fmla="*/ 450356 w 4437566"/>
                              <a:gd name="connsiteY45" fmla="*/ 2179674 h 2424223"/>
                              <a:gd name="connsiteX46" fmla="*/ 567314 w 4437566"/>
                              <a:gd name="connsiteY46" fmla="*/ 2211572 h 2424223"/>
                              <a:gd name="connsiteX47" fmla="*/ 652375 w 4437566"/>
                              <a:gd name="connsiteY47" fmla="*/ 2307265 h 2424223"/>
                              <a:gd name="connsiteX48" fmla="*/ 684273 w 4437566"/>
                              <a:gd name="connsiteY48" fmla="*/ 2328530 h 2424223"/>
                              <a:gd name="connsiteX49" fmla="*/ 748068 w 4437566"/>
                              <a:gd name="connsiteY49" fmla="*/ 2371060 h 2424223"/>
                              <a:gd name="connsiteX50" fmla="*/ 779966 w 4437566"/>
                              <a:gd name="connsiteY50" fmla="*/ 2392325 h 2424223"/>
                              <a:gd name="connsiteX51" fmla="*/ 950087 w 4437566"/>
                              <a:gd name="connsiteY51" fmla="*/ 2392325 h 2424223"/>
                              <a:gd name="connsiteX52" fmla="*/ 1013882 w 4437566"/>
                              <a:gd name="connsiteY52" fmla="*/ 2360428 h 2424223"/>
                              <a:gd name="connsiteX53" fmla="*/ 1035147 w 4437566"/>
                              <a:gd name="connsiteY53" fmla="*/ 2328530 h 2424223"/>
                              <a:gd name="connsiteX54" fmla="*/ 1173370 w 4437566"/>
                              <a:gd name="connsiteY54" fmla="*/ 2264735 h 2424223"/>
                              <a:gd name="connsiteX55" fmla="*/ 1205268 w 4437566"/>
                              <a:gd name="connsiteY55" fmla="*/ 2243470 h 2424223"/>
                              <a:gd name="connsiteX56" fmla="*/ 1269063 w 4437566"/>
                              <a:gd name="connsiteY56" fmla="*/ 2222205 h 2424223"/>
                              <a:gd name="connsiteX57" fmla="*/ 1300961 w 4437566"/>
                              <a:gd name="connsiteY57" fmla="*/ 2211572 h 2424223"/>
                              <a:gd name="connsiteX58" fmla="*/ 1332859 w 4437566"/>
                              <a:gd name="connsiteY58" fmla="*/ 2190307 h 2424223"/>
                              <a:gd name="connsiteX59" fmla="*/ 1343491 w 4437566"/>
                              <a:gd name="connsiteY59" fmla="*/ 2052084 h 2424223"/>
                              <a:gd name="connsiteX60" fmla="*/ 1364756 w 4437566"/>
                              <a:gd name="connsiteY60" fmla="*/ 2030818 h 2424223"/>
                              <a:gd name="connsiteX61" fmla="*/ 1481714 w 4437566"/>
                              <a:gd name="connsiteY61" fmla="*/ 1977656 h 2424223"/>
                              <a:gd name="connsiteX62" fmla="*/ 1524245 w 4437566"/>
                              <a:gd name="connsiteY62" fmla="*/ 1924493 h 2424223"/>
                              <a:gd name="connsiteX63" fmla="*/ 1545510 w 4437566"/>
                              <a:gd name="connsiteY63" fmla="*/ 1881963 h 2424223"/>
                              <a:gd name="connsiteX64" fmla="*/ 1630570 w 4437566"/>
                              <a:gd name="connsiteY64" fmla="*/ 1850065 h 2424223"/>
                              <a:gd name="connsiteX65" fmla="*/ 1747528 w 4437566"/>
                              <a:gd name="connsiteY65" fmla="*/ 1818167 h 2424223"/>
                              <a:gd name="connsiteX66" fmla="*/ 1779426 w 4437566"/>
                              <a:gd name="connsiteY66" fmla="*/ 1796902 h 2424223"/>
                              <a:gd name="connsiteX67" fmla="*/ 1800691 w 4437566"/>
                              <a:gd name="connsiteY67" fmla="*/ 1765005 h 2424223"/>
                              <a:gd name="connsiteX68" fmla="*/ 1821956 w 4437566"/>
                              <a:gd name="connsiteY68" fmla="*/ 1743739 h 2424223"/>
                              <a:gd name="connsiteX69" fmla="*/ 1832589 w 4437566"/>
                              <a:gd name="connsiteY69" fmla="*/ 1552353 h 2424223"/>
                              <a:gd name="connsiteX70" fmla="*/ 1843221 w 4437566"/>
                              <a:gd name="connsiteY70" fmla="*/ 1520456 h 2424223"/>
                              <a:gd name="connsiteX71" fmla="*/ 1864487 w 4437566"/>
                              <a:gd name="connsiteY71" fmla="*/ 1499191 h 2424223"/>
                              <a:gd name="connsiteX72" fmla="*/ 1875119 w 4437566"/>
                              <a:gd name="connsiteY72" fmla="*/ 1467293 h 2424223"/>
                              <a:gd name="connsiteX73" fmla="*/ 1938914 w 4437566"/>
                              <a:gd name="connsiteY73" fmla="*/ 1414130 h 2424223"/>
                              <a:gd name="connsiteX74" fmla="*/ 1960180 w 4437566"/>
                              <a:gd name="connsiteY74" fmla="*/ 1392865 h 2424223"/>
                              <a:gd name="connsiteX75" fmla="*/ 2023975 w 4437566"/>
                              <a:gd name="connsiteY75" fmla="*/ 1360967 h 2424223"/>
                              <a:gd name="connsiteX76" fmla="*/ 2268524 w 4437566"/>
                              <a:gd name="connsiteY76" fmla="*/ 1371600 h 2424223"/>
                              <a:gd name="connsiteX77" fmla="*/ 2342952 w 4437566"/>
                              <a:gd name="connsiteY77" fmla="*/ 1382232 h 2424223"/>
                              <a:gd name="connsiteX78" fmla="*/ 2374849 w 4437566"/>
                              <a:gd name="connsiteY78" fmla="*/ 1392865 h 2424223"/>
                              <a:gd name="connsiteX79" fmla="*/ 2949007 w 4437566"/>
                              <a:gd name="connsiteY79" fmla="*/ 1403498 h 2424223"/>
                              <a:gd name="connsiteX80" fmla="*/ 3278617 w 4437566"/>
                              <a:gd name="connsiteY80" fmla="*/ 1371600 h 2424223"/>
                              <a:gd name="connsiteX81" fmla="*/ 3321147 w 4437566"/>
                              <a:gd name="connsiteY81" fmla="*/ 1350335 h 2424223"/>
                              <a:gd name="connsiteX82" fmla="*/ 3427473 w 4437566"/>
                              <a:gd name="connsiteY82" fmla="*/ 1329070 h 2424223"/>
                              <a:gd name="connsiteX83" fmla="*/ 3480635 w 4437566"/>
                              <a:gd name="connsiteY83" fmla="*/ 1307805 h 2424223"/>
                              <a:gd name="connsiteX84" fmla="*/ 3523166 w 4437566"/>
                              <a:gd name="connsiteY84" fmla="*/ 1286539 h 2424223"/>
                              <a:gd name="connsiteX85" fmla="*/ 3618859 w 4437566"/>
                              <a:gd name="connsiteY85" fmla="*/ 1265274 h 2424223"/>
                              <a:gd name="connsiteX86" fmla="*/ 3672021 w 4437566"/>
                              <a:gd name="connsiteY86" fmla="*/ 1244009 h 2424223"/>
                              <a:gd name="connsiteX87" fmla="*/ 3735817 w 4437566"/>
                              <a:gd name="connsiteY87" fmla="*/ 1201479 h 2424223"/>
                              <a:gd name="connsiteX88" fmla="*/ 3799612 w 4437566"/>
                              <a:gd name="connsiteY88" fmla="*/ 1148316 h 2424223"/>
                              <a:gd name="connsiteX89" fmla="*/ 3820877 w 4437566"/>
                              <a:gd name="connsiteY89" fmla="*/ 1116418 h 2424223"/>
                              <a:gd name="connsiteX90" fmla="*/ 3852775 w 4437566"/>
                              <a:gd name="connsiteY90" fmla="*/ 1041991 h 2424223"/>
                              <a:gd name="connsiteX91" fmla="*/ 3884673 w 4437566"/>
                              <a:gd name="connsiteY91" fmla="*/ 1020725 h 2424223"/>
                              <a:gd name="connsiteX92" fmla="*/ 3980366 w 4437566"/>
                              <a:gd name="connsiteY92" fmla="*/ 1031358 h 2424223"/>
                              <a:gd name="connsiteX93" fmla="*/ 3969733 w 4437566"/>
                              <a:gd name="connsiteY93" fmla="*/ 1073888 h 2424223"/>
                              <a:gd name="connsiteX94" fmla="*/ 3948468 w 4437566"/>
                              <a:gd name="connsiteY94" fmla="*/ 1105786 h 2424223"/>
                              <a:gd name="connsiteX95" fmla="*/ 3937835 w 4437566"/>
                              <a:gd name="connsiteY95" fmla="*/ 1137684 h 2424223"/>
                              <a:gd name="connsiteX96" fmla="*/ 3863407 w 4437566"/>
                              <a:gd name="connsiteY96" fmla="*/ 1254642 h 2424223"/>
                              <a:gd name="connsiteX97" fmla="*/ 3799612 w 4437566"/>
                              <a:gd name="connsiteY97" fmla="*/ 1456660 h 2424223"/>
                              <a:gd name="connsiteX98" fmla="*/ 3788980 w 4437566"/>
                              <a:gd name="connsiteY98" fmla="*/ 1488558 h 2424223"/>
                              <a:gd name="connsiteX99" fmla="*/ 3767714 w 4437566"/>
                              <a:gd name="connsiteY99" fmla="*/ 1765005 h 2424223"/>
                              <a:gd name="connsiteX100" fmla="*/ 3757082 w 4437566"/>
                              <a:gd name="connsiteY100" fmla="*/ 1818167 h 2424223"/>
                              <a:gd name="connsiteX101" fmla="*/ 3746449 w 4437566"/>
                              <a:gd name="connsiteY101" fmla="*/ 1913860 h 2424223"/>
                              <a:gd name="connsiteX102" fmla="*/ 3757082 w 4437566"/>
                              <a:gd name="connsiteY102" fmla="*/ 2169042 h 2424223"/>
                              <a:gd name="connsiteX103" fmla="*/ 3810245 w 4437566"/>
                              <a:gd name="connsiteY103" fmla="*/ 2222205 h 2424223"/>
                              <a:gd name="connsiteX104" fmla="*/ 3863407 w 4437566"/>
                              <a:gd name="connsiteY104" fmla="*/ 2286000 h 2424223"/>
                              <a:gd name="connsiteX105" fmla="*/ 3895305 w 4437566"/>
                              <a:gd name="connsiteY105" fmla="*/ 2307265 h 2424223"/>
                              <a:gd name="connsiteX106" fmla="*/ 3937835 w 4437566"/>
                              <a:gd name="connsiteY106" fmla="*/ 2371060 h 2424223"/>
                              <a:gd name="connsiteX107" fmla="*/ 3959101 w 4437566"/>
                              <a:gd name="connsiteY107" fmla="*/ 2402958 h 2424223"/>
                              <a:gd name="connsiteX108" fmla="*/ 3990998 w 4437566"/>
                              <a:gd name="connsiteY108" fmla="*/ 2424223 h 2424223"/>
                              <a:gd name="connsiteX109" fmla="*/ 4012263 w 4437566"/>
                              <a:gd name="connsiteY109" fmla="*/ 2392325 h 2424223"/>
                              <a:gd name="connsiteX110" fmla="*/ 4076059 w 4437566"/>
                              <a:gd name="connsiteY110" fmla="*/ 2339163 h 2424223"/>
                              <a:gd name="connsiteX111" fmla="*/ 4086691 w 4437566"/>
                              <a:gd name="connsiteY111" fmla="*/ 2307265 h 2424223"/>
                              <a:gd name="connsiteX112" fmla="*/ 4107956 w 4437566"/>
                              <a:gd name="connsiteY112" fmla="*/ 2264735 h 2424223"/>
                              <a:gd name="connsiteX113" fmla="*/ 4118589 w 4437566"/>
                              <a:gd name="connsiteY113" fmla="*/ 2062716 h 2424223"/>
                              <a:gd name="connsiteX114" fmla="*/ 4129221 w 4437566"/>
                              <a:gd name="connsiteY114" fmla="*/ 1903228 h 2424223"/>
                              <a:gd name="connsiteX115" fmla="*/ 4139854 w 4437566"/>
                              <a:gd name="connsiteY115" fmla="*/ 1860698 h 2424223"/>
                              <a:gd name="connsiteX116" fmla="*/ 4182384 w 4437566"/>
                              <a:gd name="connsiteY116" fmla="*/ 1711842 h 2424223"/>
                              <a:gd name="connsiteX117" fmla="*/ 4214282 w 4437566"/>
                              <a:gd name="connsiteY117" fmla="*/ 1690577 h 2424223"/>
                              <a:gd name="connsiteX118" fmla="*/ 4246180 w 4437566"/>
                              <a:gd name="connsiteY118" fmla="*/ 1637414 h 2424223"/>
                              <a:gd name="connsiteX119" fmla="*/ 4267445 w 4437566"/>
                              <a:gd name="connsiteY119" fmla="*/ 1605516 h 2424223"/>
                              <a:gd name="connsiteX120" fmla="*/ 4299342 w 4437566"/>
                              <a:gd name="connsiteY120" fmla="*/ 1584251 h 2424223"/>
                              <a:gd name="connsiteX121" fmla="*/ 4352505 w 4437566"/>
                              <a:gd name="connsiteY121" fmla="*/ 1520456 h 2424223"/>
                              <a:gd name="connsiteX122" fmla="*/ 4373770 w 4437566"/>
                              <a:gd name="connsiteY122" fmla="*/ 1435395 h 2424223"/>
                              <a:gd name="connsiteX123" fmla="*/ 4384403 w 4437566"/>
                              <a:gd name="connsiteY123" fmla="*/ 1403498 h 2424223"/>
                              <a:gd name="connsiteX124" fmla="*/ 4405668 w 4437566"/>
                              <a:gd name="connsiteY124" fmla="*/ 1382232 h 2424223"/>
                              <a:gd name="connsiteX125" fmla="*/ 4437566 w 4437566"/>
                              <a:gd name="connsiteY125" fmla="*/ 1307805 h 2424223"/>
                              <a:gd name="connsiteX126" fmla="*/ 4426933 w 4437566"/>
                              <a:gd name="connsiteY126" fmla="*/ 1105786 h 2424223"/>
                              <a:gd name="connsiteX127" fmla="*/ 4416301 w 4437566"/>
                              <a:gd name="connsiteY127" fmla="*/ 1073888 h 2424223"/>
                              <a:gd name="connsiteX128" fmla="*/ 4405668 w 4437566"/>
                              <a:gd name="connsiteY128" fmla="*/ 999460 h 2424223"/>
                              <a:gd name="connsiteX129" fmla="*/ 4395035 w 4437566"/>
                              <a:gd name="connsiteY129" fmla="*/ 733646 h 2424223"/>
                              <a:gd name="connsiteX130" fmla="*/ 4363138 w 4437566"/>
                              <a:gd name="connsiteY130" fmla="*/ 669851 h 2424223"/>
                              <a:gd name="connsiteX131" fmla="*/ 4352505 w 4437566"/>
                              <a:gd name="connsiteY131" fmla="*/ 637953 h 2424223"/>
                              <a:gd name="connsiteX132" fmla="*/ 4320607 w 4437566"/>
                              <a:gd name="connsiteY132" fmla="*/ 595423 h 2424223"/>
                              <a:gd name="connsiteX133" fmla="*/ 4299342 w 4437566"/>
                              <a:gd name="connsiteY133" fmla="*/ 563525 h 2424223"/>
                              <a:gd name="connsiteX134" fmla="*/ 4267445 w 4437566"/>
                              <a:gd name="connsiteY134" fmla="*/ 542260 h 2424223"/>
                              <a:gd name="connsiteX135" fmla="*/ 4214282 w 4437566"/>
                              <a:gd name="connsiteY135" fmla="*/ 499730 h 2424223"/>
                              <a:gd name="connsiteX136" fmla="*/ 4182384 w 4437566"/>
                              <a:gd name="connsiteY136" fmla="*/ 489098 h 2424223"/>
                              <a:gd name="connsiteX137" fmla="*/ 4139854 w 4437566"/>
                              <a:gd name="connsiteY137" fmla="*/ 467832 h 2424223"/>
                              <a:gd name="connsiteX138" fmla="*/ 4076059 w 4437566"/>
                              <a:gd name="connsiteY138" fmla="*/ 425302 h 2424223"/>
                              <a:gd name="connsiteX139" fmla="*/ 4065426 w 4437566"/>
                              <a:gd name="connsiteY139" fmla="*/ 393405 h 2424223"/>
                              <a:gd name="connsiteX140" fmla="*/ 4012263 w 4437566"/>
                              <a:gd name="connsiteY140" fmla="*/ 340242 h 2424223"/>
                              <a:gd name="connsiteX141" fmla="*/ 3927203 w 4437566"/>
                              <a:gd name="connsiteY141" fmla="*/ 265814 h 2424223"/>
                              <a:gd name="connsiteX142" fmla="*/ 3863407 w 4437566"/>
                              <a:gd name="connsiteY142" fmla="*/ 233916 h 2424223"/>
                              <a:gd name="connsiteX143" fmla="*/ 3788980 w 4437566"/>
                              <a:gd name="connsiteY143" fmla="*/ 191386 h 2424223"/>
                              <a:gd name="connsiteX144" fmla="*/ 3767714 w 4437566"/>
                              <a:gd name="connsiteY144" fmla="*/ 159488 h 2424223"/>
                              <a:gd name="connsiteX145" fmla="*/ 3735817 w 4437566"/>
                              <a:gd name="connsiteY145" fmla="*/ 148856 h 2424223"/>
                              <a:gd name="connsiteX146" fmla="*/ 3693287 w 4437566"/>
                              <a:gd name="connsiteY146" fmla="*/ 127591 h 2424223"/>
                              <a:gd name="connsiteX147" fmla="*/ 3672021 w 4437566"/>
                              <a:gd name="connsiteY147" fmla="*/ 106325 h 2424223"/>
                              <a:gd name="connsiteX148" fmla="*/ 3597594 w 4437566"/>
                              <a:gd name="connsiteY148" fmla="*/ 63795 h 2424223"/>
                              <a:gd name="connsiteX149" fmla="*/ 3512533 w 4437566"/>
                              <a:gd name="connsiteY149" fmla="*/ 10632 h 2424223"/>
                              <a:gd name="connsiteX150" fmla="*/ 3448738 w 4437566"/>
                              <a:gd name="connsiteY150" fmla="*/ 0 h 2424223"/>
                              <a:gd name="connsiteX151" fmla="*/ 3342412 w 4437566"/>
                              <a:gd name="connsiteY151" fmla="*/ 10632 h 2424223"/>
                              <a:gd name="connsiteX152" fmla="*/ 3310514 w 4437566"/>
                              <a:gd name="connsiteY152" fmla="*/ 21265 h 2424223"/>
                              <a:gd name="connsiteX153" fmla="*/ 3172291 w 4437566"/>
                              <a:gd name="connsiteY153" fmla="*/ 53163 h 2424223"/>
                              <a:gd name="connsiteX154" fmla="*/ 3108496 w 4437566"/>
                              <a:gd name="connsiteY154" fmla="*/ 74428 h 2424223"/>
                              <a:gd name="connsiteX155" fmla="*/ 3076598 w 4437566"/>
                              <a:gd name="connsiteY155" fmla="*/ 85060 h 2424223"/>
                              <a:gd name="connsiteX156" fmla="*/ 3055333 w 4437566"/>
                              <a:gd name="connsiteY156" fmla="*/ 85060 h 2424223"/>
                              <a:gd name="connsiteX0" fmla="*/ 3055333 w 4437566"/>
                              <a:gd name="connsiteY0" fmla="*/ 85060 h 2424223"/>
                              <a:gd name="connsiteX1" fmla="*/ 3065966 w 4437566"/>
                              <a:gd name="connsiteY1" fmla="*/ 148856 h 2424223"/>
                              <a:gd name="connsiteX2" fmla="*/ 3093861 w 4437566"/>
                              <a:gd name="connsiteY2" fmla="*/ 985877 h 2424223"/>
                              <a:gd name="connsiteX3" fmla="*/ 2980905 w 4437566"/>
                              <a:gd name="connsiteY3" fmla="*/ 1010093 h 2424223"/>
                              <a:gd name="connsiteX4" fmla="*/ 1801675 w 4437566"/>
                              <a:gd name="connsiteY4" fmla="*/ 1059513 h 2424223"/>
                              <a:gd name="connsiteX5" fmla="*/ 1779426 w 4437566"/>
                              <a:gd name="connsiteY5" fmla="*/ 595423 h 2424223"/>
                              <a:gd name="connsiteX6" fmla="*/ 1768794 w 4437566"/>
                              <a:gd name="connsiteY6" fmla="*/ 552893 h 2424223"/>
                              <a:gd name="connsiteX7" fmla="*/ 1747528 w 4437566"/>
                              <a:gd name="connsiteY7" fmla="*/ 531628 h 2424223"/>
                              <a:gd name="connsiteX8" fmla="*/ 1726263 w 4437566"/>
                              <a:gd name="connsiteY8" fmla="*/ 499730 h 2424223"/>
                              <a:gd name="connsiteX9" fmla="*/ 1704998 w 4437566"/>
                              <a:gd name="connsiteY9" fmla="*/ 414670 h 2424223"/>
                              <a:gd name="connsiteX10" fmla="*/ 1566775 w 4437566"/>
                              <a:gd name="connsiteY10" fmla="*/ 340242 h 2424223"/>
                              <a:gd name="connsiteX11" fmla="*/ 1534877 w 4437566"/>
                              <a:gd name="connsiteY11" fmla="*/ 329609 h 2424223"/>
                              <a:gd name="connsiteX12" fmla="*/ 1471082 w 4437566"/>
                              <a:gd name="connsiteY12" fmla="*/ 297711 h 2424223"/>
                              <a:gd name="connsiteX13" fmla="*/ 1439184 w 4437566"/>
                              <a:gd name="connsiteY13" fmla="*/ 276446 h 2424223"/>
                              <a:gd name="connsiteX14" fmla="*/ 1375389 w 4437566"/>
                              <a:gd name="connsiteY14" fmla="*/ 255181 h 2424223"/>
                              <a:gd name="connsiteX15" fmla="*/ 1311594 w 4437566"/>
                              <a:gd name="connsiteY15" fmla="*/ 223284 h 2424223"/>
                              <a:gd name="connsiteX16" fmla="*/ 1258431 w 4437566"/>
                              <a:gd name="connsiteY16" fmla="*/ 202018 h 2424223"/>
                              <a:gd name="connsiteX17" fmla="*/ 1184003 w 4437566"/>
                              <a:gd name="connsiteY17" fmla="*/ 191386 h 2424223"/>
                              <a:gd name="connsiteX18" fmla="*/ 1024514 w 4437566"/>
                              <a:gd name="connsiteY18" fmla="*/ 170121 h 2424223"/>
                              <a:gd name="connsiteX19" fmla="*/ 684273 w 4437566"/>
                              <a:gd name="connsiteY19" fmla="*/ 180753 h 2424223"/>
                              <a:gd name="connsiteX20" fmla="*/ 620477 w 4437566"/>
                              <a:gd name="connsiteY20" fmla="*/ 202018 h 2424223"/>
                              <a:gd name="connsiteX21" fmla="*/ 577947 w 4437566"/>
                              <a:gd name="connsiteY21" fmla="*/ 233916 h 2424223"/>
                              <a:gd name="connsiteX22" fmla="*/ 503519 w 4437566"/>
                              <a:gd name="connsiteY22" fmla="*/ 265814 h 2424223"/>
                              <a:gd name="connsiteX23" fmla="*/ 386561 w 4437566"/>
                              <a:gd name="connsiteY23" fmla="*/ 308344 h 2424223"/>
                              <a:gd name="connsiteX24" fmla="*/ 322766 w 4437566"/>
                              <a:gd name="connsiteY24" fmla="*/ 329609 h 2424223"/>
                              <a:gd name="connsiteX25" fmla="*/ 258970 w 4437566"/>
                              <a:gd name="connsiteY25" fmla="*/ 372139 h 2424223"/>
                              <a:gd name="connsiteX26" fmla="*/ 184542 w 4437566"/>
                              <a:gd name="connsiteY26" fmla="*/ 435935 h 2424223"/>
                              <a:gd name="connsiteX27" fmla="*/ 99482 w 4437566"/>
                              <a:gd name="connsiteY27" fmla="*/ 531628 h 2424223"/>
                              <a:gd name="connsiteX28" fmla="*/ 67584 w 4437566"/>
                              <a:gd name="connsiteY28" fmla="*/ 552893 h 2424223"/>
                              <a:gd name="connsiteX29" fmla="*/ 56952 w 4437566"/>
                              <a:gd name="connsiteY29" fmla="*/ 584791 h 2424223"/>
                              <a:gd name="connsiteX30" fmla="*/ 35687 w 4437566"/>
                              <a:gd name="connsiteY30" fmla="*/ 627321 h 2424223"/>
                              <a:gd name="connsiteX31" fmla="*/ 25054 w 4437566"/>
                              <a:gd name="connsiteY31" fmla="*/ 701749 h 2424223"/>
                              <a:gd name="connsiteX32" fmla="*/ 35687 w 4437566"/>
                              <a:gd name="connsiteY32" fmla="*/ 988828 h 2424223"/>
                              <a:gd name="connsiteX33" fmla="*/ 56952 w 4437566"/>
                              <a:gd name="connsiteY33" fmla="*/ 1786270 h 2424223"/>
                              <a:gd name="connsiteX34" fmla="*/ 99482 w 4437566"/>
                              <a:gd name="connsiteY34" fmla="*/ 1871330 h 2424223"/>
                              <a:gd name="connsiteX35" fmla="*/ 120747 w 4437566"/>
                              <a:gd name="connsiteY35" fmla="*/ 1903228 h 2424223"/>
                              <a:gd name="connsiteX36" fmla="*/ 131380 w 4437566"/>
                              <a:gd name="connsiteY36" fmla="*/ 1935125 h 2424223"/>
                              <a:gd name="connsiteX37" fmla="*/ 152645 w 4437566"/>
                              <a:gd name="connsiteY37" fmla="*/ 1956391 h 2424223"/>
                              <a:gd name="connsiteX38" fmla="*/ 216440 w 4437566"/>
                              <a:gd name="connsiteY38" fmla="*/ 1988288 h 2424223"/>
                              <a:gd name="connsiteX39" fmla="*/ 258970 w 4437566"/>
                              <a:gd name="connsiteY39" fmla="*/ 2020186 h 2424223"/>
                              <a:gd name="connsiteX40" fmla="*/ 290868 w 4437566"/>
                              <a:gd name="connsiteY40" fmla="*/ 2052084 h 2424223"/>
                              <a:gd name="connsiteX41" fmla="*/ 322766 w 4437566"/>
                              <a:gd name="connsiteY41" fmla="*/ 2062716 h 2424223"/>
                              <a:gd name="connsiteX42" fmla="*/ 386561 w 4437566"/>
                              <a:gd name="connsiteY42" fmla="*/ 2147777 h 2424223"/>
                              <a:gd name="connsiteX43" fmla="*/ 418459 w 4437566"/>
                              <a:gd name="connsiteY43" fmla="*/ 2158409 h 2424223"/>
                              <a:gd name="connsiteX44" fmla="*/ 450356 w 4437566"/>
                              <a:gd name="connsiteY44" fmla="*/ 2179674 h 2424223"/>
                              <a:gd name="connsiteX45" fmla="*/ 567314 w 4437566"/>
                              <a:gd name="connsiteY45" fmla="*/ 2211572 h 2424223"/>
                              <a:gd name="connsiteX46" fmla="*/ 652375 w 4437566"/>
                              <a:gd name="connsiteY46" fmla="*/ 2307265 h 2424223"/>
                              <a:gd name="connsiteX47" fmla="*/ 684273 w 4437566"/>
                              <a:gd name="connsiteY47" fmla="*/ 2328530 h 2424223"/>
                              <a:gd name="connsiteX48" fmla="*/ 748068 w 4437566"/>
                              <a:gd name="connsiteY48" fmla="*/ 2371060 h 2424223"/>
                              <a:gd name="connsiteX49" fmla="*/ 779966 w 4437566"/>
                              <a:gd name="connsiteY49" fmla="*/ 2392325 h 2424223"/>
                              <a:gd name="connsiteX50" fmla="*/ 950087 w 4437566"/>
                              <a:gd name="connsiteY50" fmla="*/ 2392325 h 2424223"/>
                              <a:gd name="connsiteX51" fmla="*/ 1013882 w 4437566"/>
                              <a:gd name="connsiteY51" fmla="*/ 2360428 h 2424223"/>
                              <a:gd name="connsiteX52" fmla="*/ 1035147 w 4437566"/>
                              <a:gd name="connsiteY52" fmla="*/ 2328530 h 2424223"/>
                              <a:gd name="connsiteX53" fmla="*/ 1173370 w 4437566"/>
                              <a:gd name="connsiteY53" fmla="*/ 2264735 h 2424223"/>
                              <a:gd name="connsiteX54" fmla="*/ 1205268 w 4437566"/>
                              <a:gd name="connsiteY54" fmla="*/ 2243470 h 2424223"/>
                              <a:gd name="connsiteX55" fmla="*/ 1269063 w 4437566"/>
                              <a:gd name="connsiteY55" fmla="*/ 2222205 h 2424223"/>
                              <a:gd name="connsiteX56" fmla="*/ 1300961 w 4437566"/>
                              <a:gd name="connsiteY56" fmla="*/ 2211572 h 2424223"/>
                              <a:gd name="connsiteX57" fmla="*/ 1332859 w 4437566"/>
                              <a:gd name="connsiteY57" fmla="*/ 2190307 h 2424223"/>
                              <a:gd name="connsiteX58" fmla="*/ 1343491 w 4437566"/>
                              <a:gd name="connsiteY58" fmla="*/ 2052084 h 2424223"/>
                              <a:gd name="connsiteX59" fmla="*/ 1364756 w 4437566"/>
                              <a:gd name="connsiteY59" fmla="*/ 2030818 h 2424223"/>
                              <a:gd name="connsiteX60" fmla="*/ 1481714 w 4437566"/>
                              <a:gd name="connsiteY60" fmla="*/ 1977656 h 2424223"/>
                              <a:gd name="connsiteX61" fmla="*/ 1524245 w 4437566"/>
                              <a:gd name="connsiteY61" fmla="*/ 1924493 h 2424223"/>
                              <a:gd name="connsiteX62" fmla="*/ 1545510 w 4437566"/>
                              <a:gd name="connsiteY62" fmla="*/ 1881963 h 2424223"/>
                              <a:gd name="connsiteX63" fmla="*/ 1630570 w 4437566"/>
                              <a:gd name="connsiteY63" fmla="*/ 1850065 h 2424223"/>
                              <a:gd name="connsiteX64" fmla="*/ 1747528 w 4437566"/>
                              <a:gd name="connsiteY64" fmla="*/ 1818167 h 2424223"/>
                              <a:gd name="connsiteX65" fmla="*/ 1779426 w 4437566"/>
                              <a:gd name="connsiteY65" fmla="*/ 1796902 h 2424223"/>
                              <a:gd name="connsiteX66" fmla="*/ 1800691 w 4437566"/>
                              <a:gd name="connsiteY66" fmla="*/ 1765005 h 2424223"/>
                              <a:gd name="connsiteX67" fmla="*/ 1821956 w 4437566"/>
                              <a:gd name="connsiteY67" fmla="*/ 1743739 h 2424223"/>
                              <a:gd name="connsiteX68" fmla="*/ 1832589 w 4437566"/>
                              <a:gd name="connsiteY68" fmla="*/ 1552353 h 2424223"/>
                              <a:gd name="connsiteX69" fmla="*/ 1843221 w 4437566"/>
                              <a:gd name="connsiteY69" fmla="*/ 1520456 h 2424223"/>
                              <a:gd name="connsiteX70" fmla="*/ 1864487 w 4437566"/>
                              <a:gd name="connsiteY70" fmla="*/ 1499191 h 2424223"/>
                              <a:gd name="connsiteX71" fmla="*/ 1875119 w 4437566"/>
                              <a:gd name="connsiteY71" fmla="*/ 1467293 h 2424223"/>
                              <a:gd name="connsiteX72" fmla="*/ 1938914 w 4437566"/>
                              <a:gd name="connsiteY72" fmla="*/ 1414130 h 2424223"/>
                              <a:gd name="connsiteX73" fmla="*/ 1960180 w 4437566"/>
                              <a:gd name="connsiteY73" fmla="*/ 1392865 h 2424223"/>
                              <a:gd name="connsiteX74" fmla="*/ 2023975 w 4437566"/>
                              <a:gd name="connsiteY74" fmla="*/ 1360967 h 2424223"/>
                              <a:gd name="connsiteX75" fmla="*/ 2268524 w 4437566"/>
                              <a:gd name="connsiteY75" fmla="*/ 1371600 h 2424223"/>
                              <a:gd name="connsiteX76" fmla="*/ 2342952 w 4437566"/>
                              <a:gd name="connsiteY76" fmla="*/ 1382232 h 2424223"/>
                              <a:gd name="connsiteX77" fmla="*/ 2374849 w 4437566"/>
                              <a:gd name="connsiteY77" fmla="*/ 1392865 h 2424223"/>
                              <a:gd name="connsiteX78" fmla="*/ 2949007 w 4437566"/>
                              <a:gd name="connsiteY78" fmla="*/ 1403498 h 2424223"/>
                              <a:gd name="connsiteX79" fmla="*/ 3278617 w 4437566"/>
                              <a:gd name="connsiteY79" fmla="*/ 1371600 h 2424223"/>
                              <a:gd name="connsiteX80" fmla="*/ 3321147 w 4437566"/>
                              <a:gd name="connsiteY80" fmla="*/ 1350335 h 2424223"/>
                              <a:gd name="connsiteX81" fmla="*/ 3427473 w 4437566"/>
                              <a:gd name="connsiteY81" fmla="*/ 1329070 h 2424223"/>
                              <a:gd name="connsiteX82" fmla="*/ 3480635 w 4437566"/>
                              <a:gd name="connsiteY82" fmla="*/ 1307805 h 2424223"/>
                              <a:gd name="connsiteX83" fmla="*/ 3523166 w 4437566"/>
                              <a:gd name="connsiteY83" fmla="*/ 1286539 h 2424223"/>
                              <a:gd name="connsiteX84" fmla="*/ 3618859 w 4437566"/>
                              <a:gd name="connsiteY84" fmla="*/ 1265274 h 2424223"/>
                              <a:gd name="connsiteX85" fmla="*/ 3672021 w 4437566"/>
                              <a:gd name="connsiteY85" fmla="*/ 1244009 h 2424223"/>
                              <a:gd name="connsiteX86" fmla="*/ 3735817 w 4437566"/>
                              <a:gd name="connsiteY86" fmla="*/ 1201479 h 2424223"/>
                              <a:gd name="connsiteX87" fmla="*/ 3799612 w 4437566"/>
                              <a:gd name="connsiteY87" fmla="*/ 1148316 h 2424223"/>
                              <a:gd name="connsiteX88" fmla="*/ 3820877 w 4437566"/>
                              <a:gd name="connsiteY88" fmla="*/ 1116418 h 2424223"/>
                              <a:gd name="connsiteX89" fmla="*/ 3852775 w 4437566"/>
                              <a:gd name="connsiteY89" fmla="*/ 1041991 h 2424223"/>
                              <a:gd name="connsiteX90" fmla="*/ 3884673 w 4437566"/>
                              <a:gd name="connsiteY90" fmla="*/ 1020725 h 2424223"/>
                              <a:gd name="connsiteX91" fmla="*/ 3980366 w 4437566"/>
                              <a:gd name="connsiteY91" fmla="*/ 1031358 h 2424223"/>
                              <a:gd name="connsiteX92" fmla="*/ 3969733 w 4437566"/>
                              <a:gd name="connsiteY92" fmla="*/ 1073888 h 2424223"/>
                              <a:gd name="connsiteX93" fmla="*/ 3948468 w 4437566"/>
                              <a:gd name="connsiteY93" fmla="*/ 1105786 h 2424223"/>
                              <a:gd name="connsiteX94" fmla="*/ 3937835 w 4437566"/>
                              <a:gd name="connsiteY94" fmla="*/ 1137684 h 2424223"/>
                              <a:gd name="connsiteX95" fmla="*/ 3863407 w 4437566"/>
                              <a:gd name="connsiteY95" fmla="*/ 1254642 h 2424223"/>
                              <a:gd name="connsiteX96" fmla="*/ 3799612 w 4437566"/>
                              <a:gd name="connsiteY96" fmla="*/ 1456660 h 2424223"/>
                              <a:gd name="connsiteX97" fmla="*/ 3788980 w 4437566"/>
                              <a:gd name="connsiteY97" fmla="*/ 1488558 h 2424223"/>
                              <a:gd name="connsiteX98" fmla="*/ 3767714 w 4437566"/>
                              <a:gd name="connsiteY98" fmla="*/ 1765005 h 2424223"/>
                              <a:gd name="connsiteX99" fmla="*/ 3757082 w 4437566"/>
                              <a:gd name="connsiteY99" fmla="*/ 1818167 h 2424223"/>
                              <a:gd name="connsiteX100" fmla="*/ 3746449 w 4437566"/>
                              <a:gd name="connsiteY100" fmla="*/ 1913860 h 2424223"/>
                              <a:gd name="connsiteX101" fmla="*/ 3757082 w 4437566"/>
                              <a:gd name="connsiteY101" fmla="*/ 2169042 h 2424223"/>
                              <a:gd name="connsiteX102" fmla="*/ 3810245 w 4437566"/>
                              <a:gd name="connsiteY102" fmla="*/ 2222205 h 2424223"/>
                              <a:gd name="connsiteX103" fmla="*/ 3863407 w 4437566"/>
                              <a:gd name="connsiteY103" fmla="*/ 2286000 h 2424223"/>
                              <a:gd name="connsiteX104" fmla="*/ 3895305 w 4437566"/>
                              <a:gd name="connsiteY104" fmla="*/ 2307265 h 2424223"/>
                              <a:gd name="connsiteX105" fmla="*/ 3937835 w 4437566"/>
                              <a:gd name="connsiteY105" fmla="*/ 2371060 h 2424223"/>
                              <a:gd name="connsiteX106" fmla="*/ 3959101 w 4437566"/>
                              <a:gd name="connsiteY106" fmla="*/ 2402958 h 2424223"/>
                              <a:gd name="connsiteX107" fmla="*/ 3990998 w 4437566"/>
                              <a:gd name="connsiteY107" fmla="*/ 2424223 h 2424223"/>
                              <a:gd name="connsiteX108" fmla="*/ 4012263 w 4437566"/>
                              <a:gd name="connsiteY108" fmla="*/ 2392325 h 2424223"/>
                              <a:gd name="connsiteX109" fmla="*/ 4076059 w 4437566"/>
                              <a:gd name="connsiteY109" fmla="*/ 2339163 h 2424223"/>
                              <a:gd name="connsiteX110" fmla="*/ 4086691 w 4437566"/>
                              <a:gd name="connsiteY110" fmla="*/ 2307265 h 2424223"/>
                              <a:gd name="connsiteX111" fmla="*/ 4107956 w 4437566"/>
                              <a:gd name="connsiteY111" fmla="*/ 2264735 h 2424223"/>
                              <a:gd name="connsiteX112" fmla="*/ 4118589 w 4437566"/>
                              <a:gd name="connsiteY112" fmla="*/ 2062716 h 2424223"/>
                              <a:gd name="connsiteX113" fmla="*/ 4129221 w 4437566"/>
                              <a:gd name="connsiteY113" fmla="*/ 1903228 h 2424223"/>
                              <a:gd name="connsiteX114" fmla="*/ 4139854 w 4437566"/>
                              <a:gd name="connsiteY114" fmla="*/ 1860698 h 2424223"/>
                              <a:gd name="connsiteX115" fmla="*/ 4182384 w 4437566"/>
                              <a:gd name="connsiteY115" fmla="*/ 1711842 h 2424223"/>
                              <a:gd name="connsiteX116" fmla="*/ 4214282 w 4437566"/>
                              <a:gd name="connsiteY116" fmla="*/ 1690577 h 2424223"/>
                              <a:gd name="connsiteX117" fmla="*/ 4246180 w 4437566"/>
                              <a:gd name="connsiteY117" fmla="*/ 1637414 h 2424223"/>
                              <a:gd name="connsiteX118" fmla="*/ 4267445 w 4437566"/>
                              <a:gd name="connsiteY118" fmla="*/ 1605516 h 2424223"/>
                              <a:gd name="connsiteX119" fmla="*/ 4299342 w 4437566"/>
                              <a:gd name="connsiteY119" fmla="*/ 1584251 h 2424223"/>
                              <a:gd name="connsiteX120" fmla="*/ 4352505 w 4437566"/>
                              <a:gd name="connsiteY120" fmla="*/ 1520456 h 2424223"/>
                              <a:gd name="connsiteX121" fmla="*/ 4373770 w 4437566"/>
                              <a:gd name="connsiteY121" fmla="*/ 1435395 h 2424223"/>
                              <a:gd name="connsiteX122" fmla="*/ 4384403 w 4437566"/>
                              <a:gd name="connsiteY122" fmla="*/ 1403498 h 2424223"/>
                              <a:gd name="connsiteX123" fmla="*/ 4405668 w 4437566"/>
                              <a:gd name="connsiteY123" fmla="*/ 1382232 h 2424223"/>
                              <a:gd name="connsiteX124" fmla="*/ 4437566 w 4437566"/>
                              <a:gd name="connsiteY124" fmla="*/ 1307805 h 2424223"/>
                              <a:gd name="connsiteX125" fmla="*/ 4426933 w 4437566"/>
                              <a:gd name="connsiteY125" fmla="*/ 1105786 h 2424223"/>
                              <a:gd name="connsiteX126" fmla="*/ 4416301 w 4437566"/>
                              <a:gd name="connsiteY126" fmla="*/ 1073888 h 2424223"/>
                              <a:gd name="connsiteX127" fmla="*/ 4405668 w 4437566"/>
                              <a:gd name="connsiteY127" fmla="*/ 999460 h 2424223"/>
                              <a:gd name="connsiteX128" fmla="*/ 4395035 w 4437566"/>
                              <a:gd name="connsiteY128" fmla="*/ 733646 h 2424223"/>
                              <a:gd name="connsiteX129" fmla="*/ 4363138 w 4437566"/>
                              <a:gd name="connsiteY129" fmla="*/ 669851 h 2424223"/>
                              <a:gd name="connsiteX130" fmla="*/ 4352505 w 4437566"/>
                              <a:gd name="connsiteY130" fmla="*/ 637953 h 2424223"/>
                              <a:gd name="connsiteX131" fmla="*/ 4320607 w 4437566"/>
                              <a:gd name="connsiteY131" fmla="*/ 595423 h 2424223"/>
                              <a:gd name="connsiteX132" fmla="*/ 4299342 w 4437566"/>
                              <a:gd name="connsiteY132" fmla="*/ 563525 h 2424223"/>
                              <a:gd name="connsiteX133" fmla="*/ 4267445 w 4437566"/>
                              <a:gd name="connsiteY133" fmla="*/ 542260 h 2424223"/>
                              <a:gd name="connsiteX134" fmla="*/ 4214282 w 4437566"/>
                              <a:gd name="connsiteY134" fmla="*/ 499730 h 2424223"/>
                              <a:gd name="connsiteX135" fmla="*/ 4182384 w 4437566"/>
                              <a:gd name="connsiteY135" fmla="*/ 489098 h 2424223"/>
                              <a:gd name="connsiteX136" fmla="*/ 4139854 w 4437566"/>
                              <a:gd name="connsiteY136" fmla="*/ 467832 h 2424223"/>
                              <a:gd name="connsiteX137" fmla="*/ 4076059 w 4437566"/>
                              <a:gd name="connsiteY137" fmla="*/ 425302 h 2424223"/>
                              <a:gd name="connsiteX138" fmla="*/ 4065426 w 4437566"/>
                              <a:gd name="connsiteY138" fmla="*/ 393405 h 2424223"/>
                              <a:gd name="connsiteX139" fmla="*/ 4012263 w 4437566"/>
                              <a:gd name="connsiteY139" fmla="*/ 340242 h 2424223"/>
                              <a:gd name="connsiteX140" fmla="*/ 3927203 w 4437566"/>
                              <a:gd name="connsiteY140" fmla="*/ 265814 h 2424223"/>
                              <a:gd name="connsiteX141" fmla="*/ 3863407 w 4437566"/>
                              <a:gd name="connsiteY141" fmla="*/ 233916 h 2424223"/>
                              <a:gd name="connsiteX142" fmla="*/ 3788980 w 4437566"/>
                              <a:gd name="connsiteY142" fmla="*/ 191386 h 2424223"/>
                              <a:gd name="connsiteX143" fmla="*/ 3767714 w 4437566"/>
                              <a:gd name="connsiteY143" fmla="*/ 159488 h 2424223"/>
                              <a:gd name="connsiteX144" fmla="*/ 3735817 w 4437566"/>
                              <a:gd name="connsiteY144" fmla="*/ 148856 h 2424223"/>
                              <a:gd name="connsiteX145" fmla="*/ 3693287 w 4437566"/>
                              <a:gd name="connsiteY145" fmla="*/ 127591 h 2424223"/>
                              <a:gd name="connsiteX146" fmla="*/ 3672021 w 4437566"/>
                              <a:gd name="connsiteY146" fmla="*/ 106325 h 2424223"/>
                              <a:gd name="connsiteX147" fmla="*/ 3597594 w 4437566"/>
                              <a:gd name="connsiteY147" fmla="*/ 63795 h 2424223"/>
                              <a:gd name="connsiteX148" fmla="*/ 3512533 w 4437566"/>
                              <a:gd name="connsiteY148" fmla="*/ 10632 h 2424223"/>
                              <a:gd name="connsiteX149" fmla="*/ 3448738 w 4437566"/>
                              <a:gd name="connsiteY149" fmla="*/ 0 h 2424223"/>
                              <a:gd name="connsiteX150" fmla="*/ 3342412 w 4437566"/>
                              <a:gd name="connsiteY150" fmla="*/ 10632 h 2424223"/>
                              <a:gd name="connsiteX151" fmla="*/ 3310514 w 4437566"/>
                              <a:gd name="connsiteY151" fmla="*/ 21265 h 2424223"/>
                              <a:gd name="connsiteX152" fmla="*/ 3172291 w 4437566"/>
                              <a:gd name="connsiteY152" fmla="*/ 53163 h 2424223"/>
                              <a:gd name="connsiteX153" fmla="*/ 3108496 w 4437566"/>
                              <a:gd name="connsiteY153" fmla="*/ 74428 h 2424223"/>
                              <a:gd name="connsiteX154" fmla="*/ 3076598 w 4437566"/>
                              <a:gd name="connsiteY154" fmla="*/ 85060 h 2424223"/>
                              <a:gd name="connsiteX155" fmla="*/ 3055333 w 4437566"/>
                              <a:gd name="connsiteY155" fmla="*/ 85060 h 2424223"/>
                              <a:gd name="connsiteX0" fmla="*/ 3055333 w 4437566"/>
                              <a:gd name="connsiteY0" fmla="*/ 85060 h 2424223"/>
                              <a:gd name="connsiteX1" fmla="*/ 3065966 w 4437566"/>
                              <a:gd name="connsiteY1" fmla="*/ 148856 h 2424223"/>
                              <a:gd name="connsiteX2" fmla="*/ 3093861 w 4437566"/>
                              <a:gd name="connsiteY2" fmla="*/ 985877 h 2424223"/>
                              <a:gd name="connsiteX3" fmla="*/ 2980905 w 4437566"/>
                              <a:gd name="connsiteY3" fmla="*/ 1010093 h 2424223"/>
                              <a:gd name="connsiteX4" fmla="*/ 1801675 w 4437566"/>
                              <a:gd name="connsiteY4" fmla="*/ 1059513 h 2424223"/>
                              <a:gd name="connsiteX5" fmla="*/ 1779426 w 4437566"/>
                              <a:gd name="connsiteY5" fmla="*/ 595423 h 2424223"/>
                              <a:gd name="connsiteX6" fmla="*/ 1768794 w 4437566"/>
                              <a:gd name="connsiteY6" fmla="*/ 552893 h 2424223"/>
                              <a:gd name="connsiteX7" fmla="*/ 1747528 w 4437566"/>
                              <a:gd name="connsiteY7" fmla="*/ 531628 h 2424223"/>
                              <a:gd name="connsiteX8" fmla="*/ 1726263 w 4437566"/>
                              <a:gd name="connsiteY8" fmla="*/ 499730 h 2424223"/>
                              <a:gd name="connsiteX9" fmla="*/ 1704998 w 4437566"/>
                              <a:gd name="connsiteY9" fmla="*/ 414670 h 2424223"/>
                              <a:gd name="connsiteX10" fmla="*/ 1566775 w 4437566"/>
                              <a:gd name="connsiteY10" fmla="*/ 340242 h 2424223"/>
                              <a:gd name="connsiteX11" fmla="*/ 1534877 w 4437566"/>
                              <a:gd name="connsiteY11" fmla="*/ 329609 h 2424223"/>
                              <a:gd name="connsiteX12" fmla="*/ 1471082 w 4437566"/>
                              <a:gd name="connsiteY12" fmla="*/ 297711 h 2424223"/>
                              <a:gd name="connsiteX13" fmla="*/ 1439184 w 4437566"/>
                              <a:gd name="connsiteY13" fmla="*/ 276446 h 2424223"/>
                              <a:gd name="connsiteX14" fmla="*/ 1375389 w 4437566"/>
                              <a:gd name="connsiteY14" fmla="*/ 255181 h 2424223"/>
                              <a:gd name="connsiteX15" fmla="*/ 1311594 w 4437566"/>
                              <a:gd name="connsiteY15" fmla="*/ 223284 h 2424223"/>
                              <a:gd name="connsiteX16" fmla="*/ 1258431 w 4437566"/>
                              <a:gd name="connsiteY16" fmla="*/ 202018 h 2424223"/>
                              <a:gd name="connsiteX17" fmla="*/ 1184003 w 4437566"/>
                              <a:gd name="connsiteY17" fmla="*/ 191386 h 2424223"/>
                              <a:gd name="connsiteX18" fmla="*/ 1024514 w 4437566"/>
                              <a:gd name="connsiteY18" fmla="*/ 170121 h 2424223"/>
                              <a:gd name="connsiteX19" fmla="*/ 684273 w 4437566"/>
                              <a:gd name="connsiteY19" fmla="*/ 180753 h 2424223"/>
                              <a:gd name="connsiteX20" fmla="*/ 620477 w 4437566"/>
                              <a:gd name="connsiteY20" fmla="*/ 202018 h 2424223"/>
                              <a:gd name="connsiteX21" fmla="*/ 577947 w 4437566"/>
                              <a:gd name="connsiteY21" fmla="*/ 233916 h 2424223"/>
                              <a:gd name="connsiteX22" fmla="*/ 503519 w 4437566"/>
                              <a:gd name="connsiteY22" fmla="*/ 265814 h 2424223"/>
                              <a:gd name="connsiteX23" fmla="*/ 386561 w 4437566"/>
                              <a:gd name="connsiteY23" fmla="*/ 308344 h 2424223"/>
                              <a:gd name="connsiteX24" fmla="*/ 322766 w 4437566"/>
                              <a:gd name="connsiteY24" fmla="*/ 329609 h 2424223"/>
                              <a:gd name="connsiteX25" fmla="*/ 258970 w 4437566"/>
                              <a:gd name="connsiteY25" fmla="*/ 372139 h 2424223"/>
                              <a:gd name="connsiteX26" fmla="*/ 184542 w 4437566"/>
                              <a:gd name="connsiteY26" fmla="*/ 435935 h 2424223"/>
                              <a:gd name="connsiteX27" fmla="*/ 99482 w 4437566"/>
                              <a:gd name="connsiteY27" fmla="*/ 531628 h 2424223"/>
                              <a:gd name="connsiteX28" fmla="*/ 67584 w 4437566"/>
                              <a:gd name="connsiteY28" fmla="*/ 552893 h 2424223"/>
                              <a:gd name="connsiteX29" fmla="*/ 56952 w 4437566"/>
                              <a:gd name="connsiteY29" fmla="*/ 584791 h 2424223"/>
                              <a:gd name="connsiteX30" fmla="*/ 35687 w 4437566"/>
                              <a:gd name="connsiteY30" fmla="*/ 627321 h 2424223"/>
                              <a:gd name="connsiteX31" fmla="*/ 25054 w 4437566"/>
                              <a:gd name="connsiteY31" fmla="*/ 701749 h 2424223"/>
                              <a:gd name="connsiteX32" fmla="*/ 35687 w 4437566"/>
                              <a:gd name="connsiteY32" fmla="*/ 988828 h 2424223"/>
                              <a:gd name="connsiteX33" fmla="*/ 56952 w 4437566"/>
                              <a:gd name="connsiteY33" fmla="*/ 1786270 h 2424223"/>
                              <a:gd name="connsiteX34" fmla="*/ 99482 w 4437566"/>
                              <a:gd name="connsiteY34" fmla="*/ 1871330 h 2424223"/>
                              <a:gd name="connsiteX35" fmla="*/ 120747 w 4437566"/>
                              <a:gd name="connsiteY35" fmla="*/ 1903228 h 2424223"/>
                              <a:gd name="connsiteX36" fmla="*/ 131380 w 4437566"/>
                              <a:gd name="connsiteY36" fmla="*/ 1935125 h 2424223"/>
                              <a:gd name="connsiteX37" fmla="*/ 152645 w 4437566"/>
                              <a:gd name="connsiteY37" fmla="*/ 1956391 h 2424223"/>
                              <a:gd name="connsiteX38" fmla="*/ 216440 w 4437566"/>
                              <a:gd name="connsiteY38" fmla="*/ 1988288 h 2424223"/>
                              <a:gd name="connsiteX39" fmla="*/ 258970 w 4437566"/>
                              <a:gd name="connsiteY39" fmla="*/ 2020186 h 2424223"/>
                              <a:gd name="connsiteX40" fmla="*/ 290868 w 4437566"/>
                              <a:gd name="connsiteY40" fmla="*/ 2052084 h 2424223"/>
                              <a:gd name="connsiteX41" fmla="*/ 322766 w 4437566"/>
                              <a:gd name="connsiteY41" fmla="*/ 2062716 h 2424223"/>
                              <a:gd name="connsiteX42" fmla="*/ 386561 w 4437566"/>
                              <a:gd name="connsiteY42" fmla="*/ 2147777 h 2424223"/>
                              <a:gd name="connsiteX43" fmla="*/ 418459 w 4437566"/>
                              <a:gd name="connsiteY43" fmla="*/ 2158409 h 2424223"/>
                              <a:gd name="connsiteX44" fmla="*/ 450356 w 4437566"/>
                              <a:gd name="connsiteY44" fmla="*/ 2179674 h 2424223"/>
                              <a:gd name="connsiteX45" fmla="*/ 567314 w 4437566"/>
                              <a:gd name="connsiteY45" fmla="*/ 2211572 h 2424223"/>
                              <a:gd name="connsiteX46" fmla="*/ 652375 w 4437566"/>
                              <a:gd name="connsiteY46" fmla="*/ 2307265 h 2424223"/>
                              <a:gd name="connsiteX47" fmla="*/ 684273 w 4437566"/>
                              <a:gd name="connsiteY47" fmla="*/ 2328530 h 2424223"/>
                              <a:gd name="connsiteX48" fmla="*/ 748068 w 4437566"/>
                              <a:gd name="connsiteY48" fmla="*/ 2371060 h 2424223"/>
                              <a:gd name="connsiteX49" fmla="*/ 779966 w 4437566"/>
                              <a:gd name="connsiteY49" fmla="*/ 2392325 h 2424223"/>
                              <a:gd name="connsiteX50" fmla="*/ 950087 w 4437566"/>
                              <a:gd name="connsiteY50" fmla="*/ 2392325 h 2424223"/>
                              <a:gd name="connsiteX51" fmla="*/ 1013882 w 4437566"/>
                              <a:gd name="connsiteY51" fmla="*/ 2360428 h 2424223"/>
                              <a:gd name="connsiteX52" fmla="*/ 1035147 w 4437566"/>
                              <a:gd name="connsiteY52" fmla="*/ 2328530 h 2424223"/>
                              <a:gd name="connsiteX53" fmla="*/ 1173370 w 4437566"/>
                              <a:gd name="connsiteY53" fmla="*/ 2264735 h 2424223"/>
                              <a:gd name="connsiteX54" fmla="*/ 1205268 w 4437566"/>
                              <a:gd name="connsiteY54" fmla="*/ 2243470 h 2424223"/>
                              <a:gd name="connsiteX55" fmla="*/ 1269063 w 4437566"/>
                              <a:gd name="connsiteY55" fmla="*/ 2222205 h 2424223"/>
                              <a:gd name="connsiteX56" fmla="*/ 1300961 w 4437566"/>
                              <a:gd name="connsiteY56" fmla="*/ 2211572 h 2424223"/>
                              <a:gd name="connsiteX57" fmla="*/ 1332859 w 4437566"/>
                              <a:gd name="connsiteY57" fmla="*/ 2190307 h 2424223"/>
                              <a:gd name="connsiteX58" fmla="*/ 1343491 w 4437566"/>
                              <a:gd name="connsiteY58" fmla="*/ 2052084 h 2424223"/>
                              <a:gd name="connsiteX59" fmla="*/ 1364756 w 4437566"/>
                              <a:gd name="connsiteY59" fmla="*/ 2030818 h 2424223"/>
                              <a:gd name="connsiteX60" fmla="*/ 1481714 w 4437566"/>
                              <a:gd name="connsiteY60" fmla="*/ 1977656 h 2424223"/>
                              <a:gd name="connsiteX61" fmla="*/ 1524245 w 4437566"/>
                              <a:gd name="connsiteY61" fmla="*/ 1924493 h 2424223"/>
                              <a:gd name="connsiteX62" fmla="*/ 1545510 w 4437566"/>
                              <a:gd name="connsiteY62" fmla="*/ 1881963 h 2424223"/>
                              <a:gd name="connsiteX63" fmla="*/ 1630570 w 4437566"/>
                              <a:gd name="connsiteY63" fmla="*/ 1850065 h 2424223"/>
                              <a:gd name="connsiteX64" fmla="*/ 1747528 w 4437566"/>
                              <a:gd name="connsiteY64" fmla="*/ 1818167 h 2424223"/>
                              <a:gd name="connsiteX65" fmla="*/ 1779426 w 4437566"/>
                              <a:gd name="connsiteY65" fmla="*/ 1796902 h 2424223"/>
                              <a:gd name="connsiteX66" fmla="*/ 1800691 w 4437566"/>
                              <a:gd name="connsiteY66" fmla="*/ 1765005 h 2424223"/>
                              <a:gd name="connsiteX67" fmla="*/ 1821956 w 4437566"/>
                              <a:gd name="connsiteY67" fmla="*/ 1743739 h 2424223"/>
                              <a:gd name="connsiteX68" fmla="*/ 1832589 w 4437566"/>
                              <a:gd name="connsiteY68" fmla="*/ 1552353 h 2424223"/>
                              <a:gd name="connsiteX69" fmla="*/ 1843221 w 4437566"/>
                              <a:gd name="connsiteY69" fmla="*/ 1520456 h 2424223"/>
                              <a:gd name="connsiteX70" fmla="*/ 1864487 w 4437566"/>
                              <a:gd name="connsiteY70" fmla="*/ 1499191 h 2424223"/>
                              <a:gd name="connsiteX71" fmla="*/ 1875119 w 4437566"/>
                              <a:gd name="connsiteY71" fmla="*/ 1467293 h 2424223"/>
                              <a:gd name="connsiteX72" fmla="*/ 1938914 w 4437566"/>
                              <a:gd name="connsiteY72" fmla="*/ 1414130 h 2424223"/>
                              <a:gd name="connsiteX73" fmla="*/ 1960180 w 4437566"/>
                              <a:gd name="connsiteY73" fmla="*/ 1392865 h 2424223"/>
                              <a:gd name="connsiteX74" fmla="*/ 2023975 w 4437566"/>
                              <a:gd name="connsiteY74" fmla="*/ 1360967 h 2424223"/>
                              <a:gd name="connsiteX75" fmla="*/ 2268524 w 4437566"/>
                              <a:gd name="connsiteY75" fmla="*/ 1371600 h 2424223"/>
                              <a:gd name="connsiteX76" fmla="*/ 2342952 w 4437566"/>
                              <a:gd name="connsiteY76" fmla="*/ 1382232 h 2424223"/>
                              <a:gd name="connsiteX77" fmla="*/ 2374849 w 4437566"/>
                              <a:gd name="connsiteY77" fmla="*/ 1392865 h 2424223"/>
                              <a:gd name="connsiteX78" fmla="*/ 2949007 w 4437566"/>
                              <a:gd name="connsiteY78" fmla="*/ 1403498 h 2424223"/>
                              <a:gd name="connsiteX79" fmla="*/ 3278617 w 4437566"/>
                              <a:gd name="connsiteY79" fmla="*/ 1371600 h 2424223"/>
                              <a:gd name="connsiteX80" fmla="*/ 3321147 w 4437566"/>
                              <a:gd name="connsiteY80" fmla="*/ 1350335 h 2424223"/>
                              <a:gd name="connsiteX81" fmla="*/ 3427473 w 4437566"/>
                              <a:gd name="connsiteY81" fmla="*/ 1329070 h 2424223"/>
                              <a:gd name="connsiteX82" fmla="*/ 3480635 w 4437566"/>
                              <a:gd name="connsiteY82" fmla="*/ 1307805 h 2424223"/>
                              <a:gd name="connsiteX83" fmla="*/ 3523166 w 4437566"/>
                              <a:gd name="connsiteY83" fmla="*/ 1286539 h 2424223"/>
                              <a:gd name="connsiteX84" fmla="*/ 3618859 w 4437566"/>
                              <a:gd name="connsiteY84" fmla="*/ 1265274 h 2424223"/>
                              <a:gd name="connsiteX85" fmla="*/ 3672021 w 4437566"/>
                              <a:gd name="connsiteY85" fmla="*/ 1244009 h 2424223"/>
                              <a:gd name="connsiteX86" fmla="*/ 3735817 w 4437566"/>
                              <a:gd name="connsiteY86" fmla="*/ 1201479 h 2424223"/>
                              <a:gd name="connsiteX87" fmla="*/ 3799612 w 4437566"/>
                              <a:gd name="connsiteY87" fmla="*/ 1148316 h 2424223"/>
                              <a:gd name="connsiteX88" fmla="*/ 3820877 w 4437566"/>
                              <a:gd name="connsiteY88" fmla="*/ 1116418 h 2424223"/>
                              <a:gd name="connsiteX89" fmla="*/ 3852775 w 4437566"/>
                              <a:gd name="connsiteY89" fmla="*/ 1041991 h 2424223"/>
                              <a:gd name="connsiteX90" fmla="*/ 3884673 w 4437566"/>
                              <a:gd name="connsiteY90" fmla="*/ 1020725 h 2424223"/>
                              <a:gd name="connsiteX91" fmla="*/ 3980366 w 4437566"/>
                              <a:gd name="connsiteY91" fmla="*/ 1031358 h 2424223"/>
                              <a:gd name="connsiteX92" fmla="*/ 3969733 w 4437566"/>
                              <a:gd name="connsiteY92" fmla="*/ 1073888 h 2424223"/>
                              <a:gd name="connsiteX93" fmla="*/ 3948468 w 4437566"/>
                              <a:gd name="connsiteY93" fmla="*/ 1105786 h 2424223"/>
                              <a:gd name="connsiteX94" fmla="*/ 3937835 w 4437566"/>
                              <a:gd name="connsiteY94" fmla="*/ 1137684 h 2424223"/>
                              <a:gd name="connsiteX95" fmla="*/ 3863407 w 4437566"/>
                              <a:gd name="connsiteY95" fmla="*/ 1254642 h 2424223"/>
                              <a:gd name="connsiteX96" fmla="*/ 3799612 w 4437566"/>
                              <a:gd name="connsiteY96" fmla="*/ 1456660 h 2424223"/>
                              <a:gd name="connsiteX97" fmla="*/ 3788980 w 4437566"/>
                              <a:gd name="connsiteY97" fmla="*/ 1488558 h 2424223"/>
                              <a:gd name="connsiteX98" fmla="*/ 3767714 w 4437566"/>
                              <a:gd name="connsiteY98" fmla="*/ 1765005 h 2424223"/>
                              <a:gd name="connsiteX99" fmla="*/ 3757082 w 4437566"/>
                              <a:gd name="connsiteY99" fmla="*/ 1818167 h 2424223"/>
                              <a:gd name="connsiteX100" fmla="*/ 3746449 w 4437566"/>
                              <a:gd name="connsiteY100" fmla="*/ 1913860 h 2424223"/>
                              <a:gd name="connsiteX101" fmla="*/ 3757082 w 4437566"/>
                              <a:gd name="connsiteY101" fmla="*/ 2169042 h 2424223"/>
                              <a:gd name="connsiteX102" fmla="*/ 3810245 w 4437566"/>
                              <a:gd name="connsiteY102" fmla="*/ 2222205 h 2424223"/>
                              <a:gd name="connsiteX103" fmla="*/ 3863407 w 4437566"/>
                              <a:gd name="connsiteY103" fmla="*/ 2286000 h 2424223"/>
                              <a:gd name="connsiteX104" fmla="*/ 3895305 w 4437566"/>
                              <a:gd name="connsiteY104" fmla="*/ 2307265 h 2424223"/>
                              <a:gd name="connsiteX105" fmla="*/ 3937835 w 4437566"/>
                              <a:gd name="connsiteY105" fmla="*/ 2371060 h 2424223"/>
                              <a:gd name="connsiteX106" fmla="*/ 3959101 w 4437566"/>
                              <a:gd name="connsiteY106" fmla="*/ 2402958 h 2424223"/>
                              <a:gd name="connsiteX107" fmla="*/ 3990998 w 4437566"/>
                              <a:gd name="connsiteY107" fmla="*/ 2424223 h 2424223"/>
                              <a:gd name="connsiteX108" fmla="*/ 4012263 w 4437566"/>
                              <a:gd name="connsiteY108" fmla="*/ 2392325 h 2424223"/>
                              <a:gd name="connsiteX109" fmla="*/ 4076059 w 4437566"/>
                              <a:gd name="connsiteY109" fmla="*/ 2339163 h 2424223"/>
                              <a:gd name="connsiteX110" fmla="*/ 4086691 w 4437566"/>
                              <a:gd name="connsiteY110" fmla="*/ 2307265 h 2424223"/>
                              <a:gd name="connsiteX111" fmla="*/ 4107956 w 4437566"/>
                              <a:gd name="connsiteY111" fmla="*/ 2264735 h 2424223"/>
                              <a:gd name="connsiteX112" fmla="*/ 4118589 w 4437566"/>
                              <a:gd name="connsiteY112" fmla="*/ 2062716 h 2424223"/>
                              <a:gd name="connsiteX113" fmla="*/ 4129221 w 4437566"/>
                              <a:gd name="connsiteY113" fmla="*/ 1903228 h 2424223"/>
                              <a:gd name="connsiteX114" fmla="*/ 4139854 w 4437566"/>
                              <a:gd name="connsiteY114" fmla="*/ 1860698 h 2424223"/>
                              <a:gd name="connsiteX115" fmla="*/ 4182384 w 4437566"/>
                              <a:gd name="connsiteY115" fmla="*/ 1711842 h 2424223"/>
                              <a:gd name="connsiteX116" fmla="*/ 4214282 w 4437566"/>
                              <a:gd name="connsiteY116" fmla="*/ 1690577 h 2424223"/>
                              <a:gd name="connsiteX117" fmla="*/ 4246180 w 4437566"/>
                              <a:gd name="connsiteY117" fmla="*/ 1637414 h 2424223"/>
                              <a:gd name="connsiteX118" fmla="*/ 4267445 w 4437566"/>
                              <a:gd name="connsiteY118" fmla="*/ 1605516 h 2424223"/>
                              <a:gd name="connsiteX119" fmla="*/ 4299342 w 4437566"/>
                              <a:gd name="connsiteY119" fmla="*/ 1584251 h 2424223"/>
                              <a:gd name="connsiteX120" fmla="*/ 4352505 w 4437566"/>
                              <a:gd name="connsiteY120" fmla="*/ 1520456 h 2424223"/>
                              <a:gd name="connsiteX121" fmla="*/ 4373770 w 4437566"/>
                              <a:gd name="connsiteY121" fmla="*/ 1435395 h 2424223"/>
                              <a:gd name="connsiteX122" fmla="*/ 4384403 w 4437566"/>
                              <a:gd name="connsiteY122" fmla="*/ 1403498 h 2424223"/>
                              <a:gd name="connsiteX123" fmla="*/ 4405668 w 4437566"/>
                              <a:gd name="connsiteY123" fmla="*/ 1382232 h 2424223"/>
                              <a:gd name="connsiteX124" fmla="*/ 4437566 w 4437566"/>
                              <a:gd name="connsiteY124" fmla="*/ 1307805 h 2424223"/>
                              <a:gd name="connsiteX125" fmla="*/ 4426933 w 4437566"/>
                              <a:gd name="connsiteY125" fmla="*/ 1105786 h 2424223"/>
                              <a:gd name="connsiteX126" fmla="*/ 4416301 w 4437566"/>
                              <a:gd name="connsiteY126" fmla="*/ 1073888 h 2424223"/>
                              <a:gd name="connsiteX127" fmla="*/ 4405668 w 4437566"/>
                              <a:gd name="connsiteY127" fmla="*/ 999460 h 2424223"/>
                              <a:gd name="connsiteX128" fmla="*/ 4395035 w 4437566"/>
                              <a:gd name="connsiteY128" fmla="*/ 733646 h 2424223"/>
                              <a:gd name="connsiteX129" fmla="*/ 4363138 w 4437566"/>
                              <a:gd name="connsiteY129" fmla="*/ 669851 h 2424223"/>
                              <a:gd name="connsiteX130" fmla="*/ 4352505 w 4437566"/>
                              <a:gd name="connsiteY130" fmla="*/ 637953 h 2424223"/>
                              <a:gd name="connsiteX131" fmla="*/ 4320607 w 4437566"/>
                              <a:gd name="connsiteY131" fmla="*/ 595423 h 2424223"/>
                              <a:gd name="connsiteX132" fmla="*/ 4299342 w 4437566"/>
                              <a:gd name="connsiteY132" fmla="*/ 563525 h 2424223"/>
                              <a:gd name="connsiteX133" fmla="*/ 4267445 w 4437566"/>
                              <a:gd name="connsiteY133" fmla="*/ 542260 h 2424223"/>
                              <a:gd name="connsiteX134" fmla="*/ 4214282 w 4437566"/>
                              <a:gd name="connsiteY134" fmla="*/ 499730 h 2424223"/>
                              <a:gd name="connsiteX135" fmla="*/ 4182384 w 4437566"/>
                              <a:gd name="connsiteY135" fmla="*/ 489098 h 2424223"/>
                              <a:gd name="connsiteX136" fmla="*/ 4139854 w 4437566"/>
                              <a:gd name="connsiteY136" fmla="*/ 467832 h 2424223"/>
                              <a:gd name="connsiteX137" fmla="*/ 4076059 w 4437566"/>
                              <a:gd name="connsiteY137" fmla="*/ 425302 h 2424223"/>
                              <a:gd name="connsiteX138" fmla="*/ 4065426 w 4437566"/>
                              <a:gd name="connsiteY138" fmla="*/ 393405 h 2424223"/>
                              <a:gd name="connsiteX139" fmla="*/ 4012263 w 4437566"/>
                              <a:gd name="connsiteY139" fmla="*/ 340242 h 2424223"/>
                              <a:gd name="connsiteX140" fmla="*/ 3927203 w 4437566"/>
                              <a:gd name="connsiteY140" fmla="*/ 265814 h 2424223"/>
                              <a:gd name="connsiteX141" fmla="*/ 3863407 w 4437566"/>
                              <a:gd name="connsiteY141" fmla="*/ 233916 h 2424223"/>
                              <a:gd name="connsiteX142" fmla="*/ 3788980 w 4437566"/>
                              <a:gd name="connsiteY142" fmla="*/ 191386 h 2424223"/>
                              <a:gd name="connsiteX143" fmla="*/ 3767714 w 4437566"/>
                              <a:gd name="connsiteY143" fmla="*/ 159488 h 2424223"/>
                              <a:gd name="connsiteX144" fmla="*/ 3735817 w 4437566"/>
                              <a:gd name="connsiteY144" fmla="*/ 148856 h 2424223"/>
                              <a:gd name="connsiteX145" fmla="*/ 3693287 w 4437566"/>
                              <a:gd name="connsiteY145" fmla="*/ 127591 h 2424223"/>
                              <a:gd name="connsiteX146" fmla="*/ 3672021 w 4437566"/>
                              <a:gd name="connsiteY146" fmla="*/ 106325 h 2424223"/>
                              <a:gd name="connsiteX147" fmla="*/ 3597594 w 4437566"/>
                              <a:gd name="connsiteY147" fmla="*/ 63795 h 2424223"/>
                              <a:gd name="connsiteX148" fmla="*/ 3512533 w 4437566"/>
                              <a:gd name="connsiteY148" fmla="*/ 10632 h 2424223"/>
                              <a:gd name="connsiteX149" fmla="*/ 3448738 w 4437566"/>
                              <a:gd name="connsiteY149" fmla="*/ 0 h 2424223"/>
                              <a:gd name="connsiteX150" fmla="*/ 3342412 w 4437566"/>
                              <a:gd name="connsiteY150" fmla="*/ 10632 h 2424223"/>
                              <a:gd name="connsiteX151" fmla="*/ 3310514 w 4437566"/>
                              <a:gd name="connsiteY151" fmla="*/ 21265 h 2424223"/>
                              <a:gd name="connsiteX152" fmla="*/ 3172291 w 4437566"/>
                              <a:gd name="connsiteY152" fmla="*/ 53163 h 2424223"/>
                              <a:gd name="connsiteX153" fmla="*/ 3108496 w 4437566"/>
                              <a:gd name="connsiteY153" fmla="*/ 74428 h 2424223"/>
                              <a:gd name="connsiteX154" fmla="*/ 3076598 w 4437566"/>
                              <a:gd name="connsiteY154" fmla="*/ 85060 h 2424223"/>
                              <a:gd name="connsiteX155" fmla="*/ 3055333 w 4437566"/>
                              <a:gd name="connsiteY155" fmla="*/ 85060 h 2424223"/>
                              <a:gd name="connsiteX0" fmla="*/ 3055333 w 4437566"/>
                              <a:gd name="connsiteY0" fmla="*/ 85060 h 2424223"/>
                              <a:gd name="connsiteX1" fmla="*/ 3065966 w 4437566"/>
                              <a:gd name="connsiteY1" fmla="*/ 148856 h 2424223"/>
                              <a:gd name="connsiteX2" fmla="*/ 3093861 w 4437566"/>
                              <a:gd name="connsiteY2" fmla="*/ 985877 h 2424223"/>
                              <a:gd name="connsiteX3" fmla="*/ 2980905 w 4437566"/>
                              <a:gd name="connsiteY3" fmla="*/ 1010093 h 2424223"/>
                              <a:gd name="connsiteX4" fmla="*/ 1801675 w 4437566"/>
                              <a:gd name="connsiteY4" fmla="*/ 1059513 h 2424223"/>
                              <a:gd name="connsiteX5" fmla="*/ 1779426 w 4437566"/>
                              <a:gd name="connsiteY5" fmla="*/ 595423 h 2424223"/>
                              <a:gd name="connsiteX6" fmla="*/ 1768794 w 4437566"/>
                              <a:gd name="connsiteY6" fmla="*/ 552893 h 2424223"/>
                              <a:gd name="connsiteX7" fmla="*/ 1747528 w 4437566"/>
                              <a:gd name="connsiteY7" fmla="*/ 531628 h 2424223"/>
                              <a:gd name="connsiteX8" fmla="*/ 1726263 w 4437566"/>
                              <a:gd name="connsiteY8" fmla="*/ 499730 h 2424223"/>
                              <a:gd name="connsiteX9" fmla="*/ 1704998 w 4437566"/>
                              <a:gd name="connsiteY9" fmla="*/ 414670 h 2424223"/>
                              <a:gd name="connsiteX10" fmla="*/ 1566775 w 4437566"/>
                              <a:gd name="connsiteY10" fmla="*/ 340242 h 2424223"/>
                              <a:gd name="connsiteX11" fmla="*/ 1534877 w 4437566"/>
                              <a:gd name="connsiteY11" fmla="*/ 329609 h 2424223"/>
                              <a:gd name="connsiteX12" fmla="*/ 1471082 w 4437566"/>
                              <a:gd name="connsiteY12" fmla="*/ 297711 h 2424223"/>
                              <a:gd name="connsiteX13" fmla="*/ 1439184 w 4437566"/>
                              <a:gd name="connsiteY13" fmla="*/ 276446 h 2424223"/>
                              <a:gd name="connsiteX14" fmla="*/ 1375389 w 4437566"/>
                              <a:gd name="connsiteY14" fmla="*/ 255181 h 2424223"/>
                              <a:gd name="connsiteX15" fmla="*/ 1311594 w 4437566"/>
                              <a:gd name="connsiteY15" fmla="*/ 223284 h 2424223"/>
                              <a:gd name="connsiteX16" fmla="*/ 1258431 w 4437566"/>
                              <a:gd name="connsiteY16" fmla="*/ 202018 h 2424223"/>
                              <a:gd name="connsiteX17" fmla="*/ 1184003 w 4437566"/>
                              <a:gd name="connsiteY17" fmla="*/ 191386 h 2424223"/>
                              <a:gd name="connsiteX18" fmla="*/ 1024514 w 4437566"/>
                              <a:gd name="connsiteY18" fmla="*/ 170121 h 2424223"/>
                              <a:gd name="connsiteX19" fmla="*/ 684273 w 4437566"/>
                              <a:gd name="connsiteY19" fmla="*/ 180753 h 2424223"/>
                              <a:gd name="connsiteX20" fmla="*/ 620477 w 4437566"/>
                              <a:gd name="connsiteY20" fmla="*/ 202018 h 2424223"/>
                              <a:gd name="connsiteX21" fmla="*/ 577947 w 4437566"/>
                              <a:gd name="connsiteY21" fmla="*/ 233916 h 2424223"/>
                              <a:gd name="connsiteX22" fmla="*/ 503519 w 4437566"/>
                              <a:gd name="connsiteY22" fmla="*/ 265814 h 2424223"/>
                              <a:gd name="connsiteX23" fmla="*/ 386561 w 4437566"/>
                              <a:gd name="connsiteY23" fmla="*/ 308344 h 2424223"/>
                              <a:gd name="connsiteX24" fmla="*/ 322766 w 4437566"/>
                              <a:gd name="connsiteY24" fmla="*/ 329609 h 2424223"/>
                              <a:gd name="connsiteX25" fmla="*/ 258970 w 4437566"/>
                              <a:gd name="connsiteY25" fmla="*/ 372139 h 2424223"/>
                              <a:gd name="connsiteX26" fmla="*/ 184542 w 4437566"/>
                              <a:gd name="connsiteY26" fmla="*/ 435935 h 2424223"/>
                              <a:gd name="connsiteX27" fmla="*/ 99482 w 4437566"/>
                              <a:gd name="connsiteY27" fmla="*/ 531628 h 2424223"/>
                              <a:gd name="connsiteX28" fmla="*/ 67584 w 4437566"/>
                              <a:gd name="connsiteY28" fmla="*/ 552893 h 2424223"/>
                              <a:gd name="connsiteX29" fmla="*/ 56952 w 4437566"/>
                              <a:gd name="connsiteY29" fmla="*/ 584791 h 2424223"/>
                              <a:gd name="connsiteX30" fmla="*/ 35687 w 4437566"/>
                              <a:gd name="connsiteY30" fmla="*/ 627321 h 2424223"/>
                              <a:gd name="connsiteX31" fmla="*/ 25054 w 4437566"/>
                              <a:gd name="connsiteY31" fmla="*/ 701749 h 2424223"/>
                              <a:gd name="connsiteX32" fmla="*/ 35687 w 4437566"/>
                              <a:gd name="connsiteY32" fmla="*/ 988828 h 2424223"/>
                              <a:gd name="connsiteX33" fmla="*/ 56952 w 4437566"/>
                              <a:gd name="connsiteY33" fmla="*/ 1786270 h 2424223"/>
                              <a:gd name="connsiteX34" fmla="*/ 99482 w 4437566"/>
                              <a:gd name="connsiteY34" fmla="*/ 1871330 h 2424223"/>
                              <a:gd name="connsiteX35" fmla="*/ 120747 w 4437566"/>
                              <a:gd name="connsiteY35" fmla="*/ 1903228 h 2424223"/>
                              <a:gd name="connsiteX36" fmla="*/ 131380 w 4437566"/>
                              <a:gd name="connsiteY36" fmla="*/ 1935125 h 2424223"/>
                              <a:gd name="connsiteX37" fmla="*/ 152645 w 4437566"/>
                              <a:gd name="connsiteY37" fmla="*/ 1956391 h 2424223"/>
                              <a:gd name="connsiteX38" fmla="*/ 216440 w 4437566"/>
                              <a:gd name="connsiteY38" fmla="*/ 1988288 h 2424223"/>
                              <a:gd name="connsiteX39" fmla="*/ 258970 w 4437566"/>
                              <a:gd name="connsiteY39" fmla="*/ 2020186 h 2424223"/>
                              <a:gd name="connsiteX40" fmla="*/ 290868 w 4437566"/>
                              <a:gd name="connsiteY40" fmla="*/ 2052084 h 2424223"/>
                              <a:gd name="connsiteX41" fmla="*/ 322766 w 4437566"/>
                              <a:gd name="connsiteY41" fmla="*/ 2062716 h 2424223"/>
                              <a:gd name="connsiteX42" fmla="*/ 386561 w 4437566"/>
                              <a:gd name="connsiteY42" fmla="*/ 2147777 h 2424223"/>
                              <a:gd name="connsiteX43" fmla="*/ 418459 w 4437566"/>
                              <a:gd name="connsiteY43" fmla="*/ 2158409 h 2424223"/>
                              <a:gd name="connsiteX44" fmla="*/ 450356 w 4437566"/>
                              <a:gd name="connsiteY44" fmla="*/ 2179674 h 2424223"/>
                              <a:gd name="connsiteX45" fmla="*/ 567314 w 4437566"/>
                              <a:gd name="connsiteY45" fmla="*/ 2211572 h 2424223"/>
                              <a:gd name="connsiteX46" fmla="*/ 652375 w 4437566"/>
                              <a:gd name="connsiteY46" fmla="*/ 2307265 h 2424223"/>
                              <a:gd name="connsiteX47" fmla="*/ 684273 w 4437566"/>
                              <a:gd name="connsiteY47" fmla="*/ 2328530 h 2424223"/>
                              <a:gd name="connsiteX48" fmla="*/ 748068 w 4437566"/>
                              <a:gd name="connsiteY48" fmla="*/ 2371060 h 2424223"/>
                              <a:gd name="connsiteX49" fmla="*/ 779966 w 4437566"/>
                              <a:gd name="connsiteY49" fmla="*/ 2392325 h 2424223"/>
                              <a:gd name="connsiteX50" fmla="*/ 950087 w 4437566"/>
                              <a:gd name="connsiteY50" fmla="*/ 2392325 h 2424223"/>
                              <a:gd name="connsiteX51" fmla="*/ 1013882 w 4437566"/>
                              <a:gd name="connsiteY51" fmla="*/ 2360428 h 2424223"/>
                              <a:gd name="connsiteX52" fmla="*/ 1035147 w 4437566"/>
                              <a:gd name="connsiteY52" fmla="*/ 2328530 h 2424223"/>
                              <a:gd name="connsiteX53" fmla="*/ 1173370 w 4437566"/>
                              <a:gd name="connsiteY53" fmla="*/ 2264735 h 2424223"/>
                              <a:gd name="connsiteX54" fmla="*/ 1205268 w 4437566"/>
                              <a:gd name="connsiteY54" fmla="*/ 2243470 h 2424223"/>
                              <a:gd name="connsiteX55" fmla="*/ 1269063 w 4437566"/>
                              <a:gd name="connsiteY55" fmla="*/ 2222205 h 2424223"/>
                              <a:gd name="connsiteX56" fmla="*/ 1300961 w 4437566"/>
                              <a:gd name="connsiteY56" fmla="*/ 2211572 h 2424223"/>
                              <a:gd name="connsiteX57" fmla="*/ 1332859 w 4437566"/>
                              <a:gd name="connsiteY57" fmla="*/ 2190307 h 2424223"/>
                              <a:gd name="connsiteX58" fmla="*/ 1343491 w 4437566"/>
                              <a:gd name="connsiteY58" fmla="*/ 2052084 h 2424223"/>
                              <a:gd name="connsiteX59" fmla="*/ 1364756 w 4437566"/>
                              <a:gd name="connsiteY59" fmla="*/ 2030818 h 2424223"/>
                              <a:gd name="connsiteX60" fmla="*/ 1481714 w 4437566"/>
                              <a:gd name="connsiteY60" fmla="*/ 1977656 h 2424223"/>
                              <a:gd name="connsiteX61" fmla="*/ 1524245 w 4437566"/>
                              <a:gd name="connsiteY61" fmla="*/ 1924493 h 2424223"/>
                              <a:gd name="connsiteX62" fmla="*/ 1545510 w 4437566"/>
                              <a:gd name="connsiteY62" fmla="*/ 1881963 h 2424223"/>
                              <a:gd name="connsiteX63" fmla="*/ 1630570 w 4437566"/>
                              <a:gd name="connsiteY63" fmla="*/ 1850065 h 2424223"/>
                              <a:gd name="connsiteX64" fmla="*/ 1747528 w 4437566"/>
                              <a:gd name="connsiteY64" fmla="*/ 1818167 h 2424223"/>
                              <a:gd name="connsiteX65" fmla="*/ 1779426 w 4437566"/>
                              <a:gd name="connsiteY65" fmla="*/ 1796902 h 2424223"/>
                              <a:gd name="connsiteX66" fmla="*/ 1800691 w 4437566"/>
                              <a:gd name="connsiteY66" fmla="*/ 1765005 h 2424223"/>
                              <a:gd name="connsiteX67" fmla="*/ 1821956 w 4437566"/>
                              <a:gd name="connsiteY67" fmla="*/ 1743739 h 2424223"/>
                              <a:gd name="connsiteX68" fmla="*/ 1832589 w 4437566"/>
                              <a:gd name="connsiteY68" fmla="*/ 1552353 h 2424223"/>
                              <a:gd name="connsiteX69" fmla="*/ 1843221 w 4437566"/>
                              <a:gd name="connsiteY69" fmla="*/ 1520456 h 2424223"/>
                              <a:gd name="connsiteX70" fmla="*/ 1864487 w 4437566"/>
                              <a:gd name="connsiteY70" fmla="*/ 1499191 h 2424223"/>
                              <a:gd name="connsiteX71" fmla="*/ 1875119 w 4437566"/>
                              <a:gd name="connsiteY71" fmla="*/ 1467293 h 2424223"/>
                              <a:gd name="connsiteX72" fmla="*/ 1938914 w 4437566"/>
                              <a:gd name="connsiteY72" fmla="*/ 1414130 h 2424223"/>
                              <a:gd name="connsiteX73" fmla="*/ 1960180 w 4437566"/>
                              <a:gd name="connsiteY73" fmla="*/ 1392865 h 2424223"/>
                              <a:gd name="connsiteX74" fmla="*/ 2023975 w 4437566"/>
                              <a:gd name="connsiteY74" fmla="*/ 1360967 h 2424223"/>
                              <a:gd name="connsiteX75" fmla="*/ 2268524 w 4437566"/>
                              <a:gd name="connsiteY75" fmla="*/ 1371600 h 2424223"/>
                              <a:gd name="connsiteX76" fmla="*/ 2342952 w 4437566"/>
                              <a:gd name="connsiteY76" fmla="*/ 1382232 h 2424223"/>
                              <a:gd name="connsiteX77" fmla="*/ 2374849 w 4437566"/>
                              <a:gd name="connsiteY77" fmla="*/ 1392865 h 2424223"/>
                              <a:gd name="connsiteX78" fmla="*/ 2949007 w 4437566"/>
                              <a:gd name="connsiteY78" fmla="*/ 1403498 h 2424223"/>
                              <a:gd name="connsiteX79" fmla="*/ 3278617 w 4437566"/>
                              <a:gd name="connsiteY79" fmla="*/ 1371600 h 2424223"/>
                              <a:gd name="connsiteX80" fmla="*/ 3321147 w 4437566"/>
                              <a:gd name="connsiteY80" fmla="*/ 1350335 h 2424223"/>
                              <a:gd name="connsiteX81" fmla="*/ 3427473 w 4437566"/>
                              <a:gd name="connsiteY81" fmla="*/ 1329070 h 2424223"/>
                              <a:gd name="connsiteX82" fmla="*/ 3480635 w 4437566"/>
                              <a:gd name="connsiteY82" fmla="*/ 1307805 h 2424223"/>
                              <a:gd name="connsiteX83" fmla="*/ 3523166 w 4437566"/>
                              <a:gd name="connsiteY83" fmla="*/ 1286539 h 2424223"/>
                              <a:gd name="connsiteX84" fmla="*/ 3618859 w 4437566"/>
                              <a:gd name="connsiteY84" fmla="*/ 1265274 h 2424223"/>
                              <a:gd name="connsiteX85" fmla="*/ 3672021 w 4437566"/>
                              <a:gd name="connsiteY85" fmla="*/ 1244009 h 2424223"/>
                              <a:gd name="connsiteX86" fmla="*/ 3735817 w 4437566"/>
                              <a:gd name="connsiteY86" fmla="*/ 1201479 h 2424223"/>
                              <a:gd name="connsiteX87" fmla="*/ 3799612 w 4437566"/>
                              <a:gd name="connsiteY87" fmla="*/ 1148316 h 2424223"/>
                              <a:gd name="connsiteX88" fmla="*/ 3820877 w 4437566"/>
                              <a:gd name="connsiteY88" fmla="*/ 1116418 h 2424223"/>
                              <a:gd name="connsiteX89" fmla="*/ 3852775 w 4437566"/>
                              <a:gd name="connsiteY89" fmla="*/ 1041991 h 2424223"/>
                              <a:gd name="connsiteX90" fmla="*/ 3884673 w 4437566"/>
                              <a:gd name="connsiteY90" fmla="*/ 1020725 h 2424223"/>
                              <a:gd name="connsiteX91" fmla="*/ 3980366 w 4437566"/>
                              <a:gd name="connsiteY91" fmla="*/ 1031358 h 2424223"/>
                              <a:gd name="connsiteX92" fmla="*/ 3969733 w 4437566"/>
                              <a:gd name="connsiteY92" fmla="*/ 1073888 h 2424223"/>
                              <a:gd name="connsiteX93" fmla="*/ 3948468 w 4437566"/>
                              <a:gd name="connsiteY93" fmla="*/ 1105786 h 2424223"/>
                              <a:gd name="connsiteX94" fmla="*/ 3937835 w 4437566"/>
                              <a:gd name="connsiteY94" fmla="*/ 1137684 h 2424223"/>
                              <a:gd name="connsiteX95" fmla="*/ 3863407 w 4437566"/>
                              <a:gd name="connsiteY95" fmla="*/ 1254642 h 2424223"/>
                              <a:gd name="connsiteX96" fmla="*/ 3799612 w 4437566"/>
                              <a:gd name="connsiteY96" fmla="*/ 1456660 h 2424223"/>
                              <a:gd name="connsiteX97" fmla="*/ 3788980 w 4437566"/>
                              <a:gd name="connsiteY97" fmla="*/ 1488558 h 2424223"/>
                              <a:gd name="connsiteX98" fmla="*/ 3767714 w 4437566"/>
                              <a:gd name="connsiteY98" fmla="*/ 1765005 h 2424223"/>
                              <a:gd name="connsiteX99" fmla="*/ 3757082 w 4437566"/>
                              <a:gd name="connsiteY99" fmla="*/ 1818167 h 2424223"/>
                              <a:gd name="connsiteX100" fmla="*/ 3746449 w 4437566"/>
                              <a:gd name="connsiteY100" fmla="*/ 1913860 h 2424223"/>
                              <a:gd name="connsiteX101" fmla="*/ 3757082 w 4437566"/>
                              <a:gd name="connsiteY101" fmla="*/ 2169042 h 2424223"/>
                              <a:gd name="connsiteX102" fmla="*/ 3810245 w 4437566"/>
                              <a:gd name="connsiteY102" fmla="*/ 2222205 h 2424223"/>
                              <a:gd name="connsiteX103" fmla="*/ 3863407 w 4437566"/>
                              <a:gd name="connsiteY103" fmla="*/ 2286000 h 2424223"/>
                              <a:gd name="connsiteX104" fmla="*/ 3895305 w 4437566"/>
                              <a:gd name="connsiteY104" fmla="*/ 2307265 h 2424223"/>
                              <a:gd name="connsiteX105" fmla="*/ 3937835 w 4437566"/>
                              <a:gd name="connsiteY105" fmla="*/ 2371060 h 2424223"/>
                              <a:gd name="connsiteX106" fmla="*/ 3959101 w 4437566"/>
                              <a:gd name="connsiteY106" fmla="*/ 2402958 h 2424223"/>
                              <a:gd name="connsiteX107" fmla="*/ 3990998 w 4437566"/>
                              <a:gd name="connsiteY107" fmla="*/ 2424223 h 2424223"/>
                              <a:gd name="connsiteX108" fmla="*/ 4012263 w 4437566"/>
                              <a:gd name="connsiteY108" fmla="*/ 2392325 h 2424223"/>
                              <a:gd name="connsiteX109" fmla="*/ 4076059 w 4437566"/>
                              <a:gd name="connsiteY109" fmla="*/ 2339163 h 2424223"/>
                              <a:gd name="connsiteX110" fmla="*/ 4086691 w 4437566"/>
                              <a:gd name="connsiteY110" fmla="*/ 2307265 h 2424223"/>
                              <a:gd name="connsiteX111" fmla="*/ 4107956 w 4437566"/>
                              <a:gd name="connsiteY111" fmla="*/ 2264735 h 2424223"/>
                              <a:gd name="connsiteX112" fmla="*/ 4118589 w 4437566"/>
                              <a:gd name="connsiteY112" fmla="*/ 2062716 h 2424223"/>
                              <a:gd name="connsiteX113" fmla="*/ 4129221 w 4437566"/>
                              <a:gd name="connsiteY113" fmla="*/ 1903228 h 2424223"/>
                              <a:gd name="connsiteX114" fmla="*/ 4139854 w 4437566"/>
                              <a:gd name="connsiteY114" fmla="*/ 1860698 h 2424223"/>
                              <a:gd name="connsiteX115" fmla="*/ 4182384 w 4437566"/>
                              <a:gd name="connsiteY115" fmla="*/ 1711842 h 2424223"/>
                              <a:gd name="connsiteX116" fmla="*/ 4214282 w 4437566"/>
                              <a:gd name="connsiteY116" fmla="*/ 1690577 h 2424223"/>
                              <a:gd name="connsiteX117" fmla="*/ 4246180 w 4437566"/>
                              <a:gd name="connsiteY117" fmla="*/ 1637414 h 2424223"/>
                              <a:gd name="connsiteX118" fmla="*/ 4267445 w 4437566"/>
                              <a:gd name="connsiteY118" fmla="*/ 1605516 h 2424223"/>
                              <a:gd name="connsiteX119" fmla="*/ 4299342 w 4437566"/>
                              <a:gd name="connsiteY119" fmla="*/ 1584251 h 2424223"/>
                              <a:gd name="connsiteX120" fmla="*/ 4352505 w 4437566"/>
                              <a:gd name="connsiteY120" fmla="*/ 1520456 h 2424223"/>
                              <a:gd name="connsiteX121" fmla="*/ 4373770 w 4437566"/>
                              <a:gd name="connsiteY121" fmla="*/ 1435395 h 2424223"/>
                              <a:gd name="connsiteX122" fmla="*/ 4384403 w 4437566"/>
                              <a:gd name="connsiteY122" fmla="*/ 1403498 h 2424223"/>
                              <a:gd name="connsiteX123" fmla="*/ 4405668 w 4437566"/>
                              <a:gd name="connsiteY123" fmla="*/ 1382232 h 2424223"/>
                              <a:gd name="connsiteX124" fmla="*/ 4437566 w 4437566"/>
                              <a:gd name="connsiteY124" fmla="*/ 1307805 h 2424223"/>
                              <a:gd name="connsiteX125" fmla="*/ 4426933 w 4437566"/>
                              <a:gd name="connsiteY125" fmla="*/ 1105786 h 2424223"/>
                              <a:gd name="connsiteX126" fmla="*/ 4416301 w 4437566"/>
                              <a:gd name="connsiteY126" fmla="*/ 1073888 h 2424223"/>
                              <a:gd name="connsiteX127" fmla="*/ 4405668 w 4437566"/>
                              <a:gd name="connsiteY127" fmla="*/ 999460 h 2424223"/>
                              <a:gd name="connsiteX128" fmla="*/ 4395035 w 4437566"/>
                              <a:gd name="connsiteY128" fmla="*/ 733646 h 2424223"/>
                              <a:gd name="connsiteX129" fmla="*/ 4363138 w 4437566"/>
                              <a:gd name="connsiteY129" fmla="*/ 669851 h 2424223"/>
                              <a:gd name="connsiteX130" fmla="*/ 4352505 w 4437566"/>
                              <a:gd name="connsiteY130" fmla="*/ 637953 h 2424223"/>
                              <a:gd name="connsiteX131" fmla="*/ 4320607 w 4437566"/>
                              <a:gd name="connsiteY131" fmla="*/ 595423 h 2424223"/>
                              <a:gd name="connsiteX132" fmla="*/ 4299342 w 4437566"/>
                              <a:gd name="connsiteY132" fmla="*/ 563525 h 2424223"/>
                              <a:gd name="connsiteX133" fmla="*/ 4267445 w 4437566"/>
                              <a:gd name="connsiteY133" fmla="*/ 542260 h 2424223"/>
                              <a:gd name="connsiteX134" fmla="*/ 4214282 w 4437566"/>
                              <a:gd name="connsiteY134" fmla="*/ 499730 h 2424223"/>
                              <a:gd name="connsiteX135" fmla="*/ 4182384 w 4437566"/>
                              <a:gd name="connsiteY135" fmla="*/ 489098 h 2424223"/>
                              <a:gd name="connsiteX136" fmla="*/ 4139854 w 4437566"/>
                              <a:gd name="connsiteY136" fmla="*/ 467832 h 2424223"/>
                              <a:gd name="connsiteX137" fmla="*/ 4076059 w 4437566"/>
                              <a:gd name="connsiteY137" fmla="*/ 425302 h 2424223"/>
                              <a:gd name="connsiteX138" fmla="*/ 4065426 w 4437566"/>
                              <a:gd name="connsiteY138" fmla="*/ 393405 h 2424223"/>
                              <a:gd name="connsiteX139" fmla="*/ 4012263 w 4437566"/>
                              <a:gd name="connsiteY139" fmla="*/ 340242 h 2424223"/>
                              <a:gd name="connsiteX140" fmla="*/ 3927203 w 4437566"/>
                              <a:gd name="connsiteY140" fmla="*/ 265814 h 2424223"/>
                              <a:gd name="connsiteX141" fmla="*/ 3863407 w 4437566"/>
                              <a:gd name="connsiteY141" fmla="*/ 233916 h 2424223"/>
                              <a:gd name="connsiteX142" fmla="*/ 3788980 w 4437566"/>
                              <a:gd name="connsiteY142" fmla="*/ 191386 h 2424223"/>
                              <a:gd name="connsiteX143" fmla="*/ 3767714 w 4437566"/>
                              <a:gd name="connsiteY143" fmla="*/ 159488 h 2424223"/>
                              <a:gd name="connsiteX144" fmla="*/ 3735817 w 4437566"/>
                              <a:gd name="connsiteY144" fmla="*/ 148856 h 2424223"/>
                              <a:gd name="connsiteX145" fmla="*/ 3693287 w 4437566"/>
                              <a:gd name="connsiteY145" fmla="*/ 127591 h 2424223"/>
                              <a:gd name="connsiteX146" fmla="*/ 3672021 w 4437566"/>
                              <a:gd name="connsiteY146" fmla="*/ 106325 h 2424223"/>
                              <a:gd name="connsiteX147" fmla="*/ 3597594 w 4437566"/>
                              <a:gd name="connsiteY147" fmla="*/ 63795 h 2424223"/>
                              <a:gd name="connsiteX148" fmla="*/ 3512533 w 4437566"/>
                              <a:gd name="connsiteY148" fmla="*/ 10632 h 2424223"/>
                              <a:gd name="connsiteX149" fmla="*/ 3448738 w 4437566"/>
                              <a:gd name="connsiteY149" fmla="*/ 0 h 2424223"/>
                              <a:gd name="connsiteX150" fmla="*/ 3342412 w 4437566"/>
                              <a:gd name="connsiteY150" fmla="*/ 10632 h 2424223"/>
                              <a:gd name="connsiteX151" fmla="*/ 3310514 w 4437566"/>
                              <a:gd name="connsiteY151" fmla="*/ 21265 h 2424223"/>
                              <a:gd name="connsiteX152" fmla="*/ 3172291 w 4437566"/>
                              <a:gd name="connsiteY152" fmla="*/ 53163 h 2424223"/>
                              <a:gd name="connsiteX153" fmla="*/ 3108496 w 4437566"/>
                              <a:gd name="connsiteY153" fmla="*/ 74428 h 2424223"/>
                              <a:gd name="connsiteX154" fmla="*/ 3076598 w 4437566"/>
                              <a:gd name="connsiteY154" fmla="*/ 85060 h 2424223"/>
                              <a:gd name="connsiteX155" fmla="*/ 3055333 w 4437566"/>
                              <a:gd name="connsiteY155" fmla="*/ 85060 h 2424223"/>
                              <a:gd name="connsiteX0" fmla="*/ 3055333 w 4437566"/>
                              <a:gd name="connsiteY0" fmla="*/ 85060 h 2424223"/>
                              <a:gd name="connsiteX1" fmla="*/ 3065966 w 4437566"/>
                              <a:gd name="connsiteY1" fmla="*/ 148856 h 2424223"/>
                              <a:gd name="connsiteX2" fmla="*/ 3093861 w 4437566"/>
                              <a:gd name="connsiteY2" fmla="*/ 985877 h 2424223"/>
                              <a:gd name="connsiteX3" fmla="*/ 2980905 w 4437566"/>
                              <a:gd name="connsiteY3" fmla="*/ 1010093 h 2424223"/>
                              <a:gd name="connsiteX4" fmla="*/ 1801675 w 4437566"/>
                              <a:gd name="connsiteY4" fmla="*/ 1059513 h 2424223"/>
                              <a:gd name="connsiteX5" fmla="*/ 1779426 w 4437566"/>
                              <a:gd name="connsiteY5" fmla="*/ 595423 h 2424223"/>
                              <a:gd name="connsiteX6" fmla="*/ 1768794 w 4437566"/>
                              <a:gd name="connsiteY6" fmla="*/ 552893 h 2424223"/>
                              <a:gd name="connsiteX7" fmla="*/ 1747528 w 4437566"/>
                              <a:gd name="connsiteY7" fmla="*/ 531628 h 2424223"/>
                              <a:gd name="connsiteX8" fmla="*/ 1726263 w 4437566"/>
                              <a:gd name="connsiteY8" fmla="*/ 499730 h 2424223"/>
                              <a:gd name="connsiteX9" fmla="*/ 1704998 w 4437566"/>
                              <a:gd name="connsiteY9" fmla="*/ 414670 h 2424223"/>
                              <a:gd name="connsiteX10" fmla="*/ 1566775 w 4437566"/>
                              <a:gd name="connsiteY10" fmla="*/ 340242 h 2424223"/>
                              <a:gd name="connsiteX11" fmla="*/ 1534877 w 4437566"/>
                              <a:gd name="connsiteY11" fmla="*/ 329609 h 2424223"/>
                              <a:gd name="connsiteX12" fmla="*/ 1471082 w 4437566"/>
                              <a:gd name="connsiteY12" fmla="*/ 297711 h 2424223"/>
                              <a:gd name="connsiteX13" fmla="*/ 1439184 w 4437566"/>
                              <a:gd name="connsiteY13" fmla="*/ 276446 h 2424223"/>
                              <a:gd name="connsiteX14" fmla="*/ 1375389 w 4437566"/>
                              <a:gd name="connsiteY14" fmla="*/ 255181 h 2424223"/>
                              <a:gd name="connsiteX15" fmla="*/ 1311594 w 4437566"/>
                              <a:gd name="connsiteY15" fmla="*/ 223284 h 2424223"/>
                              <a:gd name="connsiteX16" fmla="*/ 1258431 w 4437566"/>
                              <a:gd name="connsiteY16" fmla="*/ 202018 h 2424223"/>
                              <a:gd name="connsiteX17" fmla="*/ 1184003 w 4437566"/>
                              <a:gd name="connsiteY17" fmla="*/ 191386 h 2424223"/>
                              <a:gd name="connsiteX18" fmla="*/ 1024514 w 4437566"/>
                              <a:gd name="connsiteY18" fmla="*/ 170121 h 2424223"/>
                              <a:gd name="connsiteX19" fmla="*/ 684273 w 4437566"/>
                              <a:gd name="connsiteY19" fmla="*/ 180753 h 2424223"/>
                              <a:gd name="connsiteX20" fmla="*/ 620477 w 4437566"/>
                              <a:gd name="connsiteY20" fmla="*/ 202018 h 2424223"/>
                              <a:gd name="connsiteX21" fmla="*/ 577947 w 4437566"/>
                              <a:gd name="connsiteY21" fmla="*/ 233916 h 2424223"/>
                              <a:gd name="connsiteX22" fmla="*/ 503519 w 4437566"/>
                              <a:gd name="connsiteY22" fmla="*/ 265814 h 2424223"/>
                              <a:gd name="connsiteX23" fmla="*/ 386561 w 4437566"/>
                              <a:gd name="connsiteY23" fmla="*/ 308344 h 2424223"/>
                              <a:gd name="connsiteX24" fmla="*/ 322766 w 4437566"/>
                              <a:gd name="connsiteY24" fmla="*/ 329609 h 2424223"/>
                              <a:gd name="connsiteX25" fmla="*/ 258970 w 4437566"/>
                              <a:gd name="connsiteY25" fmla="*/ 372139 h 2424223"/>
                              <a:gd name="connsiteX26" fmla="*/ 184542 w 4437566"/>
                              <a:gd name="connsiteY26" fmla="*/ 435935 h 2424223"/>
                              <a:gd name="connsiteX27" fmla="*/ 99482 w 4437566"/>
                              <a:gd name="connsiteY27" fmla="*/ 531628 h 2424223"/>
                              <a:gd name="connsiteX28" fmla="*/ 67584 w 4437566"/>
                              <a:gd name="connsiteY28" fmla="*/ 552893 h 2424223"/>
                              <a:gd name="connsiteX29" fmla="*/ 56952 w 4437566"/>
                              <a:gd name="connsiteY29" fmla="*/ 584791 h 2424223"/>
                              <a:gd name="connsiteX30" fmla="*/ 35687 w 4437566"/>
                              <a:gd name="connsiteY30" fmla="*/ 627321 h 2424223"/>
                              <a:gd name="connsiteX31" fmla="*/ 25054 w 4437566"/>
                              <a:gd name="connsiteY31" fmla="*/ 701749 h 2424223"/>
                              <a:gd name="connsiteX32" fmla="*/ 35687 w 4437566"/>
                              <a:gd name="connsiteY32" fmla="*/ 988828 h 2424223"/>
                              <a:gd name="connsiteX33" fmla="*/ 56952 w 4437566"/>
                              <a:gd name="connsiteY33" fmla="*/ 1786270 h 2424223"/>
                              <a:gd name="connsiteX34" fmla="*/ 99482 w 4437566"/>
                              <a:gd name="connsiteY34" fmla="*/ 1871330 h 2424223"/>
                              <a:gd name="connsiteX35" fmla="*/ 120747 w 4437566"/>
                              <a:gd name="connsiteY35" fmla="*/ 1903228 h 2424223"/>
                              <a:gd name="connsiteX36" fmla="*/ 131380 w 4437566"/>
                              <a:gd name="connsiteY36" fmla="*/ 1935125 h 2424223"/>
                              <a:gd name="connsiteX37" fmla="*/ 152645 w 4437566"/>
                              <a:gd name="connsiteY37" fmla="*/ 1956391 h 2424223"/>
                              <a:gd name="connsiteX38" fmla="*/ 216440 w 4437566"/>
                              <a:gd name="connsiteY38" fmla="*/ 1988288 h 2424223"/>
                              <a:gd name="connsiteX39" fmla="*/ 258970 w 4437566"/>
                              <a:gd name="connsiteY39" fmla="*/ 2020186 h 2424223"/>
                              <a:gd name="connsiteX40" fmla="*/ 290868 w 4437566"/>
                              <a:gd name="connsiteY40" fmla="*/ 2052084 h 2424223"/>
                              <a:gd name="connsiteX41" fmla="*/ 322766 w 4437566"/>
                              <a:gd name="connsiteY41" fmla="*/ 2062716 h 2424223"/>
                              <a:gd name="connsiteX42" fmla="*/ 386561 w 4437566"/>
                              <a:gd name="connsiteY42" fmla="*/ 2147777 h 2424223"/>
                              <a:gd name="connsiteX43" fmla="*/ 418459 w 4437566"/>
                              <a:gd name="connsiteY43" fmla="*/ 2158409 h 2424223"/>
                              <a:gd name="connsiteX44" fmla="*/ 450356 w 4437566"/>
                              <a:gd name="connsiteY44" fmla="*/ 2179674 h 2424223"/>
                              <a:gd name="connsiteX45" fmla="*/ 567314 w 4437566"/>
                              <a:gd name="connsiteY45" fmla="*/ 2211572 h 2424223"/>
                              <a:gd name="connsiteX46" fmla="*/ 652375 w 4437566"/>
                              <a:gd name="connsiteY46" fmla="*/ 2307265 h 2424223"/>
                              <a:gd name="connsiteX47" fmla="*/ 684273 w 4437566"/>
                              <a:gd name="connsiteY47" fmla="*/ 2328530 h 2424223"/>
                              <a:gd name="connsiteX48" fmla="*/ 748068 w 4437566"/>
                              <a:gd name="connsiteY48" fmla="*/ 2371060 h 2424223"/>
                              <a:gd name="connsiteX49" fmla="*/ 779966 w 4437566"/>
                              <a:gd name="connsiteY49" fmla="*/ 2392325 h 2424223"/>
                              <a:gd name="connsiteX50" fmla="*/ 950087 w 4437566"/>
                              <a:gd name="connsiteY50" fmla="*/ 2392325 h 2424223"/>
                              <a:gd name="connsiteX51" fmla="*/ 1013882 w 4437566"/>
                              <a:gd name="connsiteY51" fmla="*/ 2360428 h 2424223"/>
                              <a:gd name="connsiteX52" fmla="*/ 1035147 w 4437566"/>
                              <a:gd name="connsiteY52" fmla="*/ 2328530 h 2424223"/>
                              <a:gd name="connsiteX53" fmla="*/ 1173370 w 4437566"/>
                              <a:gd name="connsiteY53" fmla="*/ 2264735 h 2424223"/>
                              <a:gd name="connsiteX54" fmla="*/ 1205268 w 4437566"/>
                              <a:gd name="connsiteY54" fmla="*/ 2243470 h 2424223"/>
                              <a:gd name="connsiteX55" fmla="*/ 1269063 w 4437566"/>
                              <a:gd name="connsiteY55" fmla="*/ 2222205 h 2424223"/>
                              <a:gd name="connsiteX56" fmla="*/ 1300961 w 4437566"/>
                              <a:gd name="connsiteY56" fmla="*/ 2211572 h 2424223"/>
                              <a:gd name="connsiteX57" fmla="*/ 1332859 w 4437566"/>
                              <a:gd name="connsiteY57" fmla="*/ 2190307 h 2424223"/>
                              <a:gd name="connsiteX58" fmla="*/ 1343491 w 4437566"/>
                              <a:gd name="connsiteY58" fmla="*/ 2052084 h 2424223"/>
                              <a:gd name="connsiteX59" fmla="*/ 1364756 w 4437566"/>
                              <a:gd name="connsiteY59" fmla="*/ 2030818 h 2424223"/>
                              <a:gd name="connsiteX60" fmla="*/ 1481714 w 4437566"/>
                              <a:gd name="connsiteY60" fmla="*/ 1977656 h 2424223"/>
                              <a:gd name="connsiteX61" fmla="*/ 1524245 w 4437566"/>
                              <a:gd name="connsiteY61" fmla="*/ 1924493 h 2424223"/>
                              <a:gd name="connsiteX62" fmla="*/ 1545510 w 4437566"/>
                              <a:gd name="connsiteY62" fmla="*/ 1881963 h 2424223"/>
                              <a:gd name="connsiteX63" fmla="*/ 1630570 w 4437566"/>
                              <a:gd name="connsiteY63" fmla="*/ 1850065 h 2424223"/>
                              <a:gd name="connsiteX64" fmla="*/ 1747528 w 4437566"/>
                              <a:gd name="connsiteY64" fmla="*/ 1818167 h 2424223"/>
                              <a:gd name="connsiteX65" fmla="*/ 1779426 w 4437566"/>
                              <a:gd name="connsiteY65" fmla="*/ 1796902 h 2424223"/>
                              <a:gd name="connsiteX66" fmla="*/ 1800691 w 4437566"/>
                              <a:gd name="connsiteY66" fmla="*/ 1765005 h 2424223"/>
                              <a:gd name="connsiteX67" fmla="*/ 1821956 w 4437566"/>
                              <a:gd name="connsiteY67" fmla="*/ 1743739 h 2424223"/>
                              <a:gd name="connsiteX68" fmla="*/ 1832589 w 4437566"/>
                              <a:gd name="connsiteY68" fmla="*/ 1552353 h 2424223"/>
                              <a:gd name="connsiteX69" fmla="*/ 1843221 w 4437566"/>
                              <a:gd name="connsiteY69" fmla="*/ 1520456 h 2424223"/>
                              <a:gd name="connsiteX70" fmla="*/ 1864487 w 4437566"/>
                              <a:gd name="connsiteY70" fmla="*/ 1499191 h 2424223"/>
                              <a:gd name="connsiteX71" fmla="*/ 1875119 w 4437566"/>
                              <a:gd name="connsiteY71" fmla="*/ 1467293 h 2424223"/>
                              <a:gd name="connsiteX72" fmla="*/ 1938914 w 4437566"/>
                              <a:gd name="connsiteY72" fmla="*/ 1414130 h 2424223"/>
                              <a:gd name="connsiteX73" fmla="*/ 1960180 w 4437566"/>
                              <a:gd name="connsiteY73" fmla="*/ 1392865 h 2424223"/>
                              <a:gd name="connsiteX74" fmla="*/ 2023975 w 4437566"/>
                              <a:gd name="connsiteY74" fmla="*/ 1360967 h 2424223"/>
                              <a:gd name="connsiteX75" fmla="*/ 2268524 w 4437566"/>
                              <a:gd name="connsiteY75" fmla="*/ 1371600 h 2424223"/>
                              <a:gd name="connsiteX76" fmla="*/ 2342952 w 4437566"/>
                              <a:gd name="connsiteY76" fmla="*/ 1382232 h 2424223"/>
                              <a:gd name="connsiteX77" fmla="*/ 2374849 w 4437566"/>
                              <a:gd name="connsiteY77" fmla="*/ 1392865 h 2424223"/>
                              <a:gd name="connsiteX78" fmla="*/ 2949007 w 4437566"/>
                              <a:gd name="connsiteY78" fmla="*/ 1403498 h 2424223"/>
                              <a:gd name="connsiteX79" fmla="*/ 3278617 w 4437566"/>
                              <a:gd name="connsiteY79" fmla="*/ 1371600 h 2424223"/>
                              <a:gd name="connsiteX80" fmla="*/ 3321147 w 4437566"/>
                              <a:gd name="connsiteY80" fmla="*/ 1350335 h 2424223"/>
                              <a:gd name="connsiteX81" fmla="*/ 3427473 w 4437566"/>
                              <a:gd name="connsiteY81" fmla="*/ 1329070 h 2424223"/>
                              <a:gd name="connsiteX82" fmla="*/ 3480635 w 4437566"/>
                              <a:gd name="connsiteY82" fmla="*/ 1307805 h 2424223"/>
                              <a:gd name="connsiteX83" fmla="*/ 3523166 w 4437566"/>
                              <a:gd name="connsiteY83" fmla="*/ 1286539 h 2424223"/>
                              <a:gd name="connsiteX84" fmla="*/ 3618859 w 4437566"/>
                              <a:gd name="connsiteY84" fmla="*/ 1265274 h 2424223"/>
                              <a:gd name="connsiteX85" fmla="*/ 3672021 w 4437566"/>
                              <a:gd name="connsiteY85" fmla="*/ 1244009 h 2424223"/>
                              <a:gd name="connsiteX86" fmla="*/ 3735817 w 4437566"/>
                              <a:gd name="connsiteY86" fmla="*/ 1201479 h 2424223"/>
                              <a:gd name="connsiteX87" fmla="*/ 3799612 w 4437566"/>
                              <a:gd name="connsiteY87" fmla="*/ 1148316 h 2424223"/>
                              <a:gd name="connsiteX88" fmla="*/ 3820877 w 4437566"/>
                              <a:gd name="connsiteY88" fmla="*/ 1116418 h 2424223"/>
                              <a:gd name="connsiteX89" fmla="*/ 3852775 w 4437566"/>
                              <a:gd name="connsiteY89" fmla="*/ 1041991 h 2424223"/>
                              <a:gd name="connsiteX90" fmla="*/ 3884673 w 4437566"/>
                              <a:gd name="connsiteY90" fmla="*/ 1020725 h 2424223"/>
                              <a:gd name="connsiteX91" fmla="*/ 3980366 w 4437566"/>
                              <a:gd name="connsiteY91" fmla="*/ 1031358 h 2424223"/>
                              <a:gd name="connsiteX92" fmla="*/ 3969733 w 4437566"/>
                              <a:gd name="connsiteY92" fmla="*/ 1073888 h 2424223"/>
                              <a:gd name="connsiteX93" fmla="*/ 3948468 w 4437566"/>
                              <a:gd name="connsiteY93" fmla="*/ 1105786 h 2424223"/>
                              <a:gd name="connsiteX94" fmla="*/ 3937835 w 4437566"/>
                              <a:gd name="connsiteY94" fmla="*/ 1137684 h 2424223"/>
                              <a:gd name="connsiteX95" fmla="*/ 3863407 w 4437566"/>
                              <a:gd name="connsiteY95" fmla="*/ 1254642 h 2424223"/>
                              <a:gd name="connsiteX96" fmla="*/ 3799612 w 4437566"/>
                              <a:gd name="connsiteY96" fmla="*/ 1456660 h 2424223"/>
                              <a:gd name="connsiteX97" fmla="*/ 3788980 w 4437566"/>
                              <a:gd name="connsiteY97" fmla="*/ 1488558 h 2424223"/>
                              <a:gd name="connsiteX98" fmla="*/ 3767714 w 4437566"/>
                              <a:gd name="connsiteY98" fmla="*/ 1765005 h 2424223"/>
                              <a:gd name="connsiteX99" fmla="*/ 3757082 w 4437566"/>
                              <a:gd name="connsiteY99" fmla="*/ 1818167 h 2424223"/>
                              <a:gd name="connsiteX100" fmla="*/ 3746449 w 4437566"/>
                              <a:gd name="connsiteY100" fmla="*/ 1913860 h 2424223"/>
                              <a:gd name="connsiteX101" fmla="*/ 3757082 w 4437566"/>
                              <a:gd name="connsiteY101" fmla="*/ 2169042 h 2424223"/>
                              <a:gd name="connsiteX102" fmla="*/ 3810245 w 4437566"/>
                              <a:gd name="connsiteY102" fmla="*/ 2222205 h 2424223"/>
                              <a:gd name="connsiteX103" fmla="*/ 3863407 w 4437566"/>
                              <a:gd name="connsiteY103" fmla="*/ 2286000 h 2424223"/>
                              <a:gd name="connsiteX104" fmla="*/ 3895305 w 4437566"/>
                              <a:gd name="connsiteY104" fmla="*/ 2307265 h 2424223"/>
                              <a:gd name="connsiteX105" fmla="*/ 3937835 w 4437566"/>
                              <a:gd name="connsiteY105" fmla="*/ 2371060 h 2424223"/>
                              <a:gd name="connsiteX106" fmla="*/ 3959101 w 4437566"/>
                              <a:gd name="connsiteY106" fmla="*/ 2402958 h 2424223"/>
                              <a:gd name="connsiteX107" fmla="*/ 3990998 w 4437566"/>
                              <a:gd name="connsiteY107" fmla="*/ 2424223 h 2424223"/>
                              <a:gd name="connsiteX108" fmla="*/ 4012263 w 4437566"/>
                              <a:gd name="connsiteY108" fmla="*/ 2392325 h 2424223"/>
                              <a:gd name="connsiteX109" fmla="*/ 4076059 w 4437566"/>
                              <a:gd name="connsiteY109" fmla="*/ 2339163 h 2424223"/>
                              <a:gd name="connsiteX110" fmla="*/ 4086691 w 4437566"/>
                              <a:gd name="connsiteY110" fmla="*/ 2307265 h 2424223"/>
                              <a:gd name="connsiteX111" fmla="*/ 4107956 w 4437566"/>
                              <a:gd name="connsiteY111" fmla="*/ 2264735 h 2424223"/>
                              <a:gd name="connsiteX112" fmla="*/ 4118589 w 4437566"/>
                              <a:gd name="connsiteY112" fmla="*/ 2062716 h 2424223"/>
                              <a:gd name="connsiteX113" fmla="*/ 4129221 w 4437566"/>
                              <a:gd name="connsiteY113" fmla="*/ 1903228 h 2424223"/>
                              <a:gd name="connsiteX114" fmla="*/ 4139854 w 4437566"/>
                              <a:gd name="connsiteY114" fmla="*/ 1860698 h 2424223"/>
                              <a:gd name="connsiteX115" fmla="*/ 4182384 w 4437566"/>
                              <a:gd name="connsiteY115" fmla="*/ 1711842 h 2424223"/>
                              <a:gd name="connsiteX116" fmla="*/ 4214282 w 4437566"/>
                              <a:gd name="connsiteY116" fmla="*/ 1690577 h 2424223"/>
                              <a:gd name="connsiteX117" fmla="*/ 4246180 w 4437566"/>
                              <a:gd name="connsiteY117" fmla="*/ 1637414 h 2424223"/>
                              <a:gd name="connsiteX118" fmla="*/ 4267445 w 4437566"/>
                              <a:gd name="connsiteY118" fmla="*/ 1605516 h 2424223"/>
                              <a:gd name="connsiteX119" fmla="*/ 4299342 w 4437566"/>
                              <a:gd name="connsiteY119" fmla="*/ 1584251 h 2424223"/>
                              <a:gd name="connsiteX120" fmla="*/ 4352505 w 4437566"/>
                              <a:gd name="connsiteY120" fmla="*/ 1520456 h 2424223"/>
                              <a:gd name="connsiteX121" fmla="*/ 4373770 w 4437566"/>
                              <a:gd name="connsiteY121" fmla="*/ 1435395 h 2424223"/>
                              <a:gd name="connsiteX122" fmla="*/ 4384403 w 4437566"/>
                              <a:gd name="connsiteY122" fmla="*/ 1403498 h 2424223"/>
                              <a:gd name="connsiteX123" fmla="*/ 4405668 w 4437566"/>
                              <a:gd name="connsiteY123" fmla="*/ 1382232 h 2424223"/>
                              <a:gd name="connsiteX124" fmla="*/ 4437566 w 4437566"/>
                              <a:gd name="connsiteY124" fmla="*/ 1307805 h 2424223"/>
                              <a:gd name="connsiteX125" fmla="*/ 4426933 w 4437566"/>
                              <a:gd name="connsiteY125" fmla="*/ 1105786 h 2424223"/>
                              <a:gd name="connsiteX126" fmla="*/ 4416301 w 4437566"/>
                              <a:gd name="connsiteY126" fmla="*/ 1073888 h 2424223"/>
                              <a:gd name="connsiteX127" fmla="*/ 4405668 w 4437566"/>
                              <a:gd name="connsiteY127" fmla="*/ 999460 h 2424223"/>
                              <a:gd name="connsiteX128" fmla="*/ 4395035 w 4437566"/>
                              <a:gd name="connsiteY128" fmla="*/ 733646 h 2424223"/>
                              <a:gd name="connsiteX129" fmla="*/ 4363138 w 4437566"/>
                              <a:gd name="connsiteY129" fmla="*/ 669851 h 2424223"/>
                              <a:gd name="connsiteX130" fmla="*/ 4352505 w 4437566"/>
                              <a:gd name="connsiteY130" fmla="*/ 637953 h 2424223"/>
                              <a:gd name="connsiteX131" fmla="*/ 4320607 w 4437566"/>
                              <a:gd name="connsiteY131" fmla="*/ 595423 h 2424223"/>
                              <a:gd name="connsiteX132" fmla="*/ 4299342 w 4437566"/>
                              <a:gd name="connsiteY132" fmla="*/ 563525 h 2424223"/>
                              <a:gd name="connsiteX133" fmla="*/ 4267445 w 4437566"/>
                              <a:gd name="connsiteY133" fmla="*/ 542260 h 2424223"/>
                              <a:gd name="connsiteX134" fmla="*/ 4214282 w 4437566"/>
                              <a:gd name="connsiteY134" fmla="*/ 499730 h 2424223"/>
                              <a:gd name="connsiteX135" fmla="*/ 4182384 w 4437566"/>
                              <a:gd name="connsiteY135" fmla="*/ 489098 h 2424223"/>
                              <a:gd name="connsiteX136" fmla="*/ 4139854 w 4437566"/>
                              <a:gd name="connsiteY136" fmla="*/ 467832 h 2424223"/>
                              <a:gd name="connsiteX137" fmla="*/ 4076059 w 4437566"/>
                              <a:gd name="connsiteY137" fmla="*/ 425302 h 2424223"/>
                              <a:gd name="connsiteX138" fmla="*/ 4065426 w 4437566"/>
                              <a:gd name="connsiteY138" fmla="*/ 393405 h 2424223"/>
                              <a:gd name="connsiteX139" fmla="*/ 4012263 w 4437566"/>
                              <a:gd name="connsiteY139" fmla="*/ 340242 h 2424223"/>
                              <a:gd name="connsiteX140" fmla="*/ 3927203 w 4437566"/>
                              <a:gd name="connsiteY140" fmla="*/ 265814 h 2424223"/>
                              <a:gd name="connsiteX141" fmla="*/ 3863407 w 4437566"/>
                              <a:gd name="connsiteY141" fmla="*/ 233916 h 2424223"/>
                              <a:gd name="connsiteX142" fmla="*/ 3788980 w 4437566"/>
                              <a:gd name="connsiteY142" fmla="*/ 191386 h 2424223"/>
                              <a:gd name="connsiteX143" fmla="*/ 3767714 w 4437566"/>
                              <a:gd name="connsiteY143" fmla="*/ 159488 h 2424223"/>
                              <a:gd name="connsiteX144" fmla="*/ 3735817 w 4437566"/>
                              <a:gd name="connsiteY144" fmla="*/ 148856 h 2424223"/>
                              <a:gd name="connsiteX145" fmla="*/ 3693287 w 4437566"/>
                              <a:gd name="connsiteY145" fmla="*/ 127591 h 2424223"/>
                              <a:gd name="connsiteX146" fmla="*/ 3672021 w 4437566"/>
                              <a:gd name="connsiteY146" fmla="*/ 106325 h 2424223"/>
                              <a:gd name="connsiteX147" fmla="*/ 3597594 w 4437566"/>
                              <a:gd name="connsiteY147" fmla="*/ 63795 h 2424223"/>
                              <a:gd name="connsiteX148" fmla="*/ 3512533 w 4437566"/>
                              <a:gd name="connsiteY148" fmla="*/ 10632 h 2424223"/>
                              <a:gd name="connsiteX149" fmla="*/ 3448738 w 4437566"/>
                              <a:gd name="connsiteY149" fmla="*/ 0 h 2424223"/>
                              <a:gd name="connsiteX150" fmla="*/ 3342412 w 4437566"/>
                              <a:gd name="connsiteY150" fmla="*/ 10632 h 2424223"/>
                              <a:gd name="connsiteX151" fmla="*/ 3310514 w 4437566"/>
                              <a:gd name="connsiteY151" fmla="*/ 21265 h 2424223"/>
                              <a:gd name="connsiteX152" fmla="*/ 3172291 w 4437566"/>
                              <a:gd name="connsiteY152" fmla="*/ 53163 h 2424223"/>
                              <a:gd name="connsiteX153" fmla="*/ 3108496 w 4437566"/>
                              <a:gd name="connsiteY153" fmla="*/ 74428 h 2424223"/>
                              <a:gd name="connsiteX154" fmla="*/ 3076598 w 4437566"/>
                              <a:gd name="connsiteY154" fmla="*/ 85060 h 2424223"/>
                              <a:gd name="connsiteX155" fmla="*/ 3055333 w 4437566"/>
                              <a:gd name="connsiteY155" fmla="*/ 85060 h 2424223"/>
                              <a:gd name="connsiteX0" fmla="*/ 3055333 w 4437566"/>
                              <a:gd name="connsiteY0" fmla="*/ 85060 h 2424223"/>
                              <a:gd name="connsiteX1" fmla="*/ 3065966 w 4437566"/>
                              <a:gd name="connsiteY1" fmla="*/ 148856 h 2424223"/>
                              <a:gd name="connsiteX2" fmla="*/ 3093861 w 4437566"/>
                              <a:gd name="connsiteY2" fmla="*/ 985877 h 2424223"/>
                              <a:gd name="connsiteX3" fmla="*/ 2980905 w 4437566"/>
                              <a:gd name="connsiteY3" fmla="*/ 1010093 h 2424223"/>
                              <a:gd name="connsiteX4" fmla="*/ 1801675 w 4437566"/>
                              <a:gd name="connsiteY4" fmla="*/ 1059513 h 2424223"/>
                              <a:gd name="connsiteX5" fmla="*/ 1779426 w 4437566"/>
                              <a:gd name="connsiteY5" fmla="*/ 595423 h 2424223"/>
                              <a:gd name="connsiteX6" fmla="*/ 1768794 w 4437566"/>
                              <a:gd name="connsiteY6" fmla="*/ 552893 h 2424223"/>
                              <a:gd name="connsiteX7" fmla="*/ 1747528 w 4437566"/>
                              <a:gd name="connsiteY7" fmla="*/ 531628 h 2424223"/>
                              <a:gd name="connsiteX8" fmla="*/ 1726263 w 4437566"/>
                              <a:gd name="connsiteY8" fmla="*/ 499730 h 2424223"/>
                              <a:gd name="connsiteX9" fmla="*/ 1704998 w 4437566"/>
                              <a:gd name="connsiteY9" fmla="*/ 414670 h 2424223"/>
                              <a:gd name="connsiteX10" fmla="*/ 1566775 w 4437566"/>
                              <a:gd name="connsiteY10" fmla="*/ 340242 h 2424223"/>
                              <a:gd name="connsiteX11" fmla="*/ 1534877 w 4437566"/>
                              <a:gd name="connsiteY11" fmla="*/ 329609 h 2424223"/>
                              <a:gd name="connsiteX12" fmla="*/ 1471082 w 4437566"/>
                              <a:gd name="connsiteY12" fmla="*/ 297711 h 2424223"/>
                              <a:gd name="connsiteX13" fmla="*/ 1439184 w 4437566"/>
                              <a:gd name="connsiteY13" fmla="*/ 276446 h 2424223"/>
                              <a:gd name="connsiteX14" fmla="*/ 1375389 w 4437566"/>
                              <a:gd name="connsiteY14" fmla="*/ 255181 h 2424223"/>
                              <a:gd name="connsiteX15" fmla="*/ 1311594 w 4437566"/>
                              <a:gd name="connsiteY15" fmla="*/ 223284 h 2424223"/>
                              <a:gd name="connsiteX16" fmla="*/ 1258431 w 4437566"/>
                              <a:gd name="connsiteY16" fmla="*/ 202018 h 2424223"/>
                              <a:gd name="connsiteX17" fmla="*/ 1184003 w 4437566"/>
                              <a:gd name="connsiteY17" fmla="*/ 191386 h 2424223"/>
                              <a:gd name="connsiteX18" fmla="*/ 1024514 w 4437566"/>
                              <a:gd name="connsiteY18" fmla="*/ 170121 h 2424223"/>
                              <a:gd name="connsiteX19" fmla="*/ 684273 w 4437566"/>
                              <a:gd name="connsiteY19" fmla="*/ 180753 h 2424223"/>
                              <a:gd name="connsiteX20" fmla="*/ 620477 w 4437566"/>
                              <a:gd name="connsiteY20" fmla="*/ 202018 h 2424223"/>
                              <a:gd name="connsiteX21" fmla="*/ 577947 w 4437566"/>
                              <a:gd name="connsiteY21" fmla="*/ 233916 h 2424223"/>
                              <a:gd name="connsiteX22" fmla="*/ 503519 w 4437566"/>
                              <a:gd name="connsiteY22" fmla="*/ 265814 h 2424223"/>
                              <a:gd name="connsiteX23" fmla="*/ 386561 w 4437566"/>
                              <a:gd name="connsiteY23" fmla="*/ 308344 h 2424223"/>
                              <a:gd name="connsiteX24" fmla="*/ 322766 w 4437566"/>
                              <a:gd name="connsiteY24" fmla="*/ 329609 h 2424223"/>
                              <a:gd name="connsiteX25" fmla="*/ 258970 w 4437566"/>
                              <a:gd name="connsiteY25" fmla="*/ 372139 h 2424223"/>
                              <a:gd name="connsiteX26" fmla="*/ 184542 w 4437566"/>
                              <a:gd name="connsiteY26" fmla="*/ 435935 h 2424223"/>
                              <a:gd name="connsiteX27" fmla="*/ 99482 w 4437566"/>
                              <a:gd name="connsiteY27" fmla="*/ 531628 h 2424223"/>
                              <a:gd name="connsiteX28" fmla="*/ 67584 w 4437566"/>
                              <a:gd name="connsiteY28" fmla="*/ 552893 h 2424223"/>
                              <a:gd name="connsiteX29" fmla="*/ 56952 w 4437566"/>
                              <a:gd name="connsiteY29" fmla="*/ 584791 h 2424223"/>
                              <a:gd name="connsiteX30" fmla="*/ 35687 w 4437566"/>
                              <a:gd name="connsiteY30" fmla="*/ 627321 h 2424223"/>
                              <a:gd name="connsiteX31" fmla="*/ 25054 w 4437566"/>
                              <a:gd name="connsiteY31" fmla="*/ 701749 h 2424223"/>
                              <a:gd name="connsiteX32" fmla="*/ 35687 w 4437566"/>
                              <a:gd name="connsiteY32" fmla="*/ 988828 h 2424223"/>
                              <a:gd name="connsiteX33" fmla="*/ 56952 w 4437566"/>
                              <a:gd name="connsiteY33" fmla="*/ 1786270 h 2424223"/>
                              <a:gd name="connsiteX34" fmla="*/ 99482 w 4437566"/>
                              <a:gd name="connsiteY34" fmla="*/ 1871330 h 2424223"/>
                              <a:gd name="connsiteX35" fmla="*/ 120747 w 4437566"/>
                              <a:gd name="connsiteY35" fmla="*/ 1903228 h 2424223"/>
                              <a:gd name="connsiteX36" fmla="*/ 131380 w 4437566"/>
                              <a:gd name="connsiteY36" fmla="*/ 1935125 h 2424223"/>
                              <a:gd name="connsiteX37" fmla="*/ 152645 w 4437566"/>
                              <a:gd name="connsiteY37" fmla="*/ 1956391 h 2424223"/>
                              <a:gd name="connsiteX38" fmla="*/ 216440 w 4437566"/>
                              <a:gd name="connsiteY38" fmla="*/ 1988288 h 2424223"/>
                              <a:gd name="connsiteX39" fmla="*/ 258970 w 4437566"/>
                              <a:gd name="connsiteY39" fmla="*/ 2020186 h 2424223"/>
                              <a:gd name="connsiteX40" fmla="*/ 290868 w 4437566"/>
                              <a:gd name="connsiteY40" fmla="*/ 2052084 h 2424223"/>
                              <a:gd name="connsiteX41" fmla="*/ 322766 w 4437566"/>
                              <a:gd name="connsiteY41" fmla="*/ 2062716 h 2424223"/>
                              <a:gd name="connsiteX42" fmla="*/ 386561 w 4437566"/>
                              <a:gd name="connsiteY42" fmla="*/ 2147777 h 2424223"/>
                              <a:gd name="connsiteX43" fmla="*/ 418459 w 4437566"/>
                              <a:gd name="connsiteY43" fmla="*/ 2158409 h 2424223"/>
                              <a:gd name="connsiteX44" fmla="*/ 450356 w 4437566"/>
                              <a:gd name="connsiteY44" fmla="*/ 2179674 h 2424223"/>
                              <a:gd name="connsiteX45" fmla="*/ 567314 w 4437566"/>
                              <a:gd name="connsiteY45" fmla="*/ 2211572 h 2424223"/>
                              <a:gd name="connsiteX46" fmla="*/ 652375 w 4437566"/>
                              <a:gd name="connsiteY46" fmla="*/ 2307265 h 2424223"/>
                              <a:gd name="connsiteX47" fmla="*/ 684273 w 4437566"/>
                              <a:gd name="connsiteY47" fmla="*/ 2328530 h 2424223"/>
                              <a:gd name="connsiteX48" fmla="*/ 748068 w 4437566"/>
                              <a:gd name="connsiteY48" fmla="*/ 2371060 h 2424223"/>
                              <a:gd name="connsiteX49" fmla="*/ 779966 w 4437566"/>
                              <a:gd name="connsiteY49" fmla="*/ 2392325 h 2424223"/>
                              <a:gd name="connsiteX50" fmla="*/ 950087 w 4437566"/>
                              <a:gd name="connsiteY50" fmla="*/ 2392325 h 2424223"/>
                              <a:gd name="connsiteX51" fmla="*/ 1013882 w 4437566"/>
                              <a:gd name="connsiteY51" fmla="*/ 2360428 h 2424223"/>
                              <a:gd name="connsiteX52" fmla="*/ 1035147 w 4437566"/>
                              <a:gd name="connsiteY52" fmla="*/ 2328530 h 2424223"/>
                              <a:gd name="connsiteX53" fmla="*/ 1173370 w 4437566"/>
                              <a:gd name="connsiteY53" fmla="*/ 2264735 h 2424223"/>
                              <a:gd name="connsiteX54" fmla="*/ 1205268 w 4437566"/>
                              <a:gd name="connsiteY54" fmla="*/ 2243470 h 2424223"/>
                              <a:gd name="connsiteX55" fmla="*/ 1269063 w 4437566"/>
                              <a:gd name="connsiteY55" fmla="*/ 2222205 h 2424223"/>
                              <a:gd name="connsiteX56" fmla="*/ 1300961 w 4437566"/>
                              <a:gd name="connsiteY56" fmla="*/ 2211572 h 2424223"/>
                              <a:gd name="connsiteX57" fmla="*/ 1332859 w 4437566"/>
                              <a:gd name="connsiteY57" fmla="*/ 2190307 h 2424223"/>
                              <a:gd name="connsiteX58" fmla="*/ 1343491 w 4437566"/>
                              <a:gd name="connsiteY58" fmla="*/ 2052084 h 2424223"/>
                              <a:gd name="connsiteX59" fmla="*/ 1364756 w 4437566"/>
                              <a:gd name="connsiteY59" fmla="*/ 2030818 h 2424223"/>
                              <a:gd name="connsiteX60" fmla="*/ 1481714 w 4437566"/>
                              <a:gd name="connsiteY60" fmla="*/ 1977656 h 2424223"/>
                              <a:gd name="connsiteX61" fmla="*/ 1524245 w 4437566"/>
                              <a:gd name="connsiteY61" fmla="*/ 1924493 h 2424223"/>
                              <a:gd name="connsiteX62" fmla="*/ 1545510 w 4437566"/>
                              <a:gd name="connsiteY62" fmla="*/ 1881963 h 2424223"/>
                              <a:gd name="connsiteX63" fmla="*/ 1630570 w 4437566"/>
                              <a:gd name="connsiteY63" fmla="*/ 1850065 h 2424223"/>
                              <a:gd name="connsiteX64" fmla="*/ 1747528 w 4437566"/>
                              <a:gd name="connsiteY64" fmla="*/ 1818167 h 2424223"/>
                              <a:gd name="connsiteX65" fmla="*/ 1779426 w 4437566"/>
                              <a:gd name="connsiteY65" fmla="*/ 1796902 h 2424223"/>
                              <a:gd name="connsiteX66" fmla="*/ 1800691 w 4437566"/>
                              <a:gd name="connsiteY66" fmla="*/ 1765005 h 2424223"/>
                              <a:gd name="connsiteX67" fmla="*/ 1821956 w 4437566"/>
                              <a:gd name="connsiteY67" fmla="*/ 1743739 h 2424223"/>
                              <a:gd name="connsiteX68" fmla="*/ 1832589 w 4437566"/>
                              <a:gd name="connsiteY68" fmla="*/ 1552353 h 2424223"/>
                              <a:gd name="connsiteX69" fmla="*/ 1843221 w 4437566"/>
                              <a:gd name="connsiteY69" fmla="*/ 1520456 h 2424223"/>
                              <a:gd name="connsiteX70" fmla="*/ 1864487 w 4437566"/>
                              <a:gd name="connsiteY70" fmla="*/ 1499191 h 2424223"/>
                              <a:gd name="connsiteX71" fmla="*/ 1875119 w 4437566"/>
                              <a:gd name="connsiteY71" fmla="*/ 1467293 h 2424223"/>
                              <a:gd name="connsiteX72" fmla="*/ 1938914 w 4437566"/>
                              <a:gd name="connsiteY72" fmla="*/ 1414130 h 2424223"/>
                              <a:gd name="connsiteX73" fmla="*/ 1960180 w 4437566"/>
                              <a:gd name="connsiteY73" fmla="*/ 1392865 h 2424223"/>
                              <a:gd name="connsiteX74" fmla="*/ 2023975 w 4437566"/>
                              <a:gd name="connsiteY74" fmla="*/ 1360967 h 2424223"/>
                              <a:gd name="connsiteX75" fmla="*/ 2268524 w 4437566"/>
                              <a:gd name="connsiteY75" fmla="*/ 1371600 h 2424223"/>
                              <a:gd name="connsiteX76" fmla="*/ 2342952 w 4437566"/>
                              <a:gd name="connsiteY76" fmla="*/ 1382232 h 2424223"/>
                              <a:gd name="connsiteX77" fmla="*/ 2374849 w 4437566"/>
                              <a:gd name="connsiteY77" fmla="*/ 1392865 h 2424223"/>
                              <a:gd name="connsiteX78" fmla="*/ 2949007 w 4437566"/>
                              <a:gd name="connsiteY78" fmla="*/ 1403498 h 2424223"/>
                              <a:gd name="connsiteX79" fmla="*/ 3278617 w 4437566"/>
                              <a:gd name="connsiteY79" fmla="*/ 1371600 h 2424223"/>
                              <a:gd name="connsiteX80" fmla="*/ 3321147 w 4437566"/>
                              <a:gd name="connsiteY80" fmla="*/ 1350335 h 2424223"/>
                              <a:gd name="connsiteX81" fmla="*/ 3427473 w 4437566"/>
                              <a:gd name="connsiteY81" fmla="*/ 1329070 h 2424223"/>
                              <a:gd name="connsiteX82" fmla="*/ 3480635 w 4437566"/>
                              <a:gd name="connsiteY82" fmla="*/ 1307805 h 2424223"/>
                              <a:gd name="connsiteX83" fmla="*/ 3523166 w 4437566"/>
                              <a:gd name="connsiteY83" fmla="*/ 1286539 h 2424223"/>
                              <a:gd name="connsiteX84" fmla="*/ 3618859 w 4437566"/>
                              <a:gd name="connsiteY84" fmla="*/ 1265274 h 2424223"/>
                              <a:gd name="connsiteX85" fmla="*/ 3672021 w 4437566"/>
                              <a:gd name="connsiteY85" fmla="*/ 1244009 h 2424223"/>
                              <a:gd name="connsiteX86" fmla="*/ 3735817 w 4437566"/>
                              <a:gd name="connsiteY86" fmla="*/ 1201479 h 2424223"/>
                              <a:gd name="connsiteX87" fmla="*/ 3799612 w 4437566"/>
                              <a:gd name="connsiteY87" fmla="*/ 1148316 h 2424223"/>
                              <a:gd name="connsiteX88" fmla="*/ 3820877 w 4437566"/>
                              <a:gd name="connsiteY88" fmla="*/ 1116418 h 2424223"/>
                              <a:gd name="connsiteX89" fmla="*/ 3852775 w 4437566"/>
                              <a:gd name="connsiteY89" fmla="*/ 1041991 h 2424223"/>
                              <a:gd name="connsiteX90" fmla="*/ 3884673 w 4437566"/>
                              <a:gd name="connsiteY90" fmla="*/ 1020725 h 2424223"/>
                              <a:gd name="connsiteX91" fmla="*/ 3980366 w 4437566"/>
                              <a:gd name="connsiteY91" fmla="*/ 1031358 h 2424223"/>
                              <a:gd name="connsiteX92" fmla="*/ 3969733 w 4437566"/>
                              <a:gd name="connsiteY92" fmla="*/ 1073888 h 2424223"/>
                              <a:gd name="connsiteX93" fmla="*/ 3948468 w 4437566"/>
                              <a:gd name="connsiteY93" fmla="*/ 1105786 h 2424223"/>
                              <a:gd name="connsiteX94" fmla="*/ 3937835 w 4437566"/>
                              <a:gd name="connsiteY94" fmla="*/ 1137684 h 2424223"/>
                              <a:gd name="connsiteX95" fmla="*/ 3863407 w 4437566"/>
                              <a:gd name="connsiteY95" fmla="*/ 1254642 h 2424223"/>
                              <a:gd name="connsiteX96" fmla="*/ 3799612 w 4437566"/>
                              <a:gd name="connsiteY96" fmla="*/ 1456660 h 2424223"/>
                              <a:gd name="connsiteX97" fmla="*/ 3788980 w 4437566"/>
                              <a:gd name="connsiteY97" fmla="*/ 1488558 h 2424223"/>
                              <a:gd name="connsiteX98" fmla="*/ 3767714 w 4437566"/>
                              <a:gd name="connsiteY98" fmla="*/ 1765005 h 2424223"/>
                              <a:gd name="connsiteX99" fmla="*/ 3757082 w 4437566"/>
                              <a:gd name="connsiteY99" fmla="*/ 1818167 h 2424223"/>
                              <a:gd name="connsiteX100" fmla="*/ 3746449 w 4437566"/>
                              <a:gd name="connsiteY100" fmla="*/ 1913860 h 2424223"/>
                              <a:gd name="connsiteX101" fmla="*/ 3757082 w 4437566"/>
                              <a:gd name="connsiteY101" fmla="*/ 2169042 h 2424223"/>
                              <a:gd name="connsiteX102" fmla="*/ 3810245 w 4437566"/>
                              <a:gd name="connsiteY102" fmla="*/ 2222205 h 2424223"/>
                              <a:gd name="connsiteX103" fmla="*/ 3863407 w 4437566"/>
                              <a:gd name="connsiteY103" fmla="*/ 2286000 h 2424223"/>
                              <a:gd name="connsiteX104" fmla="*/ 3895305 w 4437566"/>
                              <a:gd name="connsiteY104" fmla="*/ 2307265 h 2424223"/>
                              <a:gd name="connsiteX105" fmla="*/ 3937835 w 4437566"/>
                              <a:gd name="connsiteY105" fmla="*/ 2371060 h 2424223"/>
                              <a:gd name="connsiteX106" fmla="*/ 3959101 w 4437566"/>
                              <a:gd name="connsiteY106" fmla="*/ 2402958 h 2424223"/>
                              <a:gd name="connsiteX107" fmla="*/ 3990998 w 4437566"/>
                              <a:gd name="connsiteY107" fmla="*/ 2424223 h 2424223"/>
                              <a:gd name="connsiteX108" fmla="*/ 4012263 w 4437566"/>
                              <a:gd name="connsiteY108" fmla="*/ 2392325 h 2424223"/>
                              <a:gd name="connsiteX109" fmla="*/ 4076059 w 4437566"/>
                              <a:gd name="connsiteY109" fmla="*/ 2339163 h 2424223"/>
                              <a:gd name="connsiteX110" fmla="*/ 4086691 w 4437566"/>
                              <a:gd name="connsiteY110" fmla="*/ 2307265 h 2424223"/>
                              <a:gd name="connsiteX111" fmla="*/ 4107956 w 4437566"/>
                              <a:gd name="connsiteY111" fmla="*/ 2264735 h 2424223"/>
                              <a:gd name="connsiteX112" fmla="*/ 4118589 w 4437566"/>
                              <a:gd name="connsiteY112" fmla="*/ 2062716 h 2424223"/>
                              <a:gd name="connsiteX113" fmla="*/ 4129221 w 4437566"/>
                              <a:gd name="connsiteY113" fmla="*/ 1903228 h 2424223"/>
                              <a:gd name="connsiteX114" fmla="*/ 4139854 w 4437566"/>
                              <a:gd name="connsiteY114" fmla="*/ 1860698 h 2424223"/>
                              <a:gd name="connsiteX115" fmla="*/ 4182384 w 4437566"/>
                              <a:gd name="connsiteY115" fmla="*/ 1711842 h 2424223"/>
                              <a:gd name="connsiteX116" fmla="*/ 4214282 w 4437566"/>
                              <a:gd name="connsiteY116" fmla="*/ 1690577 h 2424223"/>
                              <a:gd name="connsiteX117" fmla="*/ 4246180 w 4437566"/>
                              <a:gd name="connsiteY117" fmla="*/ 1637414 h 2424223"/>
                              <a:gd name="connsiteX118" fmla="*/ 4267445 w 4437566"/>
                              <a:gd name="connsiteY118" fmla="*/ 1605516 h 2424223"/>
                              <a:gd name="connsiteX119" fmla="*/ 4299342 w 4437566"/>
                              <a:gd name="connsiteY119" fmla="*/ 1584251 h 2424223"/>
                              <a:gd name="connsiteX120" fmla="*/ 4352505 w 4437566"/>
                              <a:gd name="connsiteY120" fmla="*/ 1520456 h 2424223"/>
                              <a:gd name="connsiteX121" fmla="*/ 4373770 w 4437566"/>
                              <a:gd name="connsiteY121" fmla="*/ 1435395 h 2424223"/>
                              <a:gd name="connsiteX122" fmla="*/ 4384403 w 4437566"/>
                              <a:gd name="connsiteY122" fmla="*/ 1403498 h 2424223"/>
                              <a:gd name="connsiteX123" fmla="*/ 4405668 w 4437566"/>
                              <a:gd name="connsiteY123" fmla="*/ 1382232 h 2424223"/>
                              <a:gd name="connsiteX124" fmla="*/ 4437566 w 4437566"/>
                              <a:gd name="connsiteY124" fmla="*/ 1307805 h 2424223"/>
                              <a:gd name="connsiteX125" fmla="*/ 4426933 w 4437566"/>
                              <a:gd name="connsiteY125" fmla="*/ 1105786 h 2424223"/>
                              <a:gd name="connsiteX126" fmla="*/ 4416301 w 4437566"/>
                              <a:gd name="connsiteY126" fmla="*/ 1073888 h 2424223"/>
                              <a:gd name="connsiteX127" fmla="*/ 4405668 w 4437566"/>
                              <a:gd name="connsiteY127" fmla="*/ 999460 h 2424223"/>
                              <a:gd name="connsiteX128" fmla="*/ 4395035 w 4437566"/>
                              <a:gd name="connsiteY128" fmla="*/ 733646 h 2424223"/>
                              <a:gd name="connsiteX129" fmla="*/ 4363138 w 4437566"/>
                              <a:gd name="connsiteY129" fmla="*/ 669851 h 2424223"/>
                              <a:gd name="connsiteX130" fmla="*/ 4352505 w 4437566"/>
                              <a:gd name="connsiteY130" fmla="*/ 637953 h 2424223"/>
                              <a:gd name="connsiteX131" fmla="*/ 4320607 w 4437566"/>
                              <a:gd name="connsiteY131" fmla="*/ 595423 h 2424223"/>
                              <a:gd name="connsiteX132" fmla="*/ 4299342 w 4437566"/>
                              <a:gd name="connsiteY132" fmla="*/ 563525 h 2424223"/>
                              <a:gd name="connsiteX133" fmla="*/ 4267445 w 4437566"/>
                              <a:gd name="connsiteY133" fmla="*/ 542260 h 2424223"/>
                              <a:gd name="connsiteX134" fmla="*/ 4214282 w 4437566"/>
                              <a:gd name="connsiteY134" fmla="*/ 499730 h 2424223"/>
                              <a:gd name="connsiteX135" fmla="*/ 4182384 w 4437566"/>
                              <a:gd name="connsiteY135" fmla="*/ 489098 h 2424223"/>
                              <a:gd name="connsiteX136" fmla="*/ 4139854 w 4437566"/>
                              <a:gd name="connsiteY136" fmla="*/ 467832 h 2424223"/>
                              <a:gd name="connsiteX137" fmla="*/ 4076059 w 4437566"/>
                              <a:gd name="connsiteY137" fmla="*/ 425302 h 2424223"/>
                              <a:gd name="connsiteX138" fmla="*/ 4065426 w 4437566"/>
                              <a:gd name="connsiteY138" fmla="*/ 393405 h 2424223"/>
                              <a:gd name="connsiteX139" fmla="*/ 4012263 w 4437566"/>
                              <a:gd name="connsiteY139" fmla="*/ 340242 h 2424223"/>
                              <a:gd name="connsiteX140" fmla="*/ 3927203 w 4437566"/>
                              <a:gd name="connsiteY140" fmla="*/ 265814 h 2424223"/>
                              <a:gd name="connsiteX141" fmla="*/ 3863407 w 4437566"/>
                              <a:gd name="connsiteY141" fmla="*/ 233916 h 2424223"/>
                              <a:gd name="connsiteX142" fmla="*/ 3788980 w 4437566"/>
                              <a:gd name="connsiteY142" fmla="*/ 191386 h 2424223"/>
                              <a:gd name="connsiteX143" fmla="*/ 3767714 w 4437566"/>
                              <a:gd name="connsiteY143" fmla="*/ 159488 h 2424223"/>
                              <a:gd name="connsiteX144" fmla="*/ 3735817 w 4437566"/>
                              <a:gd name="connsiteY144" fmla="*/ 148856 h 2424223"/>
                              <a:gd name="connsiteX145" fmla="*/ 3693287 w 4437566"/>
                              <a:gd name="connsiteY145" fmla="*/ 127591 h 2424223"/>
                              <a:gd name="connsiteX146" fmla="*/ 3672021 w 4437566"/>
                              <a:gd name="connsiteY146" fmla="*/ 106325 h 2424223"/>
                              <a:gd name="connsiteX147" fmla="*/ 3597594 w 4437566"/>
                              <a:gd name="connsiteY147" fmla="*/ 63795 h 2424223"/>
                              <a:gd name="connsiteX148" fmla="*/ 3512533 w 4437566"/>
                              <a:gd name="connsiteY148" fmla="*/ 10632 h 2424223"/>
                              <a:gd name="connsiteX149" fmla="*/ 3448738 w 4437566"/>
                              <a:gd name="connsiteY149" fmla="*/ 0 h 2424223"/>
                              <a:gd name="connsiteX150" fmla="*/ 3342412 w 4437566"/>
                              <a:gd name="connsiteY150" fmla="*/ 10632 h 2424223"/>
                              <a:gd name="connsiteX151" fmla="*/ 3310514 w 4437566"/>
                              <a:gd name="connsiteY151" fmla="*/ 21265 h 2424223"/>
                              <a:gd name="connsiteX152" fmla="*/ 3172291 w 4437566"/>
                              <a:gd name="connsiteY152" fmla="*/ 53163 h 2424223"/>
                              <a:gd name="connsiteX153" fmla="*/ 3108496 w 4437566"/>
                              <a:gd name="connsiteY153" fmla="*/ 74428 h 2424223"/>
                              <a:gd name="connsiteX154" fmla="*/ 3076598 w 4437566"/>
                              <a:gd name="connsiteY154" fmla="*/ 85060 h 2424223"/>
                              <a:gd name="connsiteX155" fmla="*/ 3055333 w 4437566"/>
                              <a:gd name="connsiteY155" fmla="*/ 85060 h 2424223"/>
                              <a:gd name="connsiteX0" fmla="*/ 3055333 w 4437566"/>
                              <a:gd name="connsiteY0" fmla="*/ 85060 h 2424223"/>
                              <a:gd name="connsiteX1" fmla="*/ 3065966 w 4437566"/>
                              <a:gd name="connsiteY1" fmla="*/ 148856 h 2424223"/>
                              <a:gd name="connsiteX2" fmla="*/ 3093861 w 4437566"/>
                              <a:gd name="connsiteY2" fmla="*/ 985877 h 2424223"/>
                              <a:gd name="connsiteX3" fmla="*/ 2980905 w 4437566"/>
                              <a:gd name="connsiteY3" fmla="*/ 1010093 h 2424223"/>
                              <a:gd name="connsiteX4" fmla="*/ 1801675 w 4437566"/>
                              <a:gd name="connsiteY4" fmla="*/ 1059513 h 2424223"/>
                              <a:gd name="connsiteX5" fmla="*/ 1779426 w 4437566"/>
                              <a:gd name="connsiteY5" fmla="*/ 595423 h 2424223"/>
                              <a:gd name="connsiteX6" fmla="*/ 1768794 w 4437566"/>
                              <a:gd name="connsiteY6" fmla="*/ 552893 h 2424223"/>
                              <a:gd name="connsiteX7" fmla="*/ 1747528 w 4437566"/>
                              <a:gd name="connsiteY7" fmla="*/ 531628 h 2424223"/>
                              <a:gd name="connsiteX8" fmla="*/ 1726263 w 4437566"/>
                              <a:gd name="connsiteY8" fmla="*/ 499730 h 2424223"/>
                              <a:gd name="connsiteX9" fmla="*/ 1704998 w 4437566"/>
                              <a:gd name="connsiteY9" fmla="*/ 414670 h 2424223"/>
                              <a:gd name="connsiteX10" fmla="*/ 1566775 w 4437566"/>
                              <a:gd name="connsiteY10" fmla="*/ 340242 h 2424223"/>
                              <a:gd name="connsiteX11" fmla="*/ 1534877 w 4437566"/>
                              <a:gd name="connsiteY11" fmla="*/ 329609 h 2424223"/>
                              <a:gd name="connsiteX12" fmla="*/ 1471082 w 4437566"/>
                              <a:gd name="connsiteY12" fmla="*/ 297711 h 2424223"/>
                              <a:gd name="connsiteX13" fmla="*/ 1439184 w 4437566"/>
                              <a:gd name="connsiteY13" fmla="*/ 276446 h 2424223"/>
                              <a:gd name="connsiteX14" fmla="*/ 1375389 w 4437566"/>
                              <a:gd name="connsiteY14" fmla="*/ 255181 h 2424223"/>
                              <a:gd name="connsiteX15" fmla="*/ 1311594 w 4437566"/>
                              <a:gd name="connsiteY15" fmla="*/ 223284 h 2424223"/>
                              <a:gd name="connsiteX16" fmla="*/ 1258431 w 4437566"/>
                              <a:gd name="connsiteY16" fmla="*/ 202018 h 2424223"/>
                              <a:gd name="connsiteX17" fmla="*/ 1184003 w 4437566"/>
                              <a:gd name="connsiteY17" fmla="*/ 191386 h 2424223"/>
                              <a:gd name="connsiteX18" fmla="*/ 1024514 w 4437566"/>
                              <a:gd name="connsiteY18" fmla="*/ 170121 h 2424223"/>
                              <a:gd name="connsiteX19" fmla="*/ 684273 w 4437566"/>
                              <a:gd name="connsiteY19" fmla="*/ 180753 h 2424223"/>
                              <a:gd name="connsiteX20" fmla="*/ 620477 w 4437566"/>
                              <a:gd name="connsiteY20" fmla="*/ 202018 h 2424223"/>
                              <a:gd name="connsiteX21" fmla="*/ 577947 w 4437566"/>
                              <a:gd name="connsiteY21" fmla="*/ 233916 h 2424223"/>
                              <a:gd name="connsiteX22" fmla="*/ 503519 w 4437566"/>
                              <a:gd name="connsiteY22" fmla="*/ 265814 h 2424223"/>
                              <a:gd name="connsiteX23" fmla="*/ 386561 w 4437566"/>
                              <a:gd name="connsiteY23" fmla="*/ 308344 h 2424223"/>
                              <a:gd name="connsiteX24" fmla="*/ 322766 w 4437566"/>
                              <a:gd name="connsiteY24" fmla="*/ 329609 h 2424223"/>
                              <a:gd name="connsiteX25" fmla="*/ 258970 w 4437566"/>
                              <a:gd name="connsiteY25" fmla="*/ 372139 h 2424223"/>
                              <a:gd name="connsiteX26" fmla="*/ 184542 w 4437566"/>
                              <a:gd name="connsiteY26" fmla="*/ 435935 h 2424223"/>
                              <a:gd name="connsiteX27" fmla="*/ 99482 w 4437566"/>
                              <a:gd name="connsiteY27" fmla="*/ 531628 h 2424223"/>
                              <a:gd name="connsiteX28" fmla="*/ 67584 w 4437566"/>
                              <a:gd name="connsiteY28" fmla="*/ 552893 h 2424223"/>
                              <a:gd name="connsiteX29" fmla="*/ 56952 w 4437566"/>
                              <a:gd name="connsiteY29" fmla="*/ 584791 h 2424223"/>
                              <a:gd name="connsiteX30" fmla="*/ 35687 w 4437566"/>
                              <a:gd name="connsiteY30" fmla="*/ 627321 h 2424223"/>
                              <a:gd name="connsiteX31" fmla="*/ 25054 w 4437566"/>
                              <a:gd name="connsiteY31" fmla="*/ 701749 h 2424223"/>
                              <a:gd name="connsiteX32" fmla="*/ 35687 w 4437566"/>
                              <a:gd name="connsiteY32" fmla="*/ 988828 h 2424223"/>
                              <a:gd name="connsiteX33" fmla="*/ 56952 w 4437566"/>
                              <a:gd name="connsiteY33" fmla="*/ 1786270 h 2424223"/>
                              <a:gd name="connsiteX34" fmla="*/ 99482 w 4437566"/>
                              <a:gd name="connsiteY34" fmla="*/ 1871330 h 2424223"/>
                              <a:gd name="connsiteX35" fmla="*/ 120747 w 4437566"/>
                              <a:gd name="connsiteY35" fmla="*/ 1903228 h 2424223"/>
                              <a:gd name="connsiteX36" fmla="*/ 131380 w 4437566"/>
                              <a:gd name="connsiteY36" fmla="*/ 1935125 h 2424223"/>
                              <a:gd name="connsiteX37" fmla="*/ 152645 w 4437566"/>
                              <a:gd name="connsiteY37" fmla="*/ 1956391 h 2424223"/>
                              <a:gd name="connsiteX38" fmla="*/ 216440 w 4437566"/>
                              <a:gd name="connsiteY38" fmla="*/ 1988288 h 2424223"/>
                              <a:gd name="connsiteX39" fmla="*/ 258970 w 4437566"/>
                              <a:gd name="connsiteY39" fmla="*/ 2020186 h 2424223"/>
                              <a:gd name="connsiteX40" fmla="*/ 290868 w 4437566"/>
                              <a:gd name="connsiteY40" fmla="*/ 2052084 h 2424223"/>
                              <a:gd name="connsiteX41" fmla="*/ 322766 w 4437566"/>
                              <a:gd name="connsiteY41" fmla="*/ 2062716 h 2424223"/>
                              <a:gd name="connsiteX42" fmla="*/ 386561 w 4437566"/>
                              <a:gd name="connsiteY42" fmla="*/ 2147777 h 2424223"/>
                              <a:gd name="connsiteX43" fmla="*/ 418459 w 4437566"/>
                              <a:gd name="connsiteY43" fmla="*/ 2158409 h 2424223"/>
                              <a:gd name="connsiteX44" fmla="*/ 450356 w 4437566"/>
                              <a:gd name="connsiteY44" fmla="*/ 2179674 h 2424223"/>
                              <a:gd name="connsiteX45" fmla="*/ 567314 w 4437566"/>
                              <a:gd name="connsiteY45" fmla="*/ 2211572 h 2424223"/>
                              <a:gd name="connsiteX46" fmla="*/ 652375 w 4437566"/>
                              <a:gd name="connsiteY46" fmla="*/ 2307265 h 2424223"/>
                              <a:gd name="connsiteX47" fmla="*/ 684273 w 4437566"/>
                              <a:gd name="connsiteY47" fmla="*/ 2328530 h 2424223"/>
                              <a:gd name="connsiteX48" fmla="*/ 748068 w 4437566"/>
                              <a:gd name="connsiteY48" fmla="*/ 2371060 h 2424223"/>
                              <a:gd name="connsiteX49" fmla="*/ 779966 w 4437566"/>
                              <a:gd name="connsiteY49" fmla="*/ 2392325 h 2424223"/>
                              <a:gd name="connsiteX50" fmla="*/ 950087 w 4437566"/>
                              <a:gd name="connsiteY50" fmla="*/ 2392325 h 2424223"/>
                              <a:gd name="connsiteX51" fmla="*/ 1013882 w 4437566"/>
                              <a:gd name="connsiteY51" fmla="*/ 2360428 h 2424223"/>
                              <a:gd name="connsiteX52" fmla="*/ 1035147 w 4437566"/>
                              <a:gd name="connsiteY52" fmla="*/ 2328530 h 2424223"/>
                              <a:gd name="connsiteX53" fmla="*/ 1173370 w 4437566"/>
                              <a:gd name="connsiteY53" fmla="*/ 2264735 h 2424223"/>
                              <a:gd name="connsiteX54" fmla="*/ 1205268 w 4437566"/>
                              <a:gd name="connsiteY54" fmla="*/ 2243470 h 2424223"/>
                              <a:gd name="connsiteX55" fmla="*/ 1269063 w 4437566"/>
                              <a:gd name="connsiteY55" fmla="*/ 2222205 h 2424223"/>
                              <a:gd name="connsiteX56" fmla="*/ 1300961 w 4437566"/>
                              <a:gd name="connsiteY56" fmla="*/ 2211572 h 2424223"/>
                              <a:gd name="connsiteX57" fmla="*/ 1332859 w 4437566"/>
                              <a:gd name="connsiteY57" fmla="*/ 2190307 h 2424223"/>
                              <a:gd name="connsiteX58" fmla="*/ 1343491 w 4437566"/>
                              <a:gd name="connsiteY58" fmla="*/ 2052084 h 2424223"/>
                              <a:gd name="connsiteX59" fmla="*/ 1364756 w 4437566"/>
                              <a:gd name="connsiteY59" fmla="*/ 2030818 h 2424223"/>
                              <a:gd name="connsiteX60" fmla="*/ 1481714 w 4437566"/>
                              <a:gd name="connsiteY60" fmla="*/ 1977656 h 2424223"/>
                              <a:gd name="connsiteX61" fmla="*/ 1524245 w 4437566"/>
                              <a:gd name="connsiteY61" fmla="*/ 1924493 h 2424223"/>
                              <a:gd name="connsiteX62" fmla="*/ 1545510 w 4437566"/>
                              <a:gd name="connsiteY62" fmla="*/ 1881963 h 2424223"/>
                              <a:gd name="connsiteX63" fmla="*/ 1630570 w 4437566"/>
                              <a:gd name="connsiteY63" fmla="*/ 1850065 h 2424223"/>
                              <a:gd name="connsiteX64" fmla="*/ 1747528 w 4437566"/>
                              <a:gd name="connsiteY64" fmla="*/ 1818167 h 2424223"/>
                              <a:gd name="connsiteX65" fmla="*/ 1779426 w 4437566"/>
                              <a:gd name="connsiteY65" fmla="*/ 1796902 h 2424223"/>
                              <a:gd name="connsiteX66" fmla="*/ 1800691 w 4437566"/>
                              <a:gd name="connsiteY66" fmla="*/ 1765005 h 2424223"/>
                              <a:gd name="connsiteX67" fmla="*/ 1821956 w 4437566"/>
                              <a:gd name="connsiteY67" fmla="*/ 1743739 h 2424223"/>
                              <a:gd name="connsiteX68" fmla="*/ 1832589 w 4437566"/>
                              <a:gd name="connsiteY68" fmla="*/ 1552353 h 2424223"/>
                              <a:gd name="connsiteX69" fmla="*/ 1843221 w 4437566"/>
                              <a:gd name="connsiteY69" fmla="*/ 1520456 h 2424223"/>
                              <a:gd name="connsiteX70" fmla="*/ 1864487 w 4437566"/>
                              <a:gd name="connsiteY70" fmla="*/ 1499191 h 2424223"/>
                              <a:gd name="connsiteX71" fmla="*/ 1875119 w 4437566"/>
                              <a:gd name="connsiteY71" fmla="*/ 1467293 h 2424223"/>
                              <a:gd name="connsiteX72" fmla="*/ 1938914 w 4437566"/>
                              <a:gd name="connsiteY72" fmla="*/ 1414130 h 2424223"/>
                              <a:gd name="connsiteX73" fmla="*/ 1960180 w 4437566"/>
                              <a:gd name="connsiteY73" fmla="*/ 1392865 h 2424223"/>
                              <a:gd name="connsiteX74" fmla="*/ 2023975 w 4437566"/>
                              <a:gd name="connsiteY74" fmla="*/ 1360967 h 2424223"/>
                              <a:gd name="connsiteX75" fmla="*/ 2268524 w 4437566"/>
                              <a:gd name="connsiteY75" fmla="*/ 1371600 h 2424223"/>
                              <a:gd name="connsiteX76" fmla="*/ 2342952 w 4437566"/>
                              <a:gd name="connsiteY76" fmla="*/ 1382232 h 2424223"/>
                              <a:gd name="connsiteX77" fmla="*/ 2374849 w 4437566"/>
                              <a:gd name="connsiteY77" fmla="*/ 1392865 h 2424223"/>
                              <a:gd name="connsiteX78" fmla="*/ 2949007 w 4437566"/>
                              <a:gd name="connsiteY78" fmla="*/ 1403498 h 2424223"/>
                              <a:gd name="connsiteX79" fmla="*/ 3278617 w 4437566"/>
                              <a:gd name="connsiteY79" fmla="*/ 1371600 h 2424223"/>
                              <a:gd name="connsiteX80" fmla="*/ 3321147 w 4437566"/>
                              <a:gd name="connsiteY80" fmla="*/ 1350335 h 2424223"/>
                              <a:gd name="connsiteX81" fmla="*/ 3427473 w 4437566"/>
                              <a:gd name="connsiteY81" fmla="*/ 1329070 h 2424223"/>
                              <a:gd name="connsiteX82" fmla="*/ 3480635 w 4437566"/>
                              <a:gd name="connsiteY82" fmla="*/ 1307805 h 2424223"/>
                              <a:gd name="connsiteX83" fmla="*/ 3523166 w 4437566"/>
                              <a:gd name="connsiteY83" fmla="*/ 1286539 h 2424223"/>
                              <a:gd name="connsiteX84" fmla="*/ 3618859 w 4437566"/>
                              <a:gd name="connsiteY84" fmla="*/ 1265274 h 2424223"/>
                              <a:gd name="connsiteX85" fmla="*/ 3672021 w 4437566"/>
                              <a:gd name="connsiteY85" fmla="*/ 1244009 h 2424223"/>
                              <a:gd name="connsiteX86" fmla="*/ 3735817 w 4437566"/>
                              <a:gd name="connsiteY86" fmla="*/ 1201479 h 2424223"/>
                              <a:gd name="connsiteX87" fmla="*/ 3799612 w 4437566"/>
                              <a:gd name="connsiteY87" fmla="*/ 1148316 h 2424223"/>
                              <a:gd name="connsiteX88" fmla="*/ 3820877 w 4437566"/>
                              <a:gd name="connsiteY88" fmla="*/ 1116418 h 2424223"/>
                              <a:gd name="connsiteX89" fmla="*/ 3852775 w 4437566"/>
                              <a:gd name="connsiteY89" fmla="*/ 1041991 h 2424223"/>
                              <a:gd name="connsiteX90" fmla="*/ 3884673 w 4437566"/>
                              <a:gd name="connsiteY90" fmla="*/ 1020725 h 2424223"/>
                              <a:gd name="connsiteX91" fmla="*/ 3980366 w 4437566"/>
                              <a:gd name="connsiteY91" fmla="*/ 1031358 h 2424223"/>
                              <a:gd name="connsiteX92" fmla="*/ 3969733 w 4437566"/>
                              <a:gd name="connsiteY92" fmla="*/ 1073888 h 2424223"/>
                              <a:gd name="connsiteX93" fmla="*/ 3948468 w 4437566"/>
                              <a:gd name="connsiteY93" fmla="*/ 1105786 h 2424223"/>
                              <a:gd name="connsiteX94" fmla="*/ 3937835 w 4437566"/>
                              <a:gd name="connsiteY94" fmla="*/ 1137684 h 2424223"/>
                              <a:gd name="connsiteX95" fmla="*/ 3863407 w 4437566"/>
                              <a:gd name="connsiteY95" fmla="*/ 1254642 h 2424223"/>
                              <a:gd name="connsiteX96" fmla="*/ 3799612 w 4437566"/>
                              <a:gd name="connsiteY96" fmla="*/ 1456660 h 2424223"/>
                              <a:gd name="connsiteX97" fmla="*/ 3788980 w 4437566"/>
                              <a:gd name="connsiteY97" fmla="*/ 1488558 h 2424223"/>
                              <a:gd name="connsiteX98" fmla="*/ 3767714 w 4437566"/>
                              <a:gd name="connsiteY98" fmla="*/ 1765005 h 2424223"/>
                              <a:gd name="connsiteX99" fmla="*/ 3757082 w 4437566"/>
                              <a:gd name="connsiteY99" fmla="*/ 1818167 h 2424223"/>
                              <a:gd name="connsiteX100" fmla="*/ 3746449 w 4437566"/>
                              <a:gd name="connsiteY100" fmla="*/ 1913860 h 2424223"/>
                              <a:gd name="connsiteX101" fmla="*/ 3757082 w 4437566"/>
                              <a:gd name="connsiteY101" fmla="*/ 2169042 h 2424223"/>
                              <a:gd name="connsiteX102" fmla="*/ 3810245 w 4437566"/>
                              <a:gd name="connsiteY102" fmla="*/ 2222205 h 2424223"/>
                              <a:gd name="connsiteX103" fmla="*/ 3863407 w 4437566"/>
                              <a:gd name="connsiteY103" fmla="*/ 2286000 h 2424223"/>
                              <a:gd name="connsiteX104" fmla="*/ 3895305 w 4437566"/>
                              <a:gd name="connsiteY104" fmla="*/ 2307265 h 2424223"/>
                              <a:gd name="connsiteX105" fmla="*/ 3937835 w 4437566"/>
                              <a:gd name="connsiteY105" fmla="*/ 2371060 h 2424223"/>
                              <a:gd name="connsiteX106" fmla="*/ 3959101 w 4437566"/>
                              <a:gd name="connsiteY106" fmla="*/ 2402958 h 2424223"/>
                              <a:gd name="connsiteX107" fmla="*/ 3990998 w 4437566"/>
                              <a:gd name="connsiteY107" fmla="*/ 2424223 h 2424223"/>
                              <a:gd name="connsiteX108" fmla="*/ 4012263 w 4437566"/>
                              <a:gd name="connsiteY108" fmla="*/ 2392325 h 2424223"/>
                              <a:gd name="connsiteX109" fmla="*/ 4076059 w 4437566"/>
                              <a:gd name="connsiteY109" fmla="*/ 2339163 h 2424223"/>
                              <a:gd name="connsiteX110" fmla="*/ 4086691 w 4437566"/>
                              <a:gd name="connsiteY110" fmla="*/ 2307265 h 2424223"/>
                              <a:gd name="connsiteX111" fmla="*/ 4107956 w 4437566"/>
                              <a:gd name="connsiteY111" fmla="*/ 2264735 h 2424223"/>
                              <a:gd name="connsiteX112" fmla="*/ 4118589 w 4437566"/>
                              <a:gd name="connsiteY112" fmla="*/ 2062716 h 2424223"/>
                              <a:gd name="connsiteX113" fmla="*/ 4129221 w 4437566"/>
                              <a:gd name="connsiteY113" fmla="*/ 1903228 h 2424223"/>
                              <a:gd name="connsiteX114" fmla="*/ 4139854 w 4437566"/>
                              <a:gd name="connsiteY114" fmla="*/ 1860698 h 2424223"/>
                              <a:gd name="connsiteX115" fmla="*/ 4182384 w 4437566"/>
                              <a:gd name="connsiteY115" fmla="*/ 1711842 h 2424223"/>
                              <a:gd name="connsiteX116" fmla="*/ 4214282 w 4437566"/>
                              <a:gd name="connsiteY116" fmla="*/ 1690577 h 2424223"/>
                              <a:gd name="connsiteX117" fmla="*/ 4246180 w 4437566"/>
                              <a:gd name="connsiteY117" fmla="*/ 1637414 h 2424223"/>
                              <a:gd name="connsiteX118" fmla="*/ 4267445 w 4437566"/>
                              <a:gd name="connsiteY118" fmla="*/ 1605516 h 2424223"/>
                              <a:gd name="connsiteX119" fmla="*/ 4299342 w 4437566"/>
                              <a:gd name="connsiteY119" fmla="*/ 1584251 h 2424223"/>
                              <a:gd name="connsiteX120" fmla="*/ 4352505 w 4437566"/>
                              <a:gd name="connsiteY120" fmla="*/ 1520456 h 2424223"/>
                              <a:gd name="connsiteX121" fmla="*/ 4373770 w 4437566"/>
                              <a:gd name="connsiteY121" fmla="*/ 1435395 h 2424223"/>
                              <a:gd name="connsiteX122" fmla="*/ 4384403 w 4437566"/>
                              <a:gd name="connsiteY122" fmla="*/ 1403498 h 2424223"/>
                              <a:gd name="connsiteX123" fmla="*/ 4405668 w 4437566"/>
                              <a:gd name="connsiteY123" fmla="*/ 1382232 h 2424223"/>
                              <a:gd name="connsiteX124" fmla="*/ 4437566 w 4437566"/>
                              <a:gd name="connsiteY124" fmla="*/ 1307805 h 2424223"/>
                              <a:gd name="connsiteX125" fmla="*/ 4426933 w 4437566"/>
                              <a:gd name="connsiteY125" fmla="*/ 1105786 h 2424223"/>
                              <a:gd name="connsiteX126" fmla="*/ 4416301 w 4437566"/>
                              <a:gd name="connsiteY126" fmla="*/ 1073888 h 2424223"/>
                              <a:gd name="connsiteX127" fmla="*/ 4405668 w 4437566"/>
                              <a:gd name="connsiteY127" fmla="*/ 999460 h 2424223"/>
                              <a:gd name="connsiteX128" fmla="*/ 4395035 w 4437566"/>
                              <a:gd name="connsiteY128" fmla="*/ 733646 h 2424223"/>
                              <a:gd name="connsiteX129" fmla="*/ 4363138 w 4437566"/>
                              <a:gd name="connsiteY129" fmla="*/ 669851 h 2424223"/>
                              <a:gd name="connsiteX130" fmla="*/ 4352505 w 4437566"/>
                              <a:gd name="connsiteY130" fmla="*/ 637953 h 2424223"/>
                              <a:gd name="connsiteX131" fmla="*/ 4320607 w 4437566"/>
                              <a:gd name="connsiteY131" fmla="*/ 595423 h 2424223"/>
                              <a:gd name="connsiteX132" fmla="*/ 4299342 w 4437566"/>
                              <a:gd name="connsiteY132" fmla="*/ 563525 h 2424223"/>
                              <a:gd name="connsiteX133" fmla="*/ 4267445 w 4437566"/>
                              <a:gd name="connsiteY133" fmla="*/ 542260 h 2424223"/>
                              <a:gd name="connsiteX134" fmla="*/ 4214282 w 4437566"/>
                              <a:gd name="connsiteY134" fmla="*/ 499730 h 2424223"/>
                              <a:gd name="connsiteX135" fmla="*/ 4182384 w 4437566"/>
                              <a:gd name="connsiteY135" fmla="*/ 489098 h 2424223"/>
                              <a:gd name="connsiteX136" fmla="*/ 4139854 w 4437566"/>
                              <a:gd name="connsiteY136" fmla="*/ 467832 h 2424223"/>
                              <a:gd name="connsiteX137" fmla="*/ 4076059 w 4437566"/>
                              <a:gd name="connsiteY137" fmla="*/ 425302 h 2424223"/>
                              <a:gd name="connsiteX138" fmla="*/ 4065426 w 4437566"/>
                              <a:gd name="connsiteY138" fmla="*/ 393405 h 2424223"/>
                              <a:gd name="connsiteX139" fmla="*/ 4012263 w 4437566"/>
                              <a:gd name="connsiteY139" fmla="*/ 340242 h 2424223"/>
                              <a:gd name="connsiteX140" fmla="*/ 3927203 w 4437566"/>
                              <a:gd name="connsiteY140" fmla="*/ 265814 h 2424223"/>
                              <a:gd name="connsiteX141" fmla="*/ 3863407 w 4437566"/>
                              <a:gd name="connsiteY141" fmla="*/ 233916 h 2424223"/>
                              <a:gd name="connsiteX142" fmla="*/ 3788980 w 4437566"/>
                              <a:gd name="connsiteY142" fmla="*/ 191386 h 2424223"/>
                              <a:gd name="connsiteX143" fmla="*/ 3767714 w 4437566"/>
                              <a:gd name="connsiteY143" fmla="*/ 159488 h 2424223"/>
                              <a:gd name="connsiteX144" fmla="*/ 3735817 w 4437566"/>
                              <a:gd name="connsiteY144" fmla="*/ 148856 h 2424223"/>
                              <a:gd name="connsiteX145" fmla="*/ 3693287 w 4437566"/>
                              <a:gd name="connsiteY145" fmla="*/ 127591 h 2424223"/>
                              <a:gd name="connsiteX146" fmla="*/ 3672021 w 4437566"/>
                              <a:gd name="connsiteY146" fmla="*/ 106325 h 2424223"/>
                              <a:gd name="connsiteX147" fmla="*/ 3597594 w 4437566"/>
                              <a:gd name="connsiteY147" fmla="*/ 63795 h 2424223"/>
                              <a:gd name="connsiteX148" fmla="*/ 3512533 w 4437566"/>
                              <a:gd name="connsiteY148" fmla="*/ 10632 h 2424223"/>
                              <a:gd name="connsiteX149" fmla="*/ 3448738 w 4437566"/>
                              <a:gd name="connsiteY149" fmla="*/ 0 h 2424223"/>
                              <a:gd name="connsiteX150" fmla="*/ 3342412 w 4437566"/>
                              <a:gd name="connsiteY150" fmla="*/ 10632 h 2424223"/>
                              <a:gd name="connsiteX151" fmla="*/ 3310514 w 4437566"/>
                              <a:gd name="connsiteY151" fmla="*/ 21265 h 2424223"/>
                              <a:gd name="connsiteX152" fmla="*/ 3172291 w 4437566"/>
                              <a:gd name="connsiteY152" fmla="*/ 53163 h 2424223"/>
                              <a:gd name="connsiteX153" fmla="*/ 3108496 w 4437566"/>
                              <a:gd name="connsiteY153" fmla="*/ 74428 h 2424223"/>
                              <a:gd name="connsiteX154" fmla="*/ 3076598 w 4437566"/>
                              <a:gd name="connsiteY154" fmla="*/ 85060 h 2424223"/>
                              <a:gd name="connsiteX155" fmla="*/ 3055333 w 4437566"/>
                              <a:gd name="connsiteY155" fmla="*/ 85060 h 2424223"/>
                              <a:gd name="connsiteX0" fmla="*/ 3068463 w 4437566"/>
                              <a:gd name="connsiteY0" fmla="*/ 0 h 2581875"/>
                              <a:gd name="connsiteX1" fmla="*/ 3065966 w 4437566"/>
                              <a:gd name="connsiteY1" fmla="*/ 306508 h 2581875"/>
                              <a:gd name="connsiteX2" fmla="*/ 3093861 w 4437566"/>
                              <a:gd name="connsiteY2" fmla="*/ 1143529 h 2581875"/>
                              <a:gd name="connsiteX3" fmla="*/ 2980905 w 4437566"/>
                              <a:gd name="connsiteY3" fmla="*/ 1167745 h 2581875"/>
                              <a:gd name="connsiteX4" fmla="*/ 1801675 w 4437566"/>
                              <a:gd name="connsiteY4" fmla="*/ 1217165 h 2581875"/>
                              <a:gd name="connsiteX5" fmla="*/ 1779426 w 4437566"/>
                              <a:gd name="connsiteY5" fmla="*/ 753075 h 2581875"/>
                              <a:gd name="connsiteX6" fmla="*/ 1768794 w 4437566"/>
                              <a:gd name="connsiteY6" fmla="*/ 710545 h 2581875"/>
                              <a:gd name="connsiteX7" fmla="*/ 1747528 w 4437566"/>
                              <a:gd name="connsiteY7" fmla="*/ 689280 h 2581875"/>
                              <a:gd name="connsiteX8" fmla="*/ 1726263 w 4437566"/>
                              <a:gd name="connsiteY8" fmla="*/ 657382 h 2581875"/>
                              <a:gd name="connsiteX9" fmla="*/ 1704998 w 4437566"/>
                              <a:gd name="connsiteY9" fmla="*/ 572322 h 2581875"/>
                              <a:gd name="connsiteX10" fmla="*/ 1566775 w 4437566"/>
                              <a:gd name="connsiteY10" fmla="*/ 497894 h 2581875"/>
                              <a:gd name="connsiteX11" fmla="*/ 1534877 w 4437566"/>
                              <a:gd name="connsiteY11" fmla="*/ 487261 h 2581875"/>
                              <a:gd name="connsiteX12" fmla="*/ 1471082 w 4437566"/>
                              <a:gd name="connsiteY12" fmla="*/ 455363 h 2581875"/>
                              <a:gd name="connsiteX13" fmla="*/ 1439184 w 4437566"/>
                              <a:gd name="connsiteY13" fmla="*/ 434098 h 2581875"/>
                              <a:gd name="connsiteX14" fmla="*/ 1375389 w 4437566"/>
                              <a:gd name="connsiteY14" fmla="*/ 412833 h 2581875"/>
                              <a:gd name="connsiteX15" fmla="*/ 1311594 w 4437566"/>
                              <a:gd name="connsiteY15" fmla="*/ 380936 h 2581875"/>
                              <a:gd name="connsiteX16" fmla="*/ 1258431 w 4437566"/>
                              <a:gd name="connsiteY16" fmla="*/ 359670 h 2581875"/>
                              <a:gd name="connsiteX17" fmla="*/ 1184003 w 4437566"/>
                              <a:gd name="connsiteY17" fmla="*/ 349038 h 2581875"/>
                              <a:gd name="connsiteX18" fmla="*/ 1024514 w 4437566"/>
                              <a:gd name="connsiteY18" fmla="*/ 327773 h 2581875"/>
                              <a:gd name="connsiteX19" fmla="*/ 684273 w 4437566"/>
                              <a:gd name="connsiteY19" fmla="*/ 338405 h 2581875"/>
                              <a:gd name="connsiteX20" fmla="*/ 620477 w 4437566"/>
                              <a:gd name="connsiteY20" fmla="*/ 359670 h 2581875"/>
                              <a:gd name="connsiteX21" fmla="*/ 577947 w 4437566"/>
                              <a:gd name="connsiteY21" fmla="*/ 391568 h 2581875"/>
                              <a:gd name="connsiteX22" fmla="*/ 503519 w 4437566"/>
                              <a:gd name="connsiteY22" fmla="*/ 423466 h 2581875"/>
                              <a:gd name="connsiteX23" fmla="*/ 386561 w 4437566"/>
                              <a:gd name="connsiteY23" fmla="*/ 465996 h 2581875"/>
                              <a:gd name="connsiteX24" fmla="*/ 322766 w 4437566"/>
                              <a:gd name="connsiteY24" fmla="*/ 487261 h 2581875"/>
                              <a:gd name="connsiteX25" fmla="*/ 258970 w 4437566"/>
                              <a:gd name="connsiteY25" fmla="*/ 529791 h 2581875"/>
                              <a:gd name="connsiteX26" fmla="*/ 184542 w 4437566"/>
                              <a:gd name="connsiteY26" fmla="*/ 593587 h 2581875"/>
                              <a:gd name="connsiteX27" fmla="*/ 99482 w 4437566"/>
                              <a:gd name="connsiteY27" fmla="*/ 689280 h 2581875"/>
                              <a:gd name="connsiteX28" fmla="*/ 67584 w 4437566"/>
                              <a:gd name="connsiteY28" fmla="*/ 710545 h 2581875"/>
                              <a:gd name="connsiteX29" fmla="*/ 56952 w 4437566"/>
                              <a:gd name="connsiteY29" fmla="*/ 742443 h 2581875"/>
                              <a:gd name="connsiteX30" fmla="*/ 35687 w 4437566"/>
                              <a:gd name="connsiteY30" fmla="*/ 784973 h 2581875"/>
                              <a:gd name="connsiteX31" fmla="*/ 25054 w 4437566"/>
                              <a:gd name="connsiteY31" fmla="*/ 859401 h 2581875"/>
                              <a:gd name="connsiteX32" fmla="*/ 35687 w 4437566"/>
                              <a:gd name="connsiteY32" fmla="*/ 1146480 h 2581875"/>
                              <a:gd name="connsiteX33" fmla="*/ 56952 w 4437566"/>
                              <a:gd name="connsiteY33" fmla="*/ 1943922 h 2581875"/>
                              <a:gd name="connsiteX34" fmla="*/ 99482 w 4437566"/>
                              <a:gd name="connsiteY34" fmla="*/ 2028982 h 2581875"/>
                              <a:gd name="connsiteX35" fmla="*/ 120747 w 4437566"/>
                              <a:gd name="connsiteY35" fmla="*/ 2060880 h 2581875"/>
                              <a:gd name="connsiteX36" fmla="*/ 131380 w 4437566"/>
                              <a:gd name="connsiteY36" fmla="*/ 2092777 h 2581875"/>
                              <a:gd name="connsiteX37" fmla="*/ 152645 w 4437566"/>
                              <a:gd name="connsiteY37" fmla="*/ 2114043 h 2581875"/>
                              <a:gd name="connsiteX38" fmla="*/ 216440 w 4437566"/>
                              <a:gd name="connsiteY38" fmla="*/ 2145940 h 2581875"/>
                              <a:gd name="connsiteX39" fmla="*/ 258970 w 4437566"/>
                              <a:gd name="connsiteY39" fmla="*/ 2177838 h 2581875"/>
                              <a:gd name="connsiteX40" fmla="*/ 290868 w 4437566"/>
                              <a:gd name="connsiteY40" fmla="*/ 2209736 h 2581875"/>
                              <a:gd name="connsiteX41" fmla="*/ 322766 w 4437566"/>
                              <a:gd name="connsiteY41" fmla="*/ 2220368 h 2581875"/>
                              <a:gd name="connsiteX42" fmla="*/ 386561 w 4437566"/>
                              <a:gd name="connsiteY42" fmla="*/ 2305429 h 2581875"/>
                              <a:gd name="connsiteX43" fmla="*/ 418459 w 4437566"/>
                              <a:gd name="connsiteY43" fmla="*/ 2316061 h 2581875"/>
                              <a:gd name="connsiteX44" fmla="*/ 450356 w 4437566"/>
                              <a:gd name="connsiteY44" fmla="*/ 2337326 h 2581875"/>
                              <a:gd name="connsiteX45" fmla="*/ 567314 w 4437566"/>
                              <a:gd name="connsiteY45" fmla="*/ 2369224 h 2581875"/>
                              <a:gd name="connsiteX46" fmla="*/ 652375 w 4437566"/>
                              <a:gd name="connsiteY46" fmla="*/ 2464917 h 2581875"/>
                              <a:gd name="connsiteX47" fmla="*/ 684273 w 4437566"/>
                              <a:gd name="connsiteY47" fmla="*/ 2486182 h 2581875"/>
                              <a:gd name="connsiteX48" fmla="*/ 748068 w 4437566"/>
                              <a:gd name="connsiteY48" fmla="*/ 2528712 h 2581875"/>
                              <a:gd name="connsiteX49" fmla="*/ 779966 w 4437566"/>
                              <a:gd name="connsiteY49" fmla="*/ 2549977 h 2581875"/>
                              <a:gd name="connsiteX50" fmla="*/ 950087 w 4437566"/>
                              <a:gd name="connsiteY50" fmla="*/ 2549977 h 2581875"/>
                              <a:gd name="connsiteX51" fmla="*/ 1013882 w 4437566"/>
                              <a:gd name="connsiteY51" fmla="*/ 2518080 h 2581875"/>
                              <a:gd name="connsiteX52" fmla="*/ 1035147 w 4437566"/>
                              <a:gd name="connsiteY52" fmla="*/ 2486182 h 2581875"/>
                              <a:gd name="connsiteX53" fmla="*/ 1173370 w 4437566"/>
                              <a:gd name="connsiteY53" fmla="*/ 2422387 h 2581875"/>
                              <a:gd name="connsiteX54" fmla="*/ 1205268 w 4437566"/>
                              <a:gd name="connsiteY54" fmla="*/ 2401122 h 2581875"/>
                              <a:gd name="connsiteX55" fmla="*/ 1269063 w 4437566"/>
                              <a:gd name="connsiteY55" fmla="*/ 2379857 h 2581875"/>
                              <a:gd name="connsiteX56" fmla="*/ 1300961 w 4437566"/>
                              <a:gd name="connsiteY56" fmla="*/ 2369224 h 2581875"/>
                              <a:gd name="connsiteX57" fmla="*/ 1332859 w 4437566"/>
                              <a:gd name="connsiteY57" fmla="*/ 2347959 h 2581875"/>
                              <a:gd name="connsiteX58" fmla="*/ 1343491 w 4437566"/>
                              <a:gd name="connsiteY58" fmla="*/ 2209736 h 2581875"/>
                              <a:gd name="connsiteX59" fmla="*/ 1364756 w 4437566"/>
                              <a:gd name="connsiteY59" fmla="*/ 2188470 h 2581875"/>
                              <a:gd name="connsiteX60" fmla="*/ 1481714 w 4437566"/>
                              <a:gd name="connsiteY60" fmla="*/ 2135308 h 2581875"/>
                              <a:gd name="connsiteX61" fmla="*/ 1524245 w 4437566"/>
                              <a:gd name="connsiteY61" fmla="*/ 2082145 h 2581875"/>
                              <a:gd name="connsiteX62" fmla="*/ 1545510 w 4437566"/>
                              <a:gd name="connsiteY62" fmla="*/ 2039615 h 2581875"/>
                              <a:gd name="connsiteX63" fmla="*/ 1630570 w 4437566"/>
                              <a:gd name="connsiteY63" fmla="*/ 2007717 h 2581875"/>
                              <a:gd name="connsiteX64" fmla="*/ 1747528 w 4437566"/>
                              <a:gd name="connsiteY64" fmla="*/ 1975819 h 2581875"/>
                              <a:gd name="connsiteX65" fmla="*/ 1779426 w 4437566"/>
                              <a:gd name="connsiteY65" fmla="*/ 1954554 h 2581875"/>
                              <a:gd name="connsiteX66" fmla="*/ 1800691 w 4437566"/>
                              <a:gd name="connsiteY66" fmla="*/ 1922657 h 2581875"/>
                              <a:gd name="connsiteX67" fmla="*/ 1821956 w 4437566"/>
                              <a:gd name="connsiteY67" fmla="*/ 1901391 h 2581875"/>
                              <a:gd name="connsiteX68" fmla="*/ 1832589 w 4437566"/>
                              <a:gd name="connsiteY68" fmla="*/ 1710005 h 2581875"/>
                              <a:gd name="connsiteX69" fmla="*/ 1843221 w 4437566"/>
                              <a:gd name="connsiteY69" fmla="*/ 1678108 h 2581875"/>
                              <a:gd name="connsiteX70" fmla="*/ 1864487 w 4437566"/>
                              <a:gd name="connsiteY70" fmla="*/ 1656843 h 2581875"/>
                              <a:gd name="connsiteX71" fmla="*/ 1875119 w 4437566"/>
                              <a:gd name="connsiteY71" fmla="*/ 1624945 h 2581875"/>
                              <a:gd name="connsiteX72" fmla="*/ 1938914 w 4437566"/>
                              <a:gd name="connsiteY72" fmla="*/ 1571782 h 2581875"/>
                              <a:gd name="connsiteX73" fmla="*/ 1960180 w 4437566"/>
                              <a:gd name="connsiteY73" fmla="*/ 1550517 h 2581875"/>
                              <a:gd name="connsiteX74" fmla="*/ 2023975 w 4437566"/>
                              <a:gd name="connsiteY74" fmla="*/ 1518619 h 2581875"/>
                              <a:gd name="connsiteX75" fmla="*/ 2268524 w 4437566"/>
                              <a:gd name="connsiteY75" fmla="*/ 1529252 h 2581875"/>
                              <a:gd name="connsiteX76" fmla="*/ 2342952 w 4437566"/>
                              <a:gd name="connsiteY76" fmla="*/ 1539884 h 2581875"/>
                              <a:gd name="connsiteX77" fmla="*/ 2374849 w 4437566"/>
                              <a:gd name="connsiteY77" fmla="*/ 1550517 h 2581875"/>
                              <a:gd name="connsiteX78" fmla="*/ 2949007 w 4437566"/>
                              <a:gd name="connsiteY78" fmla="*/ 1561150 h 2581875"/>
                              <a:gd name="connsiteX79" fmla="*/ 3278617 w 4437566"/>
                              <a:gd name="connsiteY79" fmla="*/ 1529252 h 2581875"/>
                              <a:gd name="connsiteX80" fmla="*/ 3321147 w 4437566"/>
                              <a:gd name="connsiteY80" fmla="*/ 1507987 h 2581875"/>
                              <a:gd name="connsiteX81" fmla="*/ 3427473 w 4437566"/>
                              <a:gd name="connsiteY81" fmla="*/ 1486722 h 2581875"/>
                              <a:gd name="connsiteX82" fmla="*/ 3480635 w 4437566"/>
                              <a:gd name="connsiteY82" fmla="*/ 1465457 h 2581875"/>
                              <a:gd name="connsiteX83" fmla="*/ 3523166 w 4437566"/>
                              <a:gd name="connsiteY83" fmla="*/ 1444191 h 2581875"/>
                              <a:gd name="connsiteX84" fmla="*/ 3618859 w 4437566"/>
                              <a:gd name="connsiteY84" fmla="*/ 1422926 h 2581875"/>
                              <a:gd name="connsiteX85" fmla="*/ 3672021 w 4437566"/>
                              <a:gd name="connsiteY85" fmla="*/ 1401661 h 2581875"/>
                              <a:gd name="connsiteX86" fmla="*/ 3735817 w 4437566"/>
                              <a:gd name="connsiteY86" fmla="*/ 1359131 h 2581875"/>
                              <a:gd name="connsiteX87" fmla="*/ 3799612 w 4437566"/>
                              <a:gd name="connsiteY87" fmla="*/ 1305968 h 2581875"/>
                              <a:gd name="connsiteX88" fmla="*/ 3820877 w 4437566"/>
                              <a:gd name="connsiteY88" fmla="*/ 1274070 h 2581875"/>
                              <a:gd name="connsiteX89" fmla="*/ 3852775 w 4437566"/>
                              <a:gd name="connsiteY89" fmla="*/ 1199643 h 2581875"/>
                              <a:gd name="connsiteX90" fmla="*/ 3884673 w 4437566"/>
                              <a:gd name="connsiteY90" fmla="*/ 1178377 h 2581875"/>
                              <a:gd name="connsiteX91" fmla="*/ 3980366 w 4437566"/>
                              <a:gd name="connsiteY91" fmla="*/ 1189010 h 2581875"/>
                              <a:gd name="connsiteX92" fmla="*/ 3969733 w 4437566"/>
                              <a:gd name="connsiteY92" fmla="*/ 1231540 h 2581875"/>
                              <a:gd name="connsiteX93" fmla="*/ 3948468 w 4437566"/>
                              <a:gd name="connsiteY93" fmla="*/ 1263438 h 2581875"/>
                              <a:gd name="connsiteX94" fmla="*/ 3937835 w 4437566"/>
                              <a:gd name="connsiteY94" fmla="*/ 1295336 h 2581875"/>
                              <a:gd name="connsiteX95" fmla="*/ 3863407 w 4437566"/>
                              <a:gd name="connsiteY95" fmla="*/ 1412294 h 2581875"/>
                              <a:gd name="connsiteX96" fmla="*/ 3799612 w 4437566"/>
                              <a:gd name="connsiteY96" fmla="*/ 1614312 h 2581875"/>
                              <a:gd name="connsiteX97" fmla="*/ 3788980 w 4437566"/>
                              <a:gd name="connsiteY97" fmla="*/ 1646210 h 2581875"/>
                              <a:gd name="connsiteX98" fmla="*/ 3767714 w 4437566"/>
                              <a:gd name="connsiteY98" fmla="*/ 1922657 h 2581875"/>
                              <a:gd name="connsiteX99" fmla="*/ 3757082 w 4437566"/>
                              <a:gd name="connsiteY99" fmla="*/ 1975819 h 2581875"/>
                              <a:gd name="connsiteX100" fmla="*/ 3746449 w 4437566"/>
                              <a:gd name="connsiteY100" fmla="*/ 2071512 h 2581875"/>
                              <a:gd name="connsiteX101" fmla="*/ 3757082 w 4437566"/>
                              <a:gd name="connsiteY101" fmla="*/ 2326694 h 2581875"/>
                              <a:gd name="connsiteX102" fmla="*/ 3810245 w 4437566"/>
                              <a:gd name="connsiteY102" fmla="*/ 2379857 h 2581875"/>
                              <a:gd name="connsiteX103" fmla="*/ 3863407 w 4437566"/>
                              <a:gd name="connsiteY103" fmla="*/ 2443652 h 2581875"/>
                              <a:gd name="connsiteX104" fmla="*/ 3895305 w 4437566"/>
                              <a:gd name="connsiteY104" fmla="*/ 2464917 h 2581875"/>
                              <a:gd name="connsiteX105" fmla="*/ 3937835 w 4437566"/>
                              <a:gd name="connsiteY105" fmla="*/ 2528712 h 2581875"/>
                              <a:gd name="connsiteX106" fmla="*/ 3959101 w 4437566"/>
                              <a:gd name="connsiteY106" fmla="*/ 2560610 h 2581875"/>
                              <a:gd name="connsiteX107" fmla="*/ 3990998 w 4437566"/>
                              <a:gd name="connsiteY107" fmla="*/ 2581875 h 2581875"/>
                              <a:gd name="connsiteX108" fmla="*/ 4012263 w 4437566"/>
                              <a:gd name="connsiteY108" fmla="*/ 2549977 h 2581875"/>
                              <a:gd name="connsiteX109" fmla="*/ 4076059 w 4437566"/>
                              <a:gd name="connsiteY109" fmla="*/ 2496815 h 2581875"/>
                              <a:gd name="connsiteX110" fmla="*/ 4086691 w 4437566"/>
                              <a:gd name="connsiteY110" fmla="*/ 2464917 h 2581875"/>
                              <a:gd name="connsiteX111" fmla="*/ 4107956 w 4437566"/>
                              <a:gd name="connsiteY111" fmla="*/ 2422387 h 2581875"/>
                              <a:gd name="connsiteX112" fmla="*/ 4118589 w 4437566"/>
                              <a:gd name="connsiteY112" fmla="*/ 2220368 h 2581875"/>
                              <a:gd name="connsiteX113" fmla="*/ 4129221 w 4437566"/>
                              <a:gd name="connsiteY113" fmla="*/ 2060880 h 2581875"/>
                              <a:gd name="connsiteX114" fmla="*/ 4139854 w 4437566"/>
                              <a:gd name="connsiteY114" fmla="*/ 2018350 h 2581875"/>
                              <a:gd name="connsiteX115" fmla="*/ 4182384 w 4437566"/>
                              <a:gd name="connsiteY115" fmla="*/ 1869494 h 2581875"/>
                              <a:gd name="connsiteX116" fmla="*/ 4214282 w 4437566"/>
                              <a:gd name="connsiteY116" fmla="*/ 1848229 h 2581875"/>
                              <a:gd name="connsiteX117" fmla="*/ 4246180 w 4437566"/>
                              <a:gd name="connsiteY117" fmla="*/ 1795066 h 2581875"/>
                              <a:gd name="connsiteX118" fmla="*/ 4267445 w 4437566"/>
                              <a:gd name="connsiteY118" fmla="*/ 1763168 h 2581875"/>
                              <a:gd name="connsiteX119" fmla="*/ 4299342 w 4437566"/>
                              <a:gd name="connsiteY119" fmla="*/ 1741903 h 2581875"/>
                              <a:gd name="connsiteX120" fmla="*/ 4352505 w 4437566"/>
                              <a:gd name="connsiteY120" fmla="*/ 1678108 h 2581875"/>
                              <a:gd name="connsiteX121" fmla="*/ 4373770 w 4437566"/>
                              <a:gd name="connsiteY121" fmla="*/ 1593047 h 2581875"/>
                              <a:gd name="connsiteX122" fmla="*/ 4384403 w 4437566"/>
                              <a:gd name="connsiteY122" fmla="*/ 1561150 h 2581875"/>
                              <a:gd name="connsiteX123" fmla="*/ 4405668 w 4437566"/>
                              <a:gd name="connsiteY123" fmla="*/ 1539884 h 2581875"/>
                              <a:gd name="connsiteX124" fmla="*/ 4437566 w 4437566"/>
                              <a:gd name="connsiteY124" fmla="*/ 1465457 h 2581875"/>
                              <a:gd name="connsiteX125" fmla="*/ 4426933 w 4437566"/>
                              <a:gd name="connsiteY125" fmla="*/ 1263438 h 2581875"/>
                              <a:gd name="connsiteX126" fmla="*/ 4416301 w 4437566"/>
                              <a:gd name="connsiteY126" fmla="*/ 1231540 h 2581875"/>
                              <a:gd name="connsiteX127" fmla="*/ 4405668 w 4437566"/>
                              <a:gd name="connsiteY127" fmla="*/ 1157112 h 2581875"/>
                              <a:gd name="connsiteX128" fmla="*/ 4395035 w 4437566"/>
                              <a:gd name="connsiteY128" fmla="*/ 891298 h 2581875"/>
                              <a:gd name="connsiteX129" fmla="*/ 4363138 w 4437566"/>
                              <a:gd name="connsiteY129" fmla="*/ 827503 h 2581875"/>
                              <a:gd name="connsiteX130" fmla="*/ 4352505 w 4437566"/>
                              <a:gd name="connsiteY130" fmla="*/ 795605 h 2581875"/>
                              <a:gd name="connsiteX131" fmla="*/ 4320607 w 4437566"/>
                              <a:gd name="connsiteY131" fmla="*/ 753075 h 2581875"/>
                              <a:gd name="connsiteX132" fmla="*/ 4299342 w 4437566"/>
                              <a:gd name="connsiteY132" fmla="*/ 721177 h 2581875"/>
                              <a:gd name="connsiteX133" fmla="*/ 4267445 w 4437566"/>
                              <a:gd name="connsiteY133" fmla="*/ 699912 h 2581875"/>
                              <a:gd name="connsiteX134" fmla="*/ 4214282 w 4437566"/>
                              <a:gd name="connsiteY134" fmla="*/ 657382 h 2581875"/>
                              <a:gd name="connsiteX135" fmla="*/ 4182384 w 4437566"/>
                              <a:gd name="connsiteY135" fmla="*/ 646750 h 2581875"/>
                              <a:gd name="connsiteX136" fmla="*/ 4139854 w 4437566"/>
                              <a:gd name="connsiteY136" fmla="*/ 625484 h 2581875"/>
                              <a:gd name="connsiteX137" fmla="*/ 4076059 w 4437566"/>
                              <a:gd name="connsiteY137" fmla="*/ 582954 h 2581875"/>
                              <a:gd name="connsiteX138" fmla="*/ 4065426 w 4437566"/>
                              <a:gd name="connsiteY138" fmla="*/ 551057 h 2581875"/>
                              <a:gd name="connsiteX139" fmla="*/ 4012263 w 4437566"/>
                              <a:gd name="connsiteY139" fmla="*/ 497894 h 2581875"/>
                              <a:gd name="connsiteX140" fmla="*/ 3927203 w 4437566"/>
                              <a:gd name="connsiteY140" fmla="*/ 423466 h 2581875"/>
                              <a:gd name="connsiteX141" fmla="*/ 3863407 w 4437566"/>
                              <a:gd name="connsiteY141" fmla="*/ 391568 h 2581875"/>
                              <a:gd name="connsiteX142" fmla="*/ 3788980 w 4437566"/>
                              <a:gd name="connsiteY142" fmla="*/ 349038 h 2581875"/>
                              <a:gd name="connsiteX143" fmla="*/ 3767714 w 4437566"/>
                              <a:gd name="connsiteY143" fmla="*/ 317140 h 2581875"/>
                              <a:gd name="connsiteX144" fmla="*/ 3735817 w 4437566"/>
                              <a:gd name="connsiteY144" fmla="*/ 306508 h 2581875"/>
                              <a:gd name="connsiteX145" fmla="*/ 3693287 w 4437566"/>
                              <a:gd name="connsiteY145" fmla="*/ 285243 h 2581875"/>
                              <a:gd name="connsiteX146" fmla="*/ 3672021 w 4437566"/>
                              <a:gd name="connsiteY146" fmla="*/ 263977 h 2581875"/>
                              <a:gd name="connsiteX147" fmla="*/ 3597594 w 4437566"/>
                              <a:gd name="connsiteY147" fmla="*/ 221447 h 2581875"/>
                              <a:gd name="connsiteX148" fmla="*/ 3512533 w 4437566"/>
                              <a:gd name="connsiteY148" fmla="*/ 168284 h 2581875"/>
                              <a:gd name="connsiteX149" fmla="*/ 3448738 w 4437566"/>
                              <a:gd name="connsiteY149" fmla="*/ 157652 h 2581875"/>
                              <a:gd name="connsiteX150" fmla="*/ 3342412 w 4437566"/>
                              <a:gd name="connsiteY150" fmla="*/ 168284 h 2581875"/>
                              <a:gd name="connsiteX151" fmla="*/ 3310514 w 4437566"/>
                              <a:gd name="connsiteY151" fmla="*/ 178917 h 2581875"/>
                              <a:gd name="connsiteX152" fmla="*/ 3172291 w 4437566"/>
                              <a:gd name="connsiteY152" fmla="*/ 210815 h 2581875"/>
                              <a:gd name="connsiteX153" fmla="*/ 3108496 w 4437566"/>
                              <a:gd name="connsiteY153" fmla="*/ 232080 h 2581875"/>
                              <a:gd name="connsiteX154" fmla="*/ 3076598 w 4437566"/>
                              <a:gd name="connsiteY154" fmla="*/ 242712 h 2581875"/>
                              <a:gd name="connsiteX155" fmla="*/ 3068463 w 4437566"/>
                              <a:gd name="connsiteY155" fmla="*/ 0 h 2581875"/>
                              <a:gd name="connsiteX0" fmla="*/ 3068463 w 4437566"/>
                              <a:gd name="connsiteY0" fmla="*/ 0 h 2581875"/>
                              <a:gd name="connsiteX1" fmla="*/ 3093861 w 4437566"/>
                              <a:gd name="connsiteY1" fmla="*/ 1143529 h 2581875"/>
                              <a:gd name="connsiteX2" fmla="*/ 2980905 w 4437566"/>
                              <a:gd name="connsiteY2" fmla="*/ 1167745 h 2581875"/>
                              <a:gd name="connsiteX3" fmla="*/ 1801675 w 4437566"/>
                              <a:gd name="connsiteY3" fmla="*/ 1217165 h 2581875"/>
                              <a:gd name="connsiteX4" fmla="*/ 1779426 w 4437566"/>
                              <a:gd name="connsiteY4" fmla="*/ 753075 h 2581875"/>
                              <a:gd name="connsiteX5" fmla="*/ 1768794 w 4437566"/>
                              <a:gd name="connsiteY5" fmla="*/ 710545 h 2581875"/>
                              <a:gd name="connsiteX6" fmla="*/ 1747528 w 4437566"/>
                              <a:gd name="connsiteY6" fmla="*/ 689280 h 2581875"/>
                              <a:gd name="connsiteX7" fmla="*/ 1726263 w 4437566"/>
                              <a:gd name="connsiteY7" fmla="*/ 657382 h 2581875"/>
                              <a:gd name="connsiteX8" fmla="*/ 1704998 w 4437566"/>
                              <a:gd name="connsiteY8" fmla="*/ 572322 h 2581875"/>
                              <a:gd name="connsiteX9" fmla="*/ 1566775 w 4437566"/>
                              <a:gd name="connsiteY9" fmla="*/ 497894 h 2581875"/>
                              <a:gd name="connsiteX10" fmla="*/ 1534877 w 4437566"/>
                              <a:gd name="connsiteY10" fmla="*/ 487261 h 2581875"/>
                              <a:gd name="connsiteX11" fmla="*/ 1471082 w 4437566"/>
                              <a:gd name="connsiteY11" fmla="*/ 455363 h 2581875"/>
                              <a:gd name="connsiteX12" fmla="*/ 1439184 w 4437566"/>
                              <a:gd name="connsiteY12" fmla="*/ 434098 h 2581875"/>
                              <a:gd name="connsiteX13" fmla="*/ 1375389 w 4437566"/>
                              <a:gd name="connsiteY13" fmla="*/ 412833 h 2581875"/>
                              <a:gd name="connsiteX14" fmla="*/ 1311594 w 4437566"/>
                              <a:gd name="connsiteY14" fmla="*/ 380936 h 2581875"/>
                              <a:gd name="connsiteX15" fmla="*/ 1258431 w 4437566"/>
                              <a:gd name="connsiteY15" fmla="*/ 359670 h 2581875"/>
                              <a:gd name="connsiteX16" fmla="*/ 1184003 w 4437566"/>
                              <a:gd name="connsiteY16" fmla="*/ 349038 h 2581875"/>
                              <a:gd name="connsiteX17" fmla="*/ 1024514 w 4437566"/>
                              <a:gd name="connsiteY17" fmla="*/ 327773 h 2581875"/>
                              <a:gd name="connsiteX18" fmla="*/ 684273 w 4437566"/>
                              <a:gd name="connsiteY18" fmla="*/ 338405 h 2581875"/>
                              <a:gd name="connsiteX19" fmla="*/ 620477 w 4437566"/>
                              <a:gd name="connsiteY19" fmla="*/ 359670 h 2581875"/>
                              <a:gd name="connsiteX20" fmla="*/ 577947 w 4437566"/>
                              <a:gd name="connsiteY20" fmla="*/ 391568 h 2581875"/>
                              <a:gd name="connsiteX21" fmla="*/ 503519 w 4437566"/>
                              <a:gd name="connsiteY21" fmla="*/ 423466 h 2581875"/>
                              <a:gd name="connsiteX22" fmla="*/ 386561 w 4437566"/>
                              <a:gd name="connsiteY22" fmla="*/ 465996 h 2581875"/>
                              <a:gd name="connsiteX23" fmla="*/ 322766 w 4437566"/>
                              <a:gd name="connsiteY23" fmla="*/ 487261 h 2581875"/>
                              <a:gd name="connsiteX24" fmla="*/ 258970 w 4437566"/>
                              <a:gd name="connsiteY24" fmla="*/ 529791 h 2581875"/>
                              <a:gd name="connsiteX25" fmla="*/ 184542 w 4437566"/>
                              <a:gd name="connsiteY25" fmla="*/ 593587 h 2581875"/>
                              <a:gd name="connsiteX26" fmla="*/ 99482 w 4437566"/>
                              <a:gd name="connsiteY26" fmla="*/ 689280 h 2581875"/>
                              <a:gd name="connsiteX27" fmla="*/ 67584 w 4437566"/>
                              <a:gd name="connsiteY27" fmla="*/ 710545 h 2581875"/>
                              <a:gd name="connsiteX28" fmla="*/ 56952 w 4437566"/>
                              <a:gd name="connsiteY28" fmla="*/ 742443 h 2581875"/>
                              <a:gd name="connsiteX29" fmla="*/ 35687 w 4437566"/>
                              <a:gd name="connsiteY29" fmla="*/ 784973 h 2581875"/>
                              <a:gd name="connsiteX30" fmla="*/ 25054 w 4437566"/>
                              <a:gd name="connsiteY30" fmla="*/ 859401 h 2581875"/>
                              <a:gd name="connsiteX31" fmla="*/ 35687 w 4437566"/>
                              <a:gd name="connsiteY31" fmla="*/ 1146480 h 2581875"/>
                              <a:gd name="connsiteX32" fmla="*/ 56952 w 4437566"/>
                              <a:gd name="connsiteY32" fmla="*/ 1943922 h 2581875"/>
                              <a:gd name="connsiteX33" fmla="*/ 99482 w 4437566"/>
                              <a:gd name="connsiteY33" fmla="*/ 2028982 h 2581875"/>
                              <a:gd name="connsiteX34" fmla="*/ 120747 w 4437566"/>
                              <a:gd name="connsiteY34" fmla="*/ 2060880 h 2581875"/>
                              <a:gd name="connsiteX35" fmla="*/ 131380 w 4437566"/>
                              <a:gd name="connsiteY35" fmla="*/ 2092777 h 2581875"/>
                              <a:gd name="connsiteX36" fmla="*/ 152645 w 4437566"/>
                              <a:gd name="connsiteY36" fmla="*/ 2114043 h 2581875"/>
                              <a:gd name="connsiteX37" fmla="*/ 216440 w 4437566"/>
                              <a:gd name="connsiteY37" fmla="*/ 2145940 h 2581875"/>
                              <a:gd name="connsiteX38" fmla="*/ 258970 w 4437566"/>
                              <a:gd name="connsiteY38" fmla="*/ 2177838 h 2581875"/>
                              <a:gd name="connsiteX39" fmla="*/ 290868 w 4437566"/>
                              <a:gd name="connsiteY39" fmla="*/ 2209736 h 2581875"/>
                              <a:gd name="connsiteX40" fmla="*/ 322766 w 4437566"/>
                              <a:gd name="connsiteY40" fmla="*/ 2220368 h 2581875"/>
                              <a:gd name="connsiteX41" fmla="*/ 386561 w 4437566"/>
                              <a:gd name="connsiteY41" fmla="*/ 2305429 h 2581875"/>
                              <a:gd name="connsiteX42" fmla="*/ 418459 w 4437566"/>
                              <a:gd name="connsiteY42" fmla="*/ 2316061 h 2581875"/>
                              <a:gd name="connsiteX43" fmla="*/ 450356 w 4437566"/>
                              <a:gd name="connsiteY43" fmla="*/ 2337326 h 2581875"/>
                              <a:gd name="connsiteX44" fmla="*/ 567314 w 4437566"/>
                              <a:gd name="connsiteY44" fmla="*/ 2369224 h 2581875"/>
                              <a:gd name="connsiteX45" fmla="*/ 652375 w 4437566"/>
                              <a:gd name="connsiteY45" fmla="*/ 2464917 h 2581875"/>
                              <a:gd name="connsiteX46" fmla="*/ 684273 w 4437566"/>
                              <a:gd name="connsiteY46" fmla="*/ 2486182 h 2581875"/>
                              <a:gd name="connsiteX47" fmla="*/ 748068 w 4437566"/>
                              <a:gd name="connsiteY47" fmla="*/ 2528712 h 2581875"/>
                              <a:gd name="connsiteX48" fmla="*/ 779966 w 4437566"/>
                              <a:gd name="connsiteY48" fmla="*/ 2549977 h 2581875"/>
                              <a:gd name="connsiteX49" fmla="*/ 950087 w 4437566"/>
                              <a:gd name="connsiteY49" fmla="*/ 2549977 h 2581875"/>
                              <a:gd name="connsiteX50" fmla="*/ 1013882 w 4437566"/>
                              <a:gd name="connsiteY50" fmla="*/ 2518080 h 2581875"/>
                              <a:gd name="connsiteX51" fmla="*/ 1035147 w 4437566"/>
                              <a:gd name="connsiteY51" fmla="*/ 2486182 h 2581875"/>
                              <a:gd name="connsiteX52" fmla="*/ 1173370 w 4437566"/>
                              <a:gd name="connsiteY52" fmla="*/ 2422387 h 2581875"/>
                              <a:gd name="connsiteX53" fmla="*/ 1205268 w 4437566"/>
                              <a:gd name="connsiteY53" fmla="*/ 2401122 h 2581875"/>
                              <a:gd name="connsiteX54" fmla="*/ 1269063 w 4437566"/>
                              <a:gd name="connsiteY54" fmla="*/ 2379857 h 2581875"/>
                              <a:gd name="connsiteX55" fmla="*/ 1300961 w 4437566"/>
                              <a:gd name="connsiteY55" fmla="*/ 2369224 h 2581875"/>
                              <a:gd name="connsiteX56" fmla="*/ 1332859 w 4437566"/>
                              <a:gd name="connsiteY56" fmla="*/ 2347959 h 2581875"/>
                              <a:gd name="connsiteX57" fmla="*/ 1343491 w 4437566"/>
                              <a:gd name="connsiteY57" fmla="*/ 2209736 h 2581875"/>
                              <a:gd name="connsiteX58" fmla="*/ 1364756 w 4437566"/>
                              <a:gd name="connsiteY58" fmla="*/ 2188470 h 2581875"/>
                              <a:gd name="connsiteX59" fmla="*/ 1481714 w 4437566"/>
                              <a:gd name="connsiteY59" fmla="*/ 2135308 h 2581875"/>
                              <a:gd name="connsiteX60" fmla="*/ 1524245 w 4437566"/>
                              <a:gd name="connsiteY60" fmla="*/ 2082145 h 2581875"/>
                              <a:gd name="connsiteX61" fmla="*/ 1545510 w 4437566"/>
                              <a:gd name="connsiteY61" fmla="*/ 2039615 h 2581875"/>
                              <a:gd name="connsiteX62" fmla="*/ 1630570 w 4437566"/>
                              <a:gd name="connsiteY62" fmla="*/ 2007717 h 2581875"/>
                              <a:gd name="connsiteX63" fmla="*/ 1747528 w 4437566"/>
                              <a:gd name="connsiteY63" fmla="*/ 1975819 h 2581875"/>
                              <a:gd name="connsiteX64" fmla="*/ 1779426 w 4437566"/>
                              <a:gd name="connsiteY64" fmla="*/ 1954554 h 2581875"/>
                              <a:gd name="connsiteX65" fmla="*/ 1800691 w 4437566"/>
                              <a:gd name="connsiteY65" fmla="*/ 1922657 h 2581875"/>
                              <a:gd name="connsiteX66" fmla="*/ 1821956 w 4437566"/>
                              <a:gd name="connsiteY66" fmla="*/ 1901391 h 2581875"/>
                              <a:gd name="connsiteX67" fmla="*/ 1832589 w 4437566"/>
                              <a:gd name="connsiteY67" fmla="*/ 1710005 h 2581875"/>
                              <a:gd name="connsiteX68" fmla="*/ 1843221 w 4437566"/>
                              <a:gd name="connsiteY68" fmla="*/ 1678108 h 2581875"/>
                              <a:gd name="connsiteX69" fmla="*/ 1864487 w 4437566"/>
                              <a:gd name="connsiteY69" fmla="*/ 1656843 h 2581875"/>
                              <a:gd name="connsiteX70" fmla="*/ 1875119 w 4437566"/>
                              <a:gd name="connsiteY70" fmla="*/ 1624945 h 2581875"/>
                              <a:gd name="connsiteX71" fmla="*/ 1938914 w 4437566"/>
                              <a:gd name="connsiteY71" fmla="*/ 1571782 h 2581875"/>
                              <a:gd name="connsiteX72" fmla="*/ 1960180 w 4437566"/>
                              <a:gd name="connsiteY72" fmla="*/ 1550517 h 2581875"/>
                              <a:gd name="connsiteX73" fmla="*/ 2023975 w 4437566"/>
                              <a:gd name="connsiteY73" fmla="*/ 1518619 h 2581875"/>
                              <a:gd name="connsiteX74" fmla="*/ 2268524 w 4437566"/>
                              <a:gd name="connsiteY74" fmla="*/ 1529252 h 2581875"/>
                              <a:gd name="connsiteX75" fmla="*/ 2342952 w 4437566"/>
                              <a:gd name="connsiteY75" fmla="*/ 1539884 h 2581875"/>
                              <a:gd name="connsiteX76" fmla="*/ 2374849 w 4437566"/>
                              <a:gd name="connsiteY76" fmla="*/ 1550517 h 2581875"/>
                              <a:gd name="connsiteX77" fmla="*/ 2949007 w 4437566"/>
                              <a:gd name="connsiteY77" fmla="*/ 1561150 h 2581875"/>
                              <a:gd name="connsiteX78" fmla="*/ 3278617 w 4437566"/>
                              <a:gd name="connsiteY78" fmla="*/ 1529252 h 2581875"/>
                              <a:gd name="connsiteX79" fmla="*/ 3321147 w 4437566"/>
                              <a:gd name="connsiteY79" fmla="*/ 1507987 h 2581875"/>
                              <a:gd name="connsiteX80" fmla="*/ 3427473 w 4437566"/>
                              <a:gd name="connsiteY80" fmla="*/ 1486722 h 2581875"/>
                              <a:gd name="connsiteX81" fmla="*/ 3480635 w 4437566"/>
                              <a:gd name="connsiteY81" fmla="*/ 1465457 h 2581875"/>
                              <a:gd name="connsiteX82" fmla="*/ 3523166 w 4437566"/>
                              <a:gd name="connsiteY82" fmla="*/ 1444191 h 2581875"/>
                              <a:gd name="connsiteX83" fmla="*/ 3618859 w 4437566"/>
                              <a:gd name="connsiteY83" fmla="*/ 1422926 h 2581875"/>
                              <a:gd name="connsiteX84" fmla="*/ 3672021 w 4437566"/>
                              <a:gd name="connsiteY84" fmla="*/ 1401661 h 2581875"/>
                              <a:gd name="connsiteX85" fmla="*/ 3735817 w 4437566"/>
                              <a:gd name="connsiteY85" fmla="*/ 1359131 h 2581875"/>
                              <a:gd name="connsiteX86" fmla="*/ 3799612 w 4437566"/>
                              <a:gd name="connsiteY86" fmla="*/ 1305968 h 2581875"/>
                              <a:gd name="connsiteX87" fmla="*/ 3820877 w 4437566"/>
                              <a:gd name="connsiteY87" fmla="*/ 1274070 h 2581875"/>
                              <a:gd name="connsiteX88" fmla="*/ 3852775 w 4437566"/>
                              <a:gd name="connsiteY88" fmla="*/ 1199643 h 2581875"/>
                              <a:gd name="connsiteX89" fmla="*/ 3884673 w 4437566"/>
                              <a:gd name="connsiteY89" fmla="*/ 1178377 h 2581875"/>
                              <a:gd name="connsiteX90" fmla="*/ 3980366 w 4437566"/>
                              <a:gd name="connsiteY90" fmla="*/ 1189010 h 2581875"/>
                              <a:gd name="connsiteX91" fmla="*/ 3969733 w 4437566"/>
                              <a:gd name="connsiteY91" fmla="*/ 1231540 h 2581875"/>
                              <a:gd name="connsiteX92" fmla="*/ 3948468 w 4437566"/>
                              <a:gd name="connsiteY92" fmla="*/ 1263438 h 2581875"/>
                              <a:gd name="connsiteX93" fmla="*/ 3937835 w 4437566"/>
                              <a:gd name="connsiteY93" fmla="*/ 1295336 h 2581875"/>
                              <a:gd name="connsiteX94" fmla="*/ 3863407 w 4437566"/>
                              <a:gd name="connsiteY94" fmla="*/ 1412294 h 2581875"/>
                              <a:gd name="connsiteX95" fmla="*/ 3799612 w 4437566"/>
                              <a:gd name="connsiteY95" fmla="*/ 1614312 h 2581875"/>
                              <a:gd name="connsiteX96" fmla="*/ 3788980 w 4437566"/>
                              <a:gd name="connsiteY96" fmla="*/ 1646210 h 2581875"/>
                              <a:gd name="connsiteX97" fmla="*/ 3767714 w 4437566"/>
                              <a:gd name="connsiteY97" fmla="*/ 1922657 h 2581875"/>
                              <a:gd name="connsiteX98" fmla="*/ 3757082 w 4437566"/>
                              <a:gd name="connsiteY98" fmla="*/ 1975819 h 2581875"/>
                              <a:gd name="connsiteX99" fmla="*/ 3746449 w 4437566"/>
                              <a:gd name="connsiteY99" fmla="*/ 2071512 h 2581875"/>
                              <a:gd name="connsiteX100" fmla="*/ 3757082 w 4437566"/>
                              <a:gd name="connsiteY100" fmla="*/ 2326694 h 2581875"/>
                              <a:gd name="connsiteX101" fmla="*/ 3810245 w 4437566"/>
                              <a:gd name="connsiteY101" fmla="*/ 2379857 h 2581875"/>
                              <a:gd name="connsiteX102" fmla="*/ 3863407 w 4437566"/>
                              <a:gd name="connsiteY102" fmla="*/ 2443652 h 2581875"/>
                              <a:gd name="connsiteX103" fmla="*/ 3895305 w 4437566"/>
                              <a:gd name="connsiteY103" fmla="*/ 2464917 h 2581875"/>
                              <a:gd name="connsiteX104" fmla="*/ 3937835 w 4437566"/>
                              <a:gd name="connsiteY104" fmla="*/ 2528712 h 2581875"/>
                              <a:gd name="connsiteX105" fmla="*/ 3959101 w 4437566"/>
                              <a:gd name="connsiteY105" fmla="*/ 2560610 h 2581875"/>
                              <a:gd name="connsiteX106" fmla="*/ 3990998 w 4437566"/>
                              <a:gd name="connsiteY106" fmla="*/ 2581875 h 2581875"/>
                              <a:gd name="connsiteX107" fmla="*/ 4012263 w 4437566"/>
                              <a:gd name="connsiteY107" fmla="*/ 2549977 h 2581875"/>
                              <a:gd name="connsiteX108" fmla="*/ 4076059 w 4437566"/>
                              <a:gd name="connsiteY108" fmla="*/ 2496815 h 2581875"/>
                              <a:gd name="connsiteX109" fmla="*/ 4086691 w 4437566"/>
                              <a:gd name="connsiteY109" fmla="*/ 2464917 h 2581875"/>
                              <a:gd name="connsiteX110" fmla="*/ 4107956 w 4437566"/>
                              <a:gd name="connsiteY110" fmla="*/ 2422387 h 2581875"/>
                              <a:gd name="connsiteX111" fmla="*/ 4118589 w 4437566"/>
                              <a:gd name="connsiteY111" fmla="*/ 2220368 h 2581875"/>
                              <a:gd name="connsiteX112" fmla="*/ 4129221 w 4437566"/>
                              <a:gd name="connsiteY112" fmla="*/ 2060880 h 2581875"/>
                              <a:gd name="connsiteX113" fmla="*/ 4139854 w 4437566"/>
                              <a:gd name="connsiteY113" fmla="*/ 2018350 h 2581875"/>
                              <a:gd name="connsiteX114" fmla="*/ 4182384 w 4437566"/>
                              <a:gd name="connsiteY114" fmla="*/ 1869494 h 2581875"/>
                              <a:gd name="connsiteX115" fmla="*/ 4214282 w 4437566"/>
                              <a:gd name="connsiteY115" fmla="*/ 1848229 h 2581875"/>
                              <a:gd name="connsiteX116" fmla="*/ 4246180 w 4437566"/>
                              <a:gd name="connsiteY116" fmla="*/ 1795066 h 2581875"/>
                              <a:gd name="connsiteX117" fmla="*/ 4267445 w 4437566"/>
                              <a:gd name="connsiteY117" fmla="*/ 1763168 h 2581875"/>
                              <a:gd name="connsiteX118" fmla="*/ 4299342 w 4437566"/>
                              <a:gd name="connsiteY118" fmla="*/ 1741903 h 2581875"/>
                              <a:gd name="connsiteX119" fmla="*/ 4352505 w 4437566"/>
                              <a:gd name="connsiteY119" fmla="*/ 1678108 h 2581875"/>
                              <a:gd name="connsiteX120" fmla="*/ 4373770 w 4437566"/>
                              <a:gd name="connsiteY120" fmla="*/ 1593047 h 2581875"/>
                              <a:gd name="connsiteX121" fmla="*/ 4384403 w 4437566"/>
                              <a:gd name="connsiteY121" fmla="*/ 1561150 h 2581875"/>
                              <a:gd name="connsiteX122" fmla="*/ 4405668 w 4437566"/>
                              <a:gd name="connsiteY122" fmla="*/ 1539884 h 2581875"/>
                              <a:gd name="connsiteX123" fmla="*/ 4437566 w 4437566"/>
                              <a:gd name="connsiteY123" fmla="*/ 1465457 h 2581875"/>
                              <a:gd name="connsiteX124" fmla="*/ 4426933 w 4437566"/>
                              <a:gd name="connsiteY124" fmla="*/ 1263438 h 2581875"/>
                              <a:gd name="connsiteX125" fmla="*/ 4416301 w 4437566"/>
                              <a:gd name="connsiteY125" fmla="*/ 1231540 h 2581875"/>
                              <a:gd name="connsiteX126" fmla="*/ 4405668 w 4437566"/>
                              <a:gd name="connsiteY126" fmla="*/ 1157112 h 2581875"/>
                              <a:gd name="connsiteX127" fmla="*/ 4395035 w 4437566"/>
                              <a:gd name="connsiteY127" fmla="*/ 891298 h 2581875"/>
                              <a:gd name="connsiteX128" fmla="*/ 4363138 w 4437566"/>
                              <a:gd name="connsiteY128" fmla="*/ 827503 h 2581875"/>
                              <a:gd name="connsiteX129" fmla="*/ 4352505 w 4437566"/>
                              <a:gd name="connsiteY129" fmla="*/ 795605 h 2581875"/>
                              <a:gd name="connsiteX130" fmla="*/ 4320607 w 4437566"/>
                              <a:gd name="connsiteY130" fmla="*/ 753075 h 2581875"/>
                              <a:gd name="connsiteX131" fmla="*/ 4299342 w 4437566"/>
                              <a:gd name="connsiteY131" fmla="*/ 721177 h 2581875"/>
                              <a:gd name="connsiteX132" fmla="*/ 4267445 w 4437566"/>
                              <a:gd name="connsiteY132" fmla="*/ 699912 h 2581875"/>
                              <a:gd name="connsiteX133" fmla="*/ 4214282 w 4437566"/>
                              <a:gd name="connsiteY133" fmla="*/ 657382 h 2581875"/>
                              <a:gd name="connsiteX134" fmla="*/ 4182384 w 4437566"/>
                              <a:gd name="connsiteY134" fmla="*/ 646750 h 2581875"/>
                              <a:gd name="connsiteX135" fmla="*/ 4139854 w 4437566"/>
                              <a:gd name="connsiteY135" fmla="*/ 625484 h 2581875"/>
                              <a:gd name="connsiteX136" fmla="*/ 4076059 w 4437566"/>
                              <a:gd name="connsiteY136" fmla="*/ 582954 h 2581875"/>
                              <a:gd name="connsiteX137" fmla="*/ 4065426 w 4437566"/>
                              <a:gd name="connsiteY137" fmla="*/ 551057 h 2581875"/>
                              <a:gd name="connsiteX138" fmla="*/ 4012263 w 4437566"/>
                              <a:gd name="connsiteY138" fmla="*/ 497894 h 2581875"/>
                              <a:gd name="connsiteX139" fmla="*/ 3927203 w 4437566"/>
                              <a:gd name="connsiteY139" fmla="*/ 423466 h 2581875"/>
                              <a:gd name="connsiteX140" fmla="*/ 3863407 w 4437566"/>
                              <a:gd name="connsiteY140" fmla="*/ 391568 h 2581875"/>
                              <a:gd name="connsiteX141" fmla="*/ 3788980 w 4437566"/>
                              <a:gd name="connsiteY141" fmla="*/ 349038 h 2581875"/>
                              <a:gd name="connsiteX142" fmla="*/ 3767714 w 4437566"/>
                              <a:gd name="connsiteY142" fmla="*/ 317140 h 2581875"/>
                              <a:gd name="connsiteX143" fmla="*/ 3735817 w 4437566"/>
                              <a:gd name="connsiteY143" fmla="*/ 306508 h 2581875"/>
                              <a:gd name="connsiteX144" fmla="*/ 3693287 w 4437566"/>
                              <a:gd name="connsiteY144" fmla="*/ 285243 h 2581875"/>
                              <a:gd name="connsiteX145" fmla="*/ 3672021 w 4437566"/>
                              <a:gd name="connsiteY145" fmla="*/ 263977 h 2581875"/>
                              <a:gd name="connsiteX146" fmla="*/ 3597594 w 4437566"/>
                              <a:gd name="connsiteY146" fmla="*/ 221447 h 2581875"/>
                              <a:gd name="connsiteX147" fmla="*/ 3512533 w 4437566"/>
                              <a:gd name="connsiteY147" fmla="*/ 168284 h 2581875"/>
                              <a:gd name="connsiteX148" fmla="*/ 3448738 w 4437566"/>
                              <a:gd name="connsiteY148" fmla="*/ 157652 h 2581875"/>
                              <a:gd name="connsiteX149" fmla="*/ 3342412 w 4437566"/>
                              <a:gd name="connsiteY149" fmla="*/ 168284 h 2581875"/>
                              <a:gd name="connsiteX150" fmla="*/ 3310514 w 4437566"/>
                              <a:gd name="connsiteY150" fmla="*/ 178917 h 2581875"/>
                              <a:gd name="connsiteX151" fmla="*/ 3172291 w 4437566"/>
                              <a:gd name="connsiteY151" fmla="*/ 210815 h 2581875"/>
                              <a:gd name="connsiteX152" fmla="*/ 3108496 w 4437566"/>
                              <a:gd name="connsiteY152" fmla="*/ 232080 h 2581875"/>
                              <a:gd name="connsiteX153" fmla="*/ 3076598 w 4437566"/>
                              <a:gd name="connsiteY153" fmla="*/ 242712 h 2581875"/>
                              <a:gd name="connsiteX154" fmla="*/ 3068463 w 4437566"/>
                              <a:gd name="connsiteY154" fmla="*/ 0 h 2581875"/>
                              <a:gd name="connsiteX0" fmla="*/ 3068463 w 4437566"/>
                              <a:gd name="connsiteY0" fmla="*/ 38114 h 2619989"/>
                              <a:gd name="connsiteX1" fmla="*/ 3093861 w 4437566"/>
                              <a:gd name="connsiteY1" fmla="*/ 1181643 h 2619989"/>
                              <a:gd name="connsiteX2" fmla="*/ 2980905 w 4437566"/>
                              <a:gd name="connsiteY2" fmla="*/ 1205859 h 2619989"/>
                              <a:gd name="connsiteX3" fmla="*/ 1801675 w 4437566"/>
                              <a:gd name="connsiteY3" fmla="*/ 1255279 h 2619989"/>
                              <a:gd name="connsiteX4" fmla="*/ 1779426 w 4437566"/>
                              <a:gd name="connsiteY4" fmla="*/ 791189 h 2619989"/>
                              <a:gd name="connsiteX5" fmla="*/ 1768794 w 4437566"/>
                              <a:gd name="connsiteY5" fmla="*/ 748659 h 2619989"/>
                              <a:gd name="connsiteX6" fmla="*/ 1747528 w 4437566"/>
                              <a:gd name="connsiteY6" fmla="*/ 727394 h 2619989"/>
                              <a:gd name="connsiteX7" fmla="*/ 1726263 w 4437566"/>
                              <a:gd name="connsiteY7" fmla="*/ 695496 h 2619989"/>
                              <a:gd name="connsiteX8" fmla="*/ 1704998 w 4437566"/>
                              <a:gd name="connsiteY8" fmla="*/ 610436 h 2619989"/>
                              <a:gd name="connsiteX9" fmla="*/ 1566775 w 4437566"/>
                              <a:gd name="connsiteY9" fmla="*/ 536008 h 2619989"/>
                              <a:gd name="connsiteX10" fmla="*/ 1534877 w 4437566"/>
                              <a:gd name="connsiteY10" fmla="*/ 525375 h 2619989"/>
                              <a:gd name="connsiteX11" fmla="*/ 1471082 w 4437566"/>
                              <a:gd name="connsiteY11" fmla="*/ 493477 h 2619989"/>
                              <a:gd name="connsiteX12" fmla="*/ 1439184 w 4437566"/>
                              <a:gd name="connsiteY12" fmla="*/ 472212 h 2619989"/>
                              <a:gd name="connsiteX13" fmla="*/ 1375389 w 4437566"/>
                              <a:gd name="connsiteY13" fmla="*/ 450947 h 2619989"/>
                              <a:gd name="connsiteX14" fmla="*/ 1311594 w 4437566"/>
                              <a:gd name="connsiteY14" fmla="*/ 419050 h 2619989"/>
                              <a:gd name="connsiteX15" fmla="*/ 1258431 w 4437566"/>
                              <a:gd name="connsiteY15" fmla="*/ 397784 h 2619989"/>
                              <a:gd name="connsiteX16" fmla="*/ 1184003 w 4437566"/>
                              <a:gd name="connsiteY16" fmla="*/ 387152 h 2619989"/>
                              <a:gd name="connsiteX17" fmla="*/ 1024514 w 4437566"/>
                              <a:gd name="connsiteY17" fmla="*/ 365887 h 2619989"/>
                              <a:gd name="connsiteX18" fmla="*/ 684273 w 4437566"/>
                              <a:gd name="connsiteY18" fmla="*/ 376519 h 2619989"/>
                              <a:gd name="connsiteX19" fmla="*/ 620477 w 4437566"/>
                              <a:gd name="connsiteY19" fmla="*/ 397784 h 2619989"/>
                              <a:gd name="connsiteX20" fmla="*/ 577947 w 4437566"/>
                              <a:gd name="connsiteY20" fmla="*/ 429682 h 2619989"/>
                              <a:gd name="connsiteX21" fmla="*/ 503519 w 4437566"/>
                              <a:gd name="connsiteY21" fmla="*/ 461580 h 2619989"/>
                              <a:gd name="connsiteX22" fmla="*/ 386561 w 4437566"/>
                              <a:gd name="connsiteY22" fmla="*/ 504110 h 2619989"/>
                              <a:gd name="connsiteX23" fmla="*/ 322766 w 4437566"/>
                              <a:gd name="connsiteY23" fmla="*/ 525375 h 2619989"/>
                              <a:gd name="connsiteX24" fmla="*/ 258970 w 4437566"/>
                              <a:gd name="connsiteY24" fmla="*/ 567905 h 2619989"/>
                              <a:gd name="connsiteX25" fmla="*/ 184542 w 4437566"/>
                              <a:gd name="connsiteY25" fmla="*/ 631701 h 2619989"/>
                              <a:gd name="connsiteX26" fmla="*/ 99482 w 4437566"/>
                              <a:gd name="connsiteY26" fmla="*/ 727394 h 2619989"/>
                              <a:gd name="connsiteX27" fmla="*/ 67584 w 4437566"/>
                              <a:gd name="connsiteY27" fmla="*/ 748659 h 2619989"/>
                              <a:gd name="connsiteX28" fmla="*/ 56952 w 4437566"/>
                              <a:gd name="connsiteY28" fmla="*/ 780557 h 2619989"/>
                              <a:gd name="connsiteX29" fmla="*/ 35687 w 4437566"/>
                              <a:gd name="connsiteY29" fmla="*/ 823087 h 2619989"/>
                              <a:gd name="connsiteX30" fmla="*/ 25054 w 4437566"/>
                              <a:gd name="connsiteY30" fmla="*/ 897515 h 2619989"/>
                              <a:gd name="connsiteX31" fmla="*/ 35687 w 4437566"/>
                              <a:gd name="connsiteY31" fmla="*/ 1184594 h 2619989"/>
                              <a:gd name="connsiteX32" fmla="*/ 56952 w 4437566"/>
                              <a:gd name="connsiteY32" fmla="*/ 1982036 h 2619989"/>
                              <a:gd name="connsiteX33" fmla="*/ 99482 w 4437566"/>
                              <a:gd name="connsiteY33" fmla="*/ 2067096 h 2619989"/>
                              <a:gd name="connsiteX34" fmla="*/ 120747 w 4437566"/>
                              <a:gd name="connsiteY34" fmla="*/ 2098994 h 2619989"/>
                              <a:gd name="connsiteX35" fmla="*/ 131380 w 4437566"/>
                              <a:gd name="connsiteY35" fmla="*/ 2130891 h 2619989"/>
                              <a:gd name="connsiteX36" fmla="*/ 152645 w 4437566"/>
                              <a:gd name="connsiteY36" fmla="*/ 2152157 h 2619989"/>
                              <a:gd name="connsiteX37" fmla="*/ 216440 w 4437566"/>
                              <a:gd name="connsiteY37" fmla="*/ 2184054 h 2619989"/>
                              <a:gd name="connsiteX38" fmla="*/ 258970 w 4437566"/>
                              <a:gd name="connsiteY38" fmla="*/ 2215952 h 2619989"/>
                              <a:gd name="connsiteX39" fmla="*/ 290868 w 4437566"/>
                              <a:gd name="connsiteY39" fmla="*/ 2247850 h 2619989"/>
                              <a:gd name="connsiteX40" fmla="*/ 322766 w 4437566"/>
                              <a:gd name="connsiteY40" fmla="*/ 2258482 h 2619989"/>
                              <a:gd name="connsiteX41" fmla="*/ 386561 w 4437566"/>
                              <a:gd name="connsiteY41" fmla="*/ 2343543 h 2619989"/>
                              <a:gd name="connsiteX42" fmla="*/ 418459 w 4437566"/>
                              <a:gd name="connsiteY42" fmla="*/ 2354175 h 2619989"/>
                              <a:gd name="connsiteX43" fmla="*/ 450356 w 4437566"/>
                              <a:gd name="connsiteY43" fmla="*/ 2375440 h 2619989"/>
                              <a:gd name="connsiteX44" fmla="*/ 567314 w 4437566"/>
                              <a:gd name="connsiteY44" fmla="*/ 2407338 h 2619989"/>
                              <a:gd name="connsiteX45" fmla="*/ 652375 w 4437566"/>
                              <a:gd name="connsiteY45" fmla="*/ 2503031 h 2619989"/>
                              <a:gd name="connsiteX46" fmla="*/ 684273 w 4437566"/>
                              <a:gd name="connsiteY46" fmla="*/ 2524296 h 2619989"/>
                              <a:gd name="connsiteX47" fmla="*/ 748068 w 4437566"/>
                              <a:gd name="connsiteY47" fmla="*/ 2566826 h 2619989"/>
                              <a:gd name="connsiteX48" fmla="*/ 779966 w 4437566"/>
                              <a:gd name="connsiteY48" fmla="*/ 2588091 h 2619989"/>
                              <a:gd name="connsiteX49" fmla="*/ 950087 w 4437566"/>
                              <a:gd name="connsiteY49" fmla="*/ 2588091 h 2619989"/>
                              <a:gd name="connsiteX50" fmla="*/ 1013882 w 4437566"/>
                              <a:gd name="connsiteY50" fmla="*/ 2556194 h 2619989"/>
                              <a:gd name="connsiteX51" fmla="*/ 1035147 w 4437566"/>
                              <a:gd name="connsiteY51" fmla="*/ 2524296 h 2619989"/>
                              <a:gd name="connsiteX52" fmla="*/ 1173370 w 4437566"/>
                              <a:gd name="connsiteY52" fmla="*/ 2460501 h 2619989"/>
                              <a:gd name="connsiteX53" fmla="*/ 1205268 w 4437566"/>
                              <a:gd name="connsiteY53" fmla="*/ 2439236 h 2619989"/>
                              <a:gd name="connsiteX54" fmla="*/ 1269063 w 4437566"/>
                              <a:gd name="connsiteY54" fmla="*/ 2417971 h 2619989"/>
                              <a:gd name="connsiteX55" fmla="*/ 1300961 w 4437566"/>
                              <a:gd name="connsiteY55" fmla="*/ 2407338 h 2619989"/>
                              <a:gd name="connsiteX56" fmla="*/ 1332859 w 4437566"/>
                              <a:gd name="connsiteY56" fmla="*/ 2386073 h 2619989"/>
                              <a:gd name="connsiteX57" fmla="*/ 1343491 w 4437566"/>
                              <a:gd name="connsiteY57" fmla="*/ 2247850 h 2619989"/>
                              <a:gd name="connsiteX58" fmla="*/ 1364756 w 4437566"/>
                              <a:gd name="connsiteY58" fmla="*/ 2226584 h 2619989"/>
                              <a:gd name="connsiteX59" fmla="*/ 1481714 w 4437566"/>
                              <a:gd name="connsiteY59" fmla="*/ 2173422 h 2619989"/>
                              <a:gd name="connsiteX60" fmla="*/ 1524245 w 4437566"/>
                              <a:gd name="connsiteY60" fmla="*/ 2120259 h 2619989"/>
                              <a:gd name="connsiteX61" fmla="*/ 1545510 w 4437566"/>
                              <a:gd name="connsiteY61" fmla="*/ 2077729 h 2619989"/>
                              <a:gd name="connsiteX62" fmla="*/ 1630570 w 4437566"/>
                              <a:gd name="connsiteY62" fmla="*/ 2045831 h 2619989"/>
                              <a:gd name="connsiteX63" fmla="*/ 1747528 w 4437566"/>
                              <a:gd name="connsiteY63" fmla="*/ 2013933 h 2619989"/>
                              <a:gd name="connsiteX64" fmla="*/ 1779426 w 4437566"/>
                              <a:gd name="connsiteY64" fmla="*/ 1992668 h 2619989"/>
                              <a:gd name="connsiteX65" fmla="*/ 1800691 w 4437566"/>
                              <a:gd name="connsiteY65" fmla="*/ 1960771 h 2619989"/>
                              <a:gd name="connsiteX66" fmla="*/ 1821956 w 4437566"/>
                              <a:gd name="connsiteY66" fmla="*/ 1939505 h 2619989"/>
                              <a:gd name="connsiteX67" fmla="*/ 1832589 w 4437566"/>
                              <a:gd name="connsiteY67" fmla="*/ 1748119 h 2619989"/>
                              <a:gd name="connsiteX68" fmla="*/ 1843221 w 4437566"/>
                              <a:gd name="connsiteY68" fmla="*/ 1716222 h 2619989"/>
                              <a:gd name="connsiteX69" fmla="*/ 1864487 w 4437566"/>
                              <a:gd name="connsiteY69" fmla="*/ 1694957 h 2619989"/>
                              <a:gd name="connsiteX70" fmla="*/ 1875119 w 4437566"/>
                              <a:gd name="connsiteY70" fmla="*/ 1663059 h 2619989"/>
                              <a:gd name="connsiteX71" fmla="*/ 1938914 w 4437566"/>
                              <a:gd name="connsiteY71" fmla="*/ 1609896 h 2619989"/>
                              <a:gd name="connsiteX72" fmla="*/ 1960180 w 4437566"/>
                              <a:gd name="connsiteY72" fmla="*/ 1588631 h 2619989"/>
                              <a:gd name="connsiteX73" fmla="*/ 2023975 w 4437566"/>
                              <a:gd name="connsiteY73" fmla="*/ 1556733 h 2619989"/>
                              <a:gd name="connsiteX74" fmla="*/ 2268524 w 4437566"/>
                              <a:gd name="connsiteY74" fmla="*/ 1567366 h 2619989"/>
                              <a:gd name="connsiteX75" fmla="*/ 2342952 w 4437566"/>
                              <a:gd name="connsiteY75" fmla="*/ 1577998 h 2619989"/>
                              <a:gd name="connsiteX76" fmla="*/ 2374849 w 4437566"/>
                              <a:gd name="connsiteY76" fmla="*/ 1588631 h 2619989"/>
                              <a:gd name="connsiteX77" fmla="*/ 2949007 w 4437566"/>
                              <a:gd name="connsiteY77" fmla="*/ 1599264 h 2619989"/>
                              <a:gd name="connsiteX78" fmla="*/ 3278617 w 4437566"/>
                              <a:gd name="connsiteY78" fmla="*/ 1567366 h 2619989"/>
                              <a:gd name="connsiteX79" fmla="*/ 3321147 w 4437566"/>
                              <a:gd name="connsiteY79" fmla="*/ 1546101 h 2619989"/>
                              <a:gd name="connsiteX80" fmla="*/ 3427473 w 4437566"/>
                              <a:gd name="connsiteY80" fmla="*/ 1524836 h 2619989"/>
                              <a:gd name="connsiteX81" fmla="*/ 3480635 w 4437566"/>
                              <a:gd name="connsiteY81" fmla="*/ 1503571 h 2619989"/>
                              <a:gd name="connsiteX82" fmla="*/ 3523166 w 4437566"/>
                              <a:gd name="connsiteY82" fmla="*/ 1482305 h 2619989"/>
                              <a:gd name="connsiteX83" fmla="*/ 3618859 w 4437566"/>
                              <a:gd name="connsiteY83" fmla="*/ 1461040 h 2619989"/>
                              <a:gd name="connsiteX84" fmla="*/ 3672021 w 4437566"/>
                              <a:gd name="connsiteY84" fmla="*/ 1439775 h 2619989"/>
                              <a:gd name="connsiteX85" fmla="*/ 3735817 w 4437566"/>
                              <a:gd name="connsiteY85" fmla="*/ 1397245 h 2619989"/>
                              <a:gd name="connsiteX86" fmla="*/ 3799612 w 4437566"/>
                              <a:gd name="connsiteY86" fmla="*/ 1344082 h 2619989"/>
                              <a:gd name="connsiteX87" fmla="*/ 3820877 w 4437566"/>
                              <a:gd name="connsiteY87" fmla="*/ 1312184 h 2619989"/>
                              <a:gd name="connsiteX88" fmla="*/ 3852775 w 4437566"/>
                              <a:gd name="connsiteY88" fmla="*/ 1237757 h 2619989"/>
                              <a:gd name="connsiteX89" fmla="*/ 3884673 w 4437566"/>
                              <a:gd name="connsiteY89" fmla="*/ 1216491 h 2619989"/>
                              <a:gd name="connsiteX90" fmla="*/ 3980366 w 4437566"/>
                              <a:gd name="connsiteY90" fmla="*/ 1227124 h 2619989"/>
                              <a:gd name="connsiteX91" fmla="*/ 3969733 w 4437566"/>
                              <a:gd name="connsiteY91" fmla="*/ 1269654 h 2619989"/>
                              <a:gd name="connsiteX92" fmla="*/ 3948468 w 4437566"/>
                              <a:gd name="connsiteY92" fmla="*/ 1301552 h 2619989"/>
                              <a:gd name="connsiteX93" fmla="*/ 3937835 w 4437566"/>
                              <a:gd name="connsiteY93" fmla="*/ 1333450 h 2619989"/>
                              <a:gd name="connsiteX94" fmla="*/ 3863407 w 4437566"/>
                              <a:gd name="connsiteY94" fmla="*/ 1450408 h 2619989"/>
                              <a:gd name="connsiteX95" fmla="*/ 3799612 w 4437566"/>
                              <a:gd name="connsiteY95" fmla="*/ 1652426 h 2619989"/>
                              <a:gd name="connsiteX96" fmla="*/ 3788980 w 4437566"/>
                              <a:gd name="connsiteY96" fmla="*/ 1684324 h 2619989"/>
                              <a:gd name="connsiteX97" fmla="*/ 3767714 w 4437566"/>
                              <a:gd name="connsiteY97" fmla="*/ 1960771 h 2619989"/>
                              <a:gd name="connsiteX98" fmla="*/ 3757082 w 4437566"/>
                              <a:gd name="connsiteY98" fmla="*/ 2013933 h 2619989"/>
                              <a:gd name="connsiteX99" fmla="*/ 3746449 w 4437566"/>
                              <a:gd name="connsiteY99" fmla="*/ 2109626 h 2619989"/>
                              <a:gd name="connsiteX100" fmla="*/ 3757082 w 4437566"/>
                              <a:gd name="connsiteY100" fmla="*/ 2364808 h 2619989"/>
                              <a:gd name="connsiteX101" fmla="*/ 3810245 w 4437566"/>
                              <a:gd name="connsiteY101" fmla="*/ 2417971 h 2619989"/>
                              <a:gd name="connsiteX102" fmla="*/ 3863407 w 4437566"/>
                              <a:gd name="connsiteY102" fmla="*/ 2481766 h 2619989"/>
                              <a:gd name="connsiteX103" fmla="*/ 3895305 w 4437566"/>
                              <a:gd name="connsiteY103" fmla="*/ 2503031 h 2619989"/>
                              <a:gd name="connsiteX104" fmla="*/ 3937835 w 4437566"/>
                              <a:gd name="connsiteY104" fmla="*/ 2566826 h 2619989"/>
                              <a:gd name="connsiteX105" fmla="*/ 3959101 w 4437566"/>
                              <a:gd name="connsiteY105" fmla="*/ 2598724 h 2619989"/>
                              <a:gd name="connsiteX106" fmla="*/ 3990998 w 4437566"/>
                              <a:gd name="connsiteY106" fmla="*/ 2619989 h 2619989"/>
                              <a:gd name="connsiteX107" fmla="*/ 4012263 w 4437566"/>
                              <a:gd name="connsiteY107" fmla="*/ 2588091 h 2619989"/>
                              <a:gd name="connsiteX108" fmla="*/ 4076059 w 4437566"/>
                              <a:gd name="connsiteY108" fmla="*/ 2534929 h 2619989"/>
                              <a:gd name="connsiteX109" fmla="*/ 4086691 w 4437566"/>
                              <a:gd name="connsiteY109" fmla="*/ 2503031 h 2619989"/>
                              <a:gd name="connsiteX110" fmla="*/ 4107956 w 4437566"/>
                              <a:gd name="connsiteY110" fmla="*/ 2460501 h 2619989"/>
                              <a:gd name="connsiteX111" fmla="*/ 4118589 w 4437566"/>
                              <a:gd name="connsiteY111" fmla="*/ 2258482 h 2619989"/>
                              <a:gd name="connsiteX112" fmla="*/ 4129221 w 4437566"/>
                              <a:gd name="connsiteY112" fmla="*/ 2098994 h 2619989"/>
                              <a:gd name="connsiteX113" fmla="*/ 4139854 w 4437566"/>
                              <a:gd name="connsiteY113" fmla="*/ 2056464 h 2619989"/>
                              <a:gd name="connsiteX114" fmla="*/ 4182384 w 4437566"/>
                              <a:gd name="connsiteY114" fmla="*/ 1907608 h 2619989"/>
                              <a:gd name="connsiteX115" fmla="*/ 4214282 w 4437566"/>
                              <a:gd name="connsiteY115" fmla="*/ 1886343 h 2619989"/>
                              <a:gd name="connsiteX116" fmla="*/ 4246180 w 4437566"/>
                              <a:gd name="connsiteY116" fmla="*/ 1833180 h 2619989"/>
                              <a:gd name="connsiteX117" fmla="*/ 4267445 w 4437566"/>
                              <a:gd name="connsiteY117" fmla="*/ 1801282 h 2619989"/>
                              <a:gd name="connsiteX118" fmla="*/ 4299342 w 4437566"/>
                              <a:gd name="connsiteY118" fmla="*/ 1780017 h 2619989"/>
                              <a:gd name="connsiteX119" fmla="*/ 4352505 w 4437566"/>
                              <a:gd name="connsiteY119" fmla="*/ 1716222 h 2619989"/>
                              <a:gd name="connsiteX120" fmla="*/ 4373770 w 4437566"/>
                              <a:gd name="connsiteY120" fmla="*/ 1631161 h 2619989"/>
                              <a:gd name="connsiteX121" fmla="*/ 4384403 w 4437566"/>
                              <a:gd name="connsiteY121" fmla="*/ 1599264 h 2619989"/>
                              <a:gd name="connsiteX122" fmla="*/ 4405668 w 4437566"/>
                              <a:gd name="connsiteY122" fmla="*/ 1577998 h 2619989"/>
                              <a:gd name="connsiteX123" fmla="*/ 4437566 w 4437566"/>
                              <a:gd name="connsiteY123" fmla="*/ 1503571 h 2619989"/>
                              <a:gd name="connsiteX124" fmla="*/ 4426933 w 4437566"/>
                              <a:gd name="connsiteY124" fmla="*/ 1301552 h 2619989"/>
                              <a:gd name="connsiteX125" fmla="*/ 4416301 w 4437566"/>
                              <a:gd name="connsiteY125" fmla="*/ 1269654 h 2619989"/>
                              <a:gd name="connsiteX126" fmla="*/ 4405668 w 4437566"/>
                              <a:gd name="connsiteY126" fmla="*/ 1195226 h 2619989"/>
                              <a:gd name="connsiteX127" fmla="*/ 4395035 w 4437566"/>
                              <a:gd name="connsiteY127" fmla="*/ 929412 h 2619989"/>
                              <a:gd name="connsiteX128" fmla="*/ 4363138 w 4437566"/>
                              <a:gd name="connsiteY128" fmla="*/ 865617 h 2619989"/>
                              <a:gd name="connsiteX129" fmla="*/ 4352505 w 4437566"/>
                              <a:gd name="connsiteY129" fmla="*/ 833719 h 2619989"/>
                              <a:gd name="connsiteX130" fmla="*/ 4320607 w 4437566"/>
                              <a:gd name="connsiteY130" fmla="*/ 791189 h 2619989"/>
                              <a:gd name="connsiteX131" fmla="*/ 4299342 w 4437566"/>
                              <a:gd name="connsiteY131" fmla="*/ 759291 h 2619989"/>
                              <a:gd name="connsiteX132" fmla="*/ 4267445 w 4437566"/>
                              <a:gd name="connsiteY132" fmla="*/ 738026 h 2619989"/>
                              <a:gd name="connsiteX133" fmla="*/ 4214282 w 4437566"/>
                              <a:gd name="connsiteY133" fmla="*/ 695496 h 2619989"/>
                              <a:gd name="connsiteX134" fmla="*/ 4182384 w 4437566"/>
                              <a:gd name="connsiteY134" fmla="*/ 684864 h 2619989"/>
                              <a:gd name="connsiteX135" fmla="*/ 4139854 w 4437566"/>
                              <a:gd name="connsiteY135" fmla="*/ 663598 h 2619989"/>
                              <a:gd name="connsiteX136" fmla="*/ 4076059 w 4437566"/>
                              <a:gd name="connsiteY136" fmla="*/ 621068 h 2619989"/>
                              <a:gd name="connsiteX137" fmla="*/ 4065426 w 4437566"/>
                              <a:gd name="connsiteY137" fmla="*/ 589171 h 2619989"/>
                              <a:gd name="connsiteX138" fmla="*/ 4012263 w 4437566"/>
                              <a:gd name="connsiteY138" fmla="*/ 536008 h 2619989"/>
                              <a:gd name="connsiteX139" fmla="*/ 3927203 w 4437566"/>
                              <a:gd name="connsiteY139" fmla="*/ 461580 h 2619989"/>
                              <a:gd name="connsiteX140" fmla="*/ 3863407 w 4437566"/>
                              <a:gd name="connsiteY140" fmla="*/ 429682 h 2619989"/>
                              <a:gd name="connsiteX141" fmla="*/ 3788980 w 4437566"/>
                              <a:gd name="connsiteY141" fmla="*/ 387152 h 2619989"/>
                              <a:gd name="connsiteX142" fmla="*/ 3767714 w 4437566"/>
                              <a:gd name="connsiteY142" fmla="*/ 355254 h 2619989"/>
                              <a:gd name="connsiteX143" fmla="*/ 3735817 w 4437566"/>
                              <a:gd name="connsiteY143" fmla="*/ 344622 h 2619989"/>
                              <a:gd name="connsiteX144" fmla="*/ 3693287 w 4437566"/>
                              <a:gd name="connsiteY144" fmla="*/ 323357 h 2619989"/>
                              <a:gd name="connsiteX145" fmla="*/ 3672021 w 4437566"/>
                              <a:gd name="connsiteY145" fmla="*/ 302091 h 2619989"/>
                              <a:gd name="connsiteX146" fmla="*/ 3597594 w 4437566"/>
                              <a:gd name="connsiteY146" fmla="*/ 259561 h 2619989"/>
                              <a:gd name="connsiteX147" fmla="*/ 3512533 w 4437566"/>
                              <a:gd name="connsiteY147" fmla="*/ 206398 h 2619989"/>
                              <a:gd name="connsiteX148" fmla="*/ 3448738 w 4437566"/>
                              <a:gd name="connsiteY148" fmla="*/ 195766 h 2619989"/>
                              <a:gd name="connsiteX149" fmla="*/ 3342412 w 4437566"/>
                              <a:gd name="connsiteY149" fmla="*/ 206398 h 2619989"/>
                              <a:gd name="connsiteX150" fmla="*/ 3310514 w 4437566"/>
                              <a:gd name="connsiteY150" fmla="*/ 217031 h 2619989"/>
                              <a:gd name="connsiteX151" fmla="*/ 3172291 w 4437566"/>
                              <a:gd name="connsiteY151" fmla="*/ 248929 h 2619989"/>
                              <a:gd name="connsiteX152" fmla="*/ 3108496 w 4437566"/>
                              <a:gd name="connsiteY152" fmla="*/ 270194 h 2619989"/>
                              <a:gd name="connsiteX153" fmla="*/ 3068463 w 4437566"/>
                              <a:gd name="connsiteY153" fmla="*/ 38114 h 2619989"/>
                              <a:gd name="connsiteX0" fmla="*/ 3068463 w 4437566"/>
                              <a:gd name="connsiteY0" fmla="*/ 0 h 2581875"/>
                              <a:gd name="connsiteX1" fmla="*/ 3093861 w 4437566"/>
                              <a:gd name="connsiteY1" fmla="*/ 1143529 h 2581875"/>
                              <a:gd name="connsiteX2" fmla="*/ 2980905 w 4437566"/>
                              <a:gd name="connsiteY2" fmla="*/ 1167745 h 2581875"/>
                              <a:gd name="connsiteX3" fmla="*/ 1801675 w 4437566"/>
                              <a:gd name="connsiteY3" fmla="*/ 1217165 h 2581875"/>
                              <a:gd name="connsiteX4" fmla="*/ 1779426 w 4437566"/>
                              <a:gd name="connsiteY4" fmla="*/ 753075 h 2581875"/>
                              <a:gd name="connsiteX5" fmla="*/ 1768794 w 4437566"/>
                              <a:gd name="connsiteY5" fmla="*/ 710545 h 2581875"/>
                              <a:gd name="connsiteX6" fmla="*/ 1747528 w 4437566"/>
                              <a:gd name="connsiteY6" fmla="*/ 689280 h 2581875"/>
                              <a:gd name="connsiteX7" fmla="*/ 1726263 w 4437566"/>
                              <a:gd name="connsiteY7" fmla="*/ 657382 h 2581875"/>
                              <a:gd name="connsiteX8" fmla="*/ 1704998 w 4437566"/>
                              <a:gd name="connsiteY8" fmla="*/ 572322 h 2581875"/>
                              <a:gd name="connsiteX9" fmla="*/ 1566775 w 4437566"/>
                              <a:gd name="connsiteY9" fmla="*/ 497894 h 2581875"/>
                              <a:gd name="connsiteX10" fmla="*/ 1534877 w 4437566"/>
                              <a:gd name="connsiteY10" fmla="*/ 487261 h 2581875"/>
                              <a:gd name="connsiteX11" fmla="*/ 1471082 w 4437566"/>
                              <a:gd name="connsiteY11" fmla="*/ 455363 h 2581875"/>
                              <a:gd name="connsiteX12" fmla="*/ 1439184 w 4437566"/>
                              <a:gd name="connsiteY12" fmla="*/ 434098 h 2581875"/>
                              <a:gd name="connsiteX13" fmla="*/ 1375389 w 4437566"/>
                              <a:gd name="connsiteY13" fmla="*/ 412833 h 2581875"/>
                              <a:gd name="connsiteX14" fmla="*/ 1311594 w 4437566"/>
                              <a:gd name="connsiteY14" fmla="*/ 380936 h 2581875"/>
                              <a:gd name="connsiteX15" fmla="*/ 1258431 w 4437566"/>
                              <a:gd name="connsiteY15" fmla="*/ 359670 h 2581875"/>
                              <a:gd name="connsiteX16" fmla="*/ 1184003 w 4437566"/>
                              <a:gd name="connsiteY16" fmla="*/ 349038 h 2581875"/>
                              <a:gd name="connsiteX17" fmla="*/ 1024514 w 4437566"/>
                              <a:gd name="connsiteY17" fmla="*/ 327773 h 2581875"/>
                              <a:gd name="connsiteX18" fmla="*/ 684273 w 4437566"/>
                              <a:gd name="connsiteY18" fmla="*/ 338405 h 2581875"/>
                              <a:gd name="connsiteX19" fmla="*/ 620477 w 4437566"/>
                              <a:gd name="connsiteY19" fmla="*/ 359670 h 2581875"/>
                              <a:gd name="connsiteX20" fmla="*/ 577947 w 4437566"/>
                              <a:gd name="connsiteY20" fmla="*/ 391568 h 2581875"/>
                              <a:gd name="connsiteX21" fmla="*/ 503519 w 4437566"/>
                              <a:gd name="connsiteY21" fmla="*/ 423466 h 2581875"/>
                              <a:gd name="connsiteX22" fmla="*/ 386561 w 4437566"/>
                              <a:gd name="connsiteY22" fmla="*/ 465996 h 2581875"/>
                              <a:gd name="connsiteX23" fmla="*/ 322766 w 4437566"/>
                              <a:gd name="connsiteY23" fmla="*/ 487261 h 2581875"/>
                              <a:gd name="connsiteX24" fmla="*/ 258970 w 4437566"/>
                              <a:gd name="connsiteY24" fmla="*/ 529791 h 2581875"/>
                              <a:gd name="connsiteX25" fmla="*/ 184542 w 4437566"/>
                              <a:gd name="connsiteY25" fmla="*/ 593587 h 2581875"/>
                              <a:gd name="connsiteX26" fmla="*/ 99482 w 4437566"/>
                              <a:gd name="connsiteY26" fmla="*/ 689280 h 2581875"/>
                              <a:gd name="connsiteX27" fmla="*/ 67584 w 4437566"/>
                              <a:gd name="connsiteY27" fmla="*/ 710545 h 2581875"/>
                              <a:gd name="connsiteX28" fmla="*/ 56952 w 4437566"/>
                              <a:gd name="connsiteY28" fmla="*/ 742443 h 2581875"/>
                              <a:gd name="connsiteX29" fmla="*/ 35687 w 4437566"/>
                              <a:gd name="connsiteY29" fmla="*/ 784973 h 2581875"/>
                              <a:gd name="connsiteX30" fmla="*/ 25054 w 4437566"/>
                              <a:gd name="connsiteY30" fmla="*/ 859401 h 2581875"/>
                              <a:gd name="connsiteX31" fmla="*/ 35687 w 4437566"/>
                              <a:gd name="connsiteY31" fmla="*/ 1146480 h 2581875"/>
                              <a:gd name="connsiteX32" fmla="*/ 56952 w 4437566"/>
                              <a:gd name="connsiteY32" fmla="*/ 1943922 h 2581875"/>
                              <a:gd name="connsiteX33" fmla="*/ 99482 w 4437566"/>
                              <a:gd name="connsiteY33" fmla="*/ 2028982 h 2581875"/>
                              <a:gd name="connsiteX34" fmla="*/ 120747 w 4437566"/>
                              <a:gd name="connsiteY34" fmla="*/ 2060880 h 2581875"/>
                              <a:gd name="connsiteX35" fmla="*/ 131380 w 4437566"/>
                              <a:gd name="connsiteY35" fmla="*/ 2092777 h 2581875"/>
                              <a:gd name="connsiteX36" fmla="*/ 152645 w 4437566"/>
                              <a:gd name="connsiteY36" fmla="*/ 2114043 h 2581875"/>
                              <a:gd name="connsiteX37" fmla="*/ 216440 w 4437566"/>
                              <a:gd name="connsiteY37" fmla="*/ 2145940 h 2581875"/>
                              <a:gd name="connsiteX38" fmla="*/ 258970 w 4437566"/>
                              <a:gd name="connsiteY38" fmla="*/ 2177838 h 2581875"/>
                              <a:gd name="connsiteX39" fmla="*/ 290868 w 4437566"/>
                              <a:gd name="connsiteY39" fmla="*/ 2209736 h 2581875"/>
                              <a:gd name="connsiteX40" fmla="*/ 322766 w 4437566"/>
                              <a:gd name="connsiteY40" fmla="*/ 2220368 h 2581875"/>
                              <a:gd name="connsiteX41" fmla="*/ 386561 w 4437566"/>
                              <a:gd name="connsiteY41" fmla="*/ 2305429 h 2581875"/>
                              <a:gd name="connsiteX42" fmla="*/ 418459 w 4437566"/>
                              <a:gd name="connsiteY42" fmla="*/ 2316061 h 2581875"/>
                              <a:gd name="connsiteX43" fmla="*/ 450356 w 4437566"/>
                              <a:gd name="connsiteY43" fmla="*/ 2337326 h 2581875"/>
                              <a:gd name="connsiteX44" fmla="*/ 567314 w 4437566"/>
                              <a:gd name="connsiteY44" fmla="*/ 2369224 h 2581875"/>
                              <a:gd name="connsiteX45" fmla="*/ 652375 w 4437566"/>
                              <a:gd name="connsiteY45" fmla="*/ 2464917 h 2581875"/>
                              <a:gd name="connsiteX46" fmla="*/ 684273 w 4437566"/>
                              <a:gd name="connsiteY46" fmla="*/ 2486182 h 2581875"/>
                              <a:gd name="connsiteX47" fmla="*/ 748068 w 4437566"/>
                              <a:gd name="connsiteY47" fmla="*/ 2528712 h 2581875"/>
                              <a:gd name="connsiteX48" fmla="*/ 779966 w 4437566"/>
                              <a:gd name="connsiteY48" fmla="*/ 2549977 h 2581875"/>
                              <a:gd name="connsiteX49" fmla="*/ 950087 w 4437566"/>
                              <a:gd name="connsiteY49" fmla="*/ 2549977 h 2581875"/>
                              <a:gd name="connsiteX50" fmla="*/ 1013882 w 4437566"/>
                              <a:gd name="connsiteY50" fmla="*/ 2518080 h 2581875"/>
                              <a:gd name="connsiteX51" fmla="*/ 1035147 w 4437566"/>
                              <a:gd name="connsiteY51" fmla="*/ 2486182 h 2581875"/>
                              <a:gd name="connsiteX52" fmla="*/ 1173370 w 4437566"/>
                              <a:gd name="connsiteY52" fmla="*/ 2422387 h 2581875"/>
                              <a:gd name="connsiteX53" fmla="*/ 1205268 w 4437566"/>
                              <a:gd name="connsiteY53" fmla="*/ 2401122 h 2581875"/>
                              <a:gd name="connsiteX54" fmla="*/ 1269063 w 4437566"/>
                              <a:gd name="connsiteY54" fmla="*/ 2379857 h 2581875"/>
                              <a:gd name="connsiteX55" fmla="*/ 1300961 w 4437566"/>
                              <a:gd name="connsiteY55" fmla="*/ 2369224 h 2581875"/>
                              <a:gd name="connsiteX56" fmla="*/ 1332859 w 4437566"/>
                              <a:gd name="connsiteY56" fmla="*/ 2347959 h 2581875"/>
                              <a:gd name="connsiteX57" fmla="*/ 1343491 w 4437566"/>
                              <a:gd name="connsiteY57" fmla="*/ 2209736 h 2581875"/>
                              <a:gd name="connsiteX58" fmla="*/ 1364756 w 4437566"/>
                              <a:gd name="connsiteY58" fmla="*/ 2188470 h 2581875"/>
                              <a:gd name="connsiteX59" fmla="*/ 1481714 w 4437566"/>
                              <a:gd name="connsiteY59" fmla="*/ 2135308 h 2581875"/>
                              <a:gd name="connsiteX60" fmla="*/ 1524245 w 4437566"/>
                              <a:gd name="connsiteY60" fmla="*/ 2082145 h 2581875"/>
                              <a:gd name="connsiteX61" fmla="*/ 1545510 w 4437566"/>
                              <a:gd name="connsiteY61" fmla="*/ 2039615 h 2581875"/>
                              <a:gd name="connsiteX62" fmla="*/ 1630570 w 4437566"/>
                              <a:gd name="connsiteY62" fmla="*/ 2007717 h 2581875"/>
                              <a:gd name="connsiteX63" fmla="*/ 1747528 w 4437566"/>
                              <a:gd name="connsiteY63" fmla="*/ 1975819 h 2581875"/>
                              <a:gd name="connsiteX64" fmla="*/ 1779426 w 4437566"/>
                              <a:gd name="connsiteY64" fmla="*/ 1954554 h 2581875"/>
                              <a:gd name="connsiteX65" fmla="*/ 1800691 w 4437566"/>
                              <a:gd name="connsiteY65" fmla="*/ 1922657 h 2581875"/>
                              <a:gd name="connsiteX66" fmla="*/ 1821956 w 4437566"/>
                              <a:gd name="connsiteY66" fmla="*/ 1901391 h 2581875"/>
                              <a:gd name="connsiteX67" fmla="*/ 1832589 w 4437566"/>
                              <a:gd name="connsiteY67" fmla="*/ 1710005 h 2581875"/>
                              <a:gd name="connsiteX68" fmla="*/ 1843221 w 4437566"/>
                              <a:gd name="connsiteY68" fmla="*/ 1678108 h 2581875"/>
                              <a:gd name="connsiteX69" fmla="*/ 1864487 w 4437566"/>
                              <a:gd name="connsiteY69" fmla="*/ 1656843 h 2581875"/>
                              <a:gd name="connsiteX70" fmla="*/ 1875119 w 4437566"/>
                              <a:gd name="connsiteY70" fmla="*/ 1624945 h 2581875"/>
                              <a:gd name="connsiteX71" fmla="*/ 1938914 w 4437566"/>
                              <a:gd name="connsiteY71" fmla="*/ 1571782 h 2581875"/>
                              <a:gd name="connsiteX72" fmla="*/ 1960180 w 4437566"/>
                              <a:gd name="connsiteY72" fmla="*/ 1550517 h 2581875"/>
                              <a:gd name="connsiteX73" fmla="*/ 2023975 w 4437566"/>
                              <a:gd name="connsiteY73" fmla="*/ 1518619 h 2581875"/>
                              <a:gd name="connsiteX74" fmla="*/ 2268524 w 4437566"/>
                              <a:gd name="connsiteY74" fmla="*/ 1529252 h 2581875"/>
                              <a:gd name="connsiteX75" fmla="*/ 2342952 w 4437566"/>
                              <a:gd name="connsiteY75" fmla="*/ 1539884 h 2581875"/>
                              <a:gd name="connsiteX76" fmla="*/ 2374849 w 4437566"/>
                              <a:gd name="connsiteY76" fmla="*/ 1550517 h 2581875"/>
                              <a:gd name="connsiteX77" fmla="*/ 2949007 w 4437566"/>
                              <a:gd name="connsiteY77" fmla="*/ 1561150 h 2581875"/>
                              <a:gd name="connsiteX78" fmla="*/ 3278617 w 4437566"/>
                              <a:gd name="connsiteY78" fmla="*/ 1529252 h 2581875"/>
                              <a:gd name="connsiteX79" fmla="*/ 3321147 w 4437566"/>
                              <a:gd name="connsiteY79" fmla="*/ 1507987 h 2581875"/>
                              <a:gd name="connsiteX80" fmla="*/ 3427473 w 4437566"/>
                              <a:gd name="connsiteY80" fmla="*/ 1486722 h 2581875"/>
                              <a:gd name="connsiteX81" fmla="*/ 3480635 w 4437566"/>
                              <a:gd name="connsiteY81" fmla="*/ 1465457 h 2581875"/>
                              <a:gd name="connsiteX82" fmla="*/ 3523166 w 4437566"/>
                              <a:gd name="connsiteY82" fmla="*/ 1444191 h 2581875"/>
                              <a:gd name="connsiteX83" fmla="*/ 3618859 w 4437566"/>
                              <a:gd name="connsiteY83" fmla="*/ 1422926 h 2581875"/>
                              <a:gd name="connsiteX84" fmla="*/ 3672021 w 4437566"/>
                              <a:gd name="connsiteY84" fmla="*/ 1401661 h 2581875"/>
                              <a:gd name="connsiteX85" fmla="*/ 3735817 w 4437566"/>
                              <a:gd name="connsiteY85" fmla="*/ 1359131 h 2581875"/>
                              <a:gd name="connsiteX86" fmla="*/ 3799612 w 4437566"/>
                              <a:gd name="connsiteY86" fmla="*/ 1305968 h 2581875"/>
                              <a:gd name="connsiteX87" fmla="*/ 3820877 w 4437566"/>
                              <a:gd name="connsiteY87" fmla="*/ 1274070 h 2581875"/>
                              <a:gd name="connsiteX88" fmla="*/ 3852775 w 4437566"/>
                              <a:gd name="connsiteY88" fmla="*/ 1199643 h 2581875"/>
                              <a:gd name="connsiteX89" fmla="*/ 3884673 w 4437566"/>
                              <a:gd name="connsiteY89" fmla="*/ 1178377 h 2581875"/>
                              <a:gd name="connsiteX90" fmla="*/ 3980366 w 4437566"/>
                              <a:gd name="connsiteY90" fmla="*/ 1189010 h 2581875"/>
                              <a:gd name="connsiteX91" fmla="*/ 3969733 w 4437566"/>
                              <a:gd name="connsiteY91" fmla="*/ 1231540 h 2581875"/>
                              <a:gd name="connsiteX92" fmla="*/ 3948468 w 4437566"/>
                              <a:gd name="connsiteY92" fmla="*/ 1263438 h 2581875"/>
                              <a:gd name="connsiteX93" fmla="*/ 3937835 w 4437566"/>
                              <a:gd name="connsiteY93" fmla="*/ 1295336 h 2581875"/>
                              <a:gd name="connsiteX94" fmla="*/ 3863407 w 4437566"/>
                              <a:gd name="connsiteY94" fmla="*/ 1412294 h 2581875"/>
                              <a:gd name="connsiteX95" fmla="*/ 3799612 w 4437566"/>
                              <a:gd name="connsiteY95" fmla="*/ 1614312 h 2581875"/>
                              <a:gd name="connsiteX96" fmla="*/ 3788980 w 4437566"/>
                              <a:gd name="connsiteY96" fmla="*/ 1646210 h 2581875"/>
                              <a:gd name="connsiteX97" fmla="*/ 3767714 w 4437566"/>
                              <a:gd name="connsiteY97" fmla="*/ 1922657 h 2581875"/>
                              <a:gd name="connsiteX98" fmla="*/ 3757082 w 4437566"/>
                              <a:gd name="connsiteY98" fmla="*/ 1975819 h 2581875"/>
                              <a:gd name="connsiteX99" fmla="*/ 3746449 w 4437566"/>
                              <a:gd name="connsiteY99" fmla="*/ 2071512 h 2581875"/>
                              <a:gd name="connsiteX100" fmla="*/ 3757082 w 4437566"/>
                              <a:gd name="connsiteY100" fmla="*/ 2326694 h 2581875"/>
                              <a:gd name="connsiteX101" fmla="*/ 3810245 w 4437566"/>
                              <a:gd name="connsiteY101" fmla="*/ 2379857 h 2581875"/>
                              <a:gd name="connsiteX102" fmla="*/ 3863407 w 4437566"/>
                              <a:gd name="connsiteY102" fmla="*/ 2443652 h 2581875"/>
                              <a:gd name="connsiteX103" fmla="*/ 3895305 w 4437566"/>
                              <a:gd name="connsiteY103" fmla="*/ 2464917 h 2581875"/>
                              <a:gd name="connsiteX104" fmla="*/ 3937835 w 4437566"/>
                              <a:gd name="connsiteY104" fmla="*/ 2528712 h 2581875"/>
                              <a:gd name="connsiteX105" fmla="*/ 3959101 w 4437566"/>
                              <a:gd name="connsiteY105" fmla="*/ 2560610 h 2581875"/>
                              <a:gd name="connsiteX106" fmla="*/ 3990998 w 4437566"/>
                              <a:gd name="connsiteY106" fmla="*/ 2581875 h 2581875"/>
                              <a:gd name="connsiteX107" fmla="*/ 4012263 w 4437566"/>
                              <a:gd name="connsiteY107" fmla="*/ 2549977 h 2581875"/>
                              <a:gd name="connsiteX108" fmla="*/ 4076059 w 4437566"/>
                              <a:gd name="connsiteY108" fmla="*/ 2496815 h 2581875"/>
                              <a:gd name="connsiteX109" fmla="*/ 4086691 w 4437566"/>
                              <a:gd name="connsiteY109" fmla="*/ 2464917 h 2581875"/>
                              <a:gd name="connsiteX110" fmla="*/ 4107956 w 4437566"/>
                              <a:gd name="connsiteY110" fmla="*/ 2422387 h 2581875"/>
                              <a:gd name="connsiteX111" fmla="*/ 4118589 w 4437566"/>
                              <a:gd name="connsiteY111" fmla="*/ 2220368 h 2581875"/>
                              <a:gd name="connsiteX112" fmla="*/ 4129221 w 4437566"/>
                              <a:gd name="connsiteY112" fmla="*/ 2060880 h 2581875"/>
                              <a:gd name="connsiteX113" fmla="*/ 4139854 w 4437566"/>
                              <a:gd name="connsiteY113" fmla="*/ 2018350 h 2581875"/>
                              <a:gd name="connsiteX114" fmla="*/ 4182384 w 4437566"/>
                              <a:gd name="connsiteY114" fmla="*/ 1869494 h 2581875"/>
                              <a:gd name="connsiteX115" fmla="*/ 4214282 w 4437566"/>
                              <a:gd name="connsiteY115" fmla="*/ 1848229 h 2581875"/>
                              <a:gd name="connsiteX116" fmla="*/ 4246180 w 4437566"/>
                              <a:gd name="connsiteY116" fmla="*/ 1795066 h 2581875"/>
                              <a:gd name="connsiteX117" fmla="*/ 4267445 w 4437566"/>
                              <a:gd name="connsiteY117" fmla="*/ 1763168 h 2581875"/>
                              <a:gd name="connsiteX118" fmla="*/ 4299342 w 4437566"/>
                              <a:gd name="connsiteY118" fmla="*/ 1741903 h 2581875"/>
                              <a:gd name="connsiteX119" fmla="*/ 4352505 w 4437566"/>
                              <a:gd name="connsiteY119" fmla="*/ 1678108 h 2581875"/>
                              <a:gd name="connsiteX120" fmla="*/ 4373770 w 4437566"/>
                              <a:gd name="connsiteY120" fmla="*/ 1593047 h 2581875"/>
                              <a:gd name="connsiteX121" fmla="*/ 4384403 w 4437566"/>
                              <a:gd name="connsiteY121" fmla="*/ 1561150 h 2581875"/>
                              <a:gd name="connsiteX122" fmla="*/ 4405668 w 4437566"/>
                              <a:gd name="connsiteY122" fmla="*/ 1539884 h 2581875"/>
                              <a:gd name="connsiteX123" fmla="*/ 4437566 w 4437566"/>
                              <a:gd name="connsiteY123" fmla="*/ 1465457 h 2581875"/>
                              <a:gd name="connsiteX124" fmla="*/ 4426933 w 4437566"/>
                              <a:gd name="connsiteY124" fmla="*/ 1263438 h 2581875"/>
                              <a:gd name="connsiteX125" fmla="*/ 4416301 w 4437566"/>
                              <a:gd name="connsiteY125" fmla="*/ 1231540 h 2581875"/>
                              <a:gd name="connsiteX126" fmla="*/ 4405668 w 4437566"/>
                              <a:gd name="connsiteY126" fmla="*/ 1157112 h 2581875"/>
                              <a:gd name="connsiteX127" fmla="*/ 4395035 w 4437566"/>
                              <a:gd name="connsiteY127" fmla="*/ 891298 h 2581875"/>
                              <a:gd name="connsiteX128" fmla="*/ 4363138 w 4437566"/>
                              <a:gd name="connsiteY128" fmla="*/ 827503 h 2581875"/>
                              <a:gd name="connsiteX129" fmla="*/ 4352505 w 4437566"/>
                              <a:gd name="connsiteY129" fmla="*/ 795605 h 2581875"/>
                              <a:gd name="connsiteX130" fmla="*/ 4320607 w 4437566"/>
                              <a:gd name="connsiteY130" fmla="*/ 753075 h 2581875"/>
                              <a:gd name="connsiteX131" fmla="*/ 4299342 w 4437566"/>
                              <a:gd name="connsiteY131" fmla="*/ 721177 h 2581875"/>
                              <a:gd name="connsiteX132" fmla="*/ 4267445 w 4437566"/>
                              <a:gd name="connsiteY132" fmla="*/ 699912 h 2581875"/>
                              <a:gd name="connsiteX133" fmla="*/ 4214282 w 4437566"/>
                              <a:gd name="connsiteY133" fmla="*/ 657382 h 2581875"/>
                              <a:gd name="connsiteX134" fmla="*/ 4182384 w 4437566"/>
                              <a:gd name="connsiteY134" fmla="*/ 646750 h 2581875"/>
                              <a:gd name="connsiteX135" fmla="*/ 4139854 w 4437566"/>
                              <a:gd name="connsiteY135" fmla="*/ 625484 h 2581875"/>
                              <a:gd name="connsiteX136" fmla="*/ 4076059 w 4437566"/>
                              <a:gd name="connsiteY136" fmla="*/ 582954 h 2581875"/>
                              <a:gd name="connsiteX137" fmla="*/ 4065426 w 4437566"/>
                              <a:gd name="connsiteY137" fmla="*/ 551057 h 2581875"/>
                              <a:gd name="connsiteX138" fmla="*/ 4012263 w 4437566"/>
                              <a:gd name="connsiteY138" fmla="*/ 497894 h 2581875"/>
                              <a:gd name="connsiteX139" fmla="*/ 3927203 w 4437566"/>
                              <a:gd name="connsiteY139" fmla="*/ 423466 h 2581875"/>
                              <a:gd name="connsiteX140" fmla="*/ 3863407 w 4437566"/>
                              <a:gd name="connsiteY140" fmla="*/ 391568 h 2581875"/>
                              <a:gd name="connsiteX141" fmla="*/ 3788980 w 4437566"/>
                              <a:gd name="connsiteY141" fmla="*/ 349038 h 2581875"/>
                              <a:gd name="connsiteX142" fmla="*/ 3767714 w 4437566"/>
                              <a:gd name="connsiteY142" fmla="*/ 317140 h 2581875"/>
                              <a:gd name="connsiteX143" fmla="*/ 3735817 w 4437566"/>
                              <a:gd name="connsiteY143" fmla="*/ 306508 h 2581875"/>
                              <a:gd name="connsiteX144" fmla="*/ 3693287 w 4437566"/>
                              <a:gd name="connsiteY144" fmla="*/ 285243 h 2581875"/>
                              <a:gd name="connsiteX145" fmla="*/ 3672021 w 4437566"/>
                              <a:gd name="connsiteY145" fmla="*/ 263977 h 2581875"/>
                              <a:gd name="connsiteX146" fmla="*/ 3597594 w 4437566"/>
                              <a:gd name="connsiteY146" fmla="*/ 221447 h 2581875"/>
                              <a:gd name="connsiteX147" fmla="*/ 3512533 w 4437566"/>
                              <a:gd name="connsiteY147" fmla="*/ 168284 h 2581875"/>
                              <a:gd name="connsiteX148" fmla="*/ 3448738 w 4437566"/>
                              <a:gd name="connsiteY148" fmla="*/ 157652 h 2581875"/>
                              <a:gd name="connsiteX149" fmla="*/ 3342412 w 4437566"/>
                              <a:gd name="connsiteY149" fmla="*/ 168284 h 2581875"/>
                              <a:gd name="connsiteX150" fmla="*/ 3310514 w 4437566"/>
                              <a:gd name="connsiteY150" fmla="*/ 178917 h 2581875"/>
                              <a:gd name="connsiteX151" fmla="*/ 3172291 w 4437566"/>
                              <a:gd name="connsiteY151" fmla="*/ 210815 h 2581875"/>
                              <a:gd name="connsiteX152" fmla="*/ 3068463 w 4437566"/>
                              <a:gd name="connsiteY152" fmla="*/ 0 h 2581875"/>
                              <a:gd name="connsiteX0" fmla="*/ 3068463 w 4437566"/>
                              <a:gd name="connsiteY0" fmla="*/ 15397 h 2597272"/>
                              <a:gd name="connsiteX1" fmla="*/ 3093861 w 4437566"/>
                              <a:gd name="connsiteY1" fmla="*/ 1158926 h 2597272"/>
                              <a:gd name="connsiteX2" fmla="*/ 2980905 w 4437566"/>
                              <a:gd name="connsiteY2" fmla="*/ 1183142 h 2597272"/>
                              <a:gd name="connsiteX3" fmla="*/ 1801675 w 4437566"/>
                              <a:gd name="connsiteY3" fmla="*/ 1232562 h 2597272"/>
                              <a:gd name="connsiteX4" fmla="*/ 1779426 w 4437566"/>
                              <a:gd name="connsiteY4" fmla="*/ 768472 h 2597272"/>
                              <a:gd name="connsiteX5" fmla="*/ 1768794 w 4437566"/>
                              <a:gd name="connsiteY5" fmla="*/ 725942 h 2597272"/>
                              <a:gd name="connsiteX6" fmla="*/ 1747528 w 4437566"/>
                              <a:gd name="connsiteY6" fmla="*/ 704677 h 2597272"/>
                              <a:gd name="connsiteX7" fmla="*/ 1726263 w 4437566"/>
                              <a:gd name="connsiteY7" fmla="*/ 672779 h 2597272"/>
                              <a:gd name="connsiteX8" fmla="*/ 1704998 w 4437566"/>
                              <a:gd name="connsiteY8" fmla="*/ 587719 h 2597272"/>
                              <a:gd name="connsiteX9" fmla="*/ 1566775 w 4437566"/>
                              <a:gd name="connsiteY9" fmla="*/ 513291 h 2597272"/>
                              <a:gd name="connsiteX10" fmla="*/ 1534877 w 4437566"/>
                              <a:gd name="connsiteY10" fmla="*/ 502658 h 2597272"/>
                              <a:gd name="connsiteX11" fmla="*/ 1471082 w 4437566"/>
                              <a:gd name="connsiteY11" fmla="*/ 470760 h 2597272"/>
                              <a:gd name="connsiteX12" fmla="*/ 1439184 w 4437566"/>
                              <a:gd name="connsiteY12" fmla="*/ 449495 h 2597272"/>
                              <a:gd name="connsiteX13" fmla="*/ 1375389 w 4437566"/>
                              <a:gd name="connsiteY13" fmla="*/ 428230 h 2597272"/>
                              <a:gd name="connsiteX14" fmla="*/ 1311594 w 4437566"/>
                              <a:gd name="connsiteY14" fmla="*/ 396333 h 2597272"/>
                              <a:gd name="connsiteX15" fmla="*/ 1258431 w 4437566"/>
                              <a:gd name="connsiteY15" fmla="*/ 375067 h 2597272"/>
                              <a:gd name="connsiteX16" fmla="*/ 1184003 w 4437566"/>
                              <a:gd name="connsiteY16" fmla="*/ 364435 h 2597272"/>
                              <a:gd name="connsiteX17" fmla="*/ 1024514 w 4437566"/>
                              <a:gd name="connsiteY17" fmla="*/ 343170 h 2597272"/>
                              <a:gd name="connsiteX18" fmla="*/ 684273 w 4437566"/>
                              <a:gd name="connsiteY18" fmla="*/ 353802 h 2597272"/>
                              <a:gd name="connsiteX19" fmla="*/ 620477 w 4437566"/>
                              <a:gd name="connsiteY19" fmla="*/ 375067 h 2597272"/>
                              <a:gd name="connsiteX20" fmla="*/ 577947 w 4437566"/>
                              <a:gd name="connsiteY20" fmla="*/ 406965 h 2597272"/>
                              <a:gd name="connsiteX21" fmla="*/ 503519 w 4437566"/>
                              <a:gd name="connsiteY21" fmla="*/ 438863 h 2597272"/>
                              <a:gd name="connsiteX22" fmla="*/ 386561 w 4437566"/>
                              <a:gd name="connsiteY22" fmla="*/ 481393 h 2597272"/>
                              <a:gd name="connsiteX23" fmla="*/ 322766 w 4437566"/>
                              <a:gd name="connsiteY23" fmla="*/ 502658 h 2597272"/>
                              <a:gd name="connsiteX24" fmla="*/ 258970 w 4437566"/>
                              <a:gd name="connsiteY24" fmla="*/ 545188 h 2597272"/>
                              <a:gd name="connsiteX25" fmla="*/ 184542 w 4437566"/>
                              <a:gd name="connsiteY25" fmla="*/ 608984 h 2597272"/>
                              <a:gd name="connsiteX26" fmla="*/ 99482 w 4437566"/>
                              <a:gd name="connsiteY26" fmla="*/ 704677 h 2597272"/>
                              <a:gd name="connsiteX27" fmla="*/ 67584 w 4437566"/>
                              <a:gd name="connsiteY27" fmla="*/ 725942 h 2597272"/>
                              <a:gd name="connsiteX28" fmla="*/ 56952 w 4437566"/>
                              <a:gd name="connsiteY28" fmla="*/ 757840 h 2597272"/>
                              <a:gd name="connsiteX29" fmla="*/ 35687 w 4437566"/>
                              <a:gd name="connsiteY29" fmla="*/ 800370 h 2597272"/>
                              <a:gd name="connsiteX30" fmla="*/ 25054 w 4437566"/>
                              <a:gd name="connsiteY30" fmla="*/ 874798 h 2597272"/>
                              <a:gd name="connsiteX31" fmla="*/ 35687 w 4437566"/>
                              <a:gd name="connsiteY31" fmla="*/ 1161877 h 2597272"/>
                              <a:gd name="connsiteX32" fmla="*/ 56952 w 4437566"/>
                              <a:gd name="connsiteY32" fmla="*/ 1959319 h 2597272"/>
                              <a:gd name="connsiteX33" fmla="*/ 99482 w 4437566"/>
                              <a:gd name="connsiteY33" fmla="*/ 2044379 h 2597272"/>
                              <a:gd name="connsiteX34" fmla="*/ 120747 w 4437566"/>
                              <a:gd name="connsiteY34" fmla="*/ 2076277 h 2597272"/>
                              <a:gd name="connsiteX35" fmla="*/ 131380 w 4437566"/>
                              <a:gd name="connsiteY35" fmla="*/ 2108174 h 2597272"/>
                              <a:gd name="connsiteX36" fmla="*/ 152645 w 4437566"/>
                              <a:gd name="connsiteY36" fmla="*/ 2129440 h 2597272"/>
                              <a:gd name="connsiteX37" fmla="*/ 216440 w 4437566"/>
                              <a:gd name="connsiteY37" fmla="*/ 2161337 h 2597272"/>
                              <a:gd name="connsiteX38" fmla="*/ 258970 w 4437566"/>
                              <a:gd name="connsiteY38" fmla="*/ 2193235 h 2597272"/>
                              <a:gd name="connsiteX39" fmla="*/ 290868 w 4437566"/>
                              <a:gd name="connsiteY39" fmla="*/ 2225133 h 2597272"/>
                              <a:gd name="connsiteX40" fmla="*/ 322766 w 4437566"/>
                              <a:gd name="connsiteY40" fmla="*/ 2235765 h 2597272"/>
                              <a:gd name="connsiteX41" fmla="*/ 386561 w 4437566"/>
                              <a:gd name="connsiteY41" fmla="*/ 2320826 h 2597272"/>
                              <a:gd name="connsiteX42" fmla="*/ 418459 w 4437566"/>
                              <a:gd name="connsiteY42" fmla="*/ 2331458 h 2597272"/>
                              <a:gd name="connsiteX43" fmla="*/ 450356 w 4437566"/>
                              <a:gd name="connsiteY43" fmla="*/ 2352723 h 2597272"/>
                              <a:gd name="connsiteX44" fmla="*/ 567314 w 4437566"/>
                              <a:gd name="connsiteY44" fmla="*/ 2384621 h 2597272"/>
                              <a:gd name="connsiteX45" fmla="*/ 652375 w 4437566"/>
                              <a:gd name="connsiteY45" fmla="*/ 2480314 h 2597272"/>
                              <a:gd name="connsiteX46" fmla="*/ 684273 w 4437566"/>
                              <a:gd name="connsiteY46" fmla="*/ 2501579 h 2597272"/>
                              <a:gd name="connsiteX47" fmla="*/ 748068 w 4437566"/>
                              <a:gd name="connsiteY47" fmla="*/ 2544109 h 2597272"/>
                              <a:gd name="connsiteX48" fmla="*/ 779966 w 4437566"/>
                              <a:gd name="connsiteY48" fmla="*/ 2565374 h 2597272"/>
                              <a:gd name="connsiteX49" fmla="*/ 950087 w 4437566"/>
                              <a:gd name="connsiteY49" fmla="*/ 2565374 h 2597272"/>
                              <a:gd name="connsiteX50" fmla="*/ 1013882 w 4437566"/>
                              <a:gd name="connsiteY50" fmla="*/ 2533477 h 2597272"/>
                              <a:gd name="connsiteX51" fmla="*/ 1035147 w 4437566"/>
                              <a:gd name="connsiteY51" fmla="*/ 2501579 h 2597272"/>
                              <a:gd name="connsiteX52" fmla="*/ 1173370 w 4437566"/>
                              <a:gd name="connsiteY52" fmla="*/ 2437784 h 2597272"/>
                              <a:gd name="connsiteX53" fmla="*/ 1205268 w 4437566"/>
                              <a:gd name="connsiteY53" fmla="*/ 2416519 h 2597272"/>
                              <a:gd name="connsiteX54" fmla="*/ 1269063 w 4437566"/>
                              <a:gd name="connsiteY54" fmla="*/ 2395254 h 2597272"/>
                              <a:gd name="connsiteX55" fmla="*/ 1300961 w 4437566"/>
                              <a:gd name="connsiteY55" fmla="*/ 2384621 h 2597272"/>
                              <a:gd name="connsiteX56" fmla="*/ 1332859 w 4437566"/>
                              <a:gd name="connsiteY56" fmla="*/ 2363356 h 2597272"/>
                              <a:gd name="connsiteX57" fmla="*/ 1343491 w 4437566"/>
                              <a:gd name="connsiteY57" fmla="*/ 2225133 h 2597272"/>
                              <a:gd name="connsiteX58" fmla="*/ 1364756 w 4437566"/>
                              <a:gd name="connsiteY58" fmla="*/ 2203867 h 2597272"/>
                              <a:gd name="connsiteX59" fmla="*/ 1481714 w 4437566"/>
                              <a:gd name="connsiteY59" fmla="*/ 2150705 h 2597272"/>
                              <a:gd name="connsiteX60" fmla="*/ 1524245 w 4437566"/>
                              <a:gd name="connsiteY60" fmla="*/ 2097542 h 2597272"/>
                              <a:gd name="connsiteX61" fmla="*/ 1545510 w 4437566"/>
                              <a:gd name="connsiteY61" fmla="*/ 2055012 h 2597272"/>
                              <a:gd name="connsiteX62" fmla="*/ 1630570 w 4437566"/>
                              <a:gd name="connsiteY62" fmla="*/ 2023114 h 2597272"/>
                              <a:gd name="connsiteX63" fmla="*/ 1747528 w 4437566"/>
                              <a:gd name="connsiteY63" fmla="*/ 1991216 h 2597272"/>
                              <a:gd name="connsiteX64" fmla="*/ 1779426 w 4437566"/>
                              <a:gd name="connsiteY64" fmla="*/ 1969951 h 2597272"/>
                              <a:gd name="connsiteX65" fmla="*/ 1800691 w 4437566"/>
                              <a:gd name="connsiteY65" fmla="*/ 1938054 h 2597272"/>
                              <a:gd name="connsiteX66" fmla="*/ 1821956 w 4437566"/>
                              <a:gd name="connsiteY66" fmla="*/ 1916788 h 2597272"/>
                              <a:gd name="connsiteX67" fmla="*/ 1832589 w 4437566"/>
                              <a:gd name="connsiteY67" fmla="*/ 1725402 h 2597272"/>
                              <a:gd name="connsiteX68" fmla="*/ 1843221 w 4437566"/>
                              <a:gd name="connsiteY68" fmla="*/ 1693505 h 2597272"/>
                              <a:gd name="connsiteX69" fmla="*/ 1864487 w 4437566"/>
                              <a:gd name="connsiteY69" fmla="*/ 1672240 h 2597272"/>
                              <a:gd name="connsiteX70" fmla="*/ 1875119 w 4437566"/>
                              <a:gd name="connsiteY70" fmla="*/ 1640342 h 2597272"/>
                              <a:gd name="connsiteX71" fmla="*/ 1938914 w 4437566"/>
                              <a:gd name="connsiteY71" fmla="*/ 1587179 h 2597272"/>
                              <a:gd name="connsiteX72" fmla="*/ 1960180 w 4437566"/>
                              <a:gd name="connsiteY72" fmla="*/ 1565914 h 2597272"/>
                              <a:gd name="connsiteX73" fmla="*/ 2023975 w 4437566"/>
                              <a:gd name="connsiteY73" fmla="*/ 1534016 h 2597272"/>
                              <a:gd name="connsiteX74" fmla="*/ 2268524 w 4437566"/>
                              <a:gd name="connsiteY74" fmla="*/ 1544649 h 2597272"/>
                              <a:gd name="connsiteX75" fmla="*/ 2342952 w 4437566"/>
                              <a:gd name="connsiteY75" fmla="*/ 1555281 h 2597272"/>
                              <a:gd name="connsiteX76" fmla="*/ 2374849 w 4437566"/>
                              <a:gd name="connsiteY76" fmla="*/ 1565914 h 2597272"/>
                              <a:gd name="connsiteX77" fmla="*/ 2949007 w 4437566"/>
                              <a:gd name="connsiteY77" fmla="*/ 1576547 h 2597272"/>
                              <a:gd name="connsiteX78" fmla="*/ 3278617 w 4437566"/>
                              <a:gd name="connsiteY78" fmla="*/ 1544649 h 2597272"/>
                              <a:gd name="connsiteX79" fmla="*/ 3321147 w 4437566"/>
                              <a:gd name="connsiteY79" fmla="*/ 1523384 h 2597272"/>
                              <a:gd name="connsiteX80" fmla="*/ 3427473 w 4437566"/>
                              <a:gd name="connsiteY80" fmla="*/ 1502119 h 2597272"/>
                              <a:gd name="connsiteX81" fmla="*/ 3480635 w 4437566"/>
                              <a:gd name="connsiteY81" fmla="*/ 1480854 h 2597272"/>
                              <a:gd name="connsiteX82" fmla="*/ 3523166 w 4437566"/>
                              <a:gd name="connsiteY82" fmla="*/ 1459588 h 2597272"/>
                              <a:gd name="connsiteX83" fmla="*/ 3618859 w 4437566"/>
                              <a:gd name="connsiteY83" fmla="*/ 1438323 h 2597272"/>
                              <a:gd name="connsiteX84" fmla="*/ 3672021 w 4437566"/>
                              <a:gd name="connsiteY84" fmla="*/ 1417058 h 2597272"/>
                              <a:gd name="connsiteX85" fmla="*/ 3735817 w 4437566"/>
                              <a:gd name="connsiteY85" fmla="*/ 1374528 h 2597272"/>
                              <a:gd name="connsiteX86" fmla="*/ 3799612 w 4437566"/>
                              <a:gd name="connsiteY86" fmla="*/ 1321365 h 2597272"/>
                              <a:gd name="connsiteX87" fmla="*/ 3820877 w 4437566"/>
                              <a:gd name="connsiteY87" fmla="*/ 1289467 h 2597272"/>
                              <a:gd name="connsiteX88" fmla="*/ 3852775 w 4437566"/>
                              <a:gd name="connsiteY88" fmla="*/ 1215040 h 2597272"/>
                              <a:gd name="connsiteX89" fmla="*/ 3884673 w 4437566"/>
                              <a:gd name="connsiteY89" fmla="*/ 1193774 h 2597272"/>
                              <a:gd name="connsiteX90" fmla="*/ 3980366 w 4437566"/>
                              <a:gd name="connsiteY90" fmla="*/ 1204407 h 2597272"/>
                              <a:gd name="connsiteX91" fmla="*/ 3969733 w 4437566"/>
                              <a:gd name="connsiteY91" fmla="*/ 1246937 h 2597272"/>
                              <a:gd name="connsiteX92" fmla="*/ 3948468 w 4437566"/>
                              <a:gd name="connsiteY92" fmla="*/ 1278835 h 2597272"/>
                              <a:gd name="connsiteX93" fmla="*/ 3937835 w 4437566"/>
                              <a:gd name="connsiteY93" fmla="*/ 1310733 h 2597272"/>
                              <a:gd name="connsiteX94" fmla="*/ 3863407 w 4437566"/>
                              <a:gd name="connsiteY94" fmla="*/ 1427691 h 2597272"/>
                              <a:gd name="connsiteX95" fmla="*/ 3799612 w 4437566"/>
                              <a:gd name="connsiteY95" fmla="*/ 1629709 h 2597272"/>
                              <a:gd name="connsiteX96" fmla="*/ 3788980 w 4437566"/>
                              <a:gd name="connsiteY96" fmla="*/ 1661607 h 2597272"/>
                              <a:gd name="connsiteX97" fmla="*/ 3767714 w 4437566"/>
                              <a:gd name="connsiteY97" fmla="*/ 1938054 h 2597272"/>
                              <a:gd name="connsiteX98" fmla="*/ 3757082 w 4437566"/>
                              <a:gd name="connsiteY98" fmla="*/ 1991216 h 2597272"/>
                              <a:gd name="connsiteX99" fmla="*/ 3746449 w 4437566"/>
                              <a:gd name="connsiteY99" fmla="*/ 2086909 h 2597272"/>
                              <a:gd name="connsiteX100" fmla="*/ 3757082 w 4437566"/>
                              <a:gd name="connsiteY100" fmla="*/ 2342091 h 2597272"/>
                              <a:gd name="connsiteX101" fmla="*/ 3810245 w 4437566"/>
                              <a:gd name="connsiteY101" fmla="*/ 2395254 h 2597272"/>
                              <a:gd name="connsiteX102" fmla="*/ 3863407 w 4437566"/>
                              <a:gd name="connsiteY102" fmla="*/ 2459049 h 2597272"/>
                              <a:gd name="connsiteX103" fmla="*/ 3895305 w 4437566"/>
                              <a:gd name="connsiteY103" fmla="*/ 2480314 h 2597272"/>
                              <a:gd name="connsiteX104" fmla="*/ 3937835 w 4437566"/>
                              <a:gd name="connsiteY104" fmla="*/ 2544109 h 2597272"/>
                              <a:gd name="connsiteX105" fmla="*/ 3959101 w 4437566"/>
                              <a:gd name="connsiteY105" fmla="*/ 2576007 h 2597272"/>
                              <a:gd name="connsiteX106" fmla="*/ 3990998 w 4437566"/>
                              <a:gd name="connsiteY106" fmla="*/ 2597272 h 2597272"/>
                              <a:gd name="connsiteX107" fmla="*/ 4012263 w 4437566"/>
                              <a:gd name="connsiteY107" fmla="*/ 2565374 h 2597272"/>
                              <a:gd name="connsiteX108" fmla="*/ 4076059 w 4437566"/>
                              <a:gd name="connsiteY108" fmla="*/ 2512212 h 2597272"/>
                              <a:gd name="connsiteX109" fmla="*/ 4086691 w 4437566"/>
                              <a:gd name="connsiteY109" fmla="*/ 2480314 h 2597272"/>
                              <a:gd name="connsiteX110" fmla="*/ 4107956 w 4437566"/>
                              <a:gd name="connsiteY110" fmla="*/ 2437784 h 2597272"/>
                              <a:gd name="connsiteX111" fmla="*/ 4118589 w 4437566"/>
                              <a:gd name="connsiteY111" fmla="*/ 2235765 h 2597272"/>
                              <a:gd name="connsiteX112" fmla="*/ 4129221 w 4437566"/>
                              <a:gd name="connsiteY112" fmla="*/ 2076277 h 2597272"/>
                              <a:gd name="connsiteX113" fmla="*/ 4139854 w 4437566"/>
                              <a:gd name="connsiteY113" fmla="*/ 2033747 h 2597272"/>
                              <a:gd name="connsiteX114" fmla="*/ 4182384 w 4437566"/>
                              <a:gd name="connsiteY114" fmla="*/ 1884891 h 2597272"/>
                              <a:gd name="connsiteX115" fmla="*/ 4214282 w 4437566"/>
                              <a:gd name="connsiteY115" fmla="*/ 1863626 h 2597272"/>
                              <a:gd name="connsiteX116" fmla="*/ 4246180 w 4437566"/>
                              <a:gd name="connsiteY116" fmla="*/ 1810463 h 2597272"/>
                              <a:gd name="connsiteX117" fmla="*/ 4267445 w 4437566"/>
                              <a:gd name="connsiteY117" fmla="*/ 1778565 h 2597272"/>
                              <a:gd name="connsiteX118" fmla="*/ 4299342 w 4437566"/>
                              <a:gd name="connsiteY118" fmla="*/ 1757300 h 2597272"/>
                              <a:gd name="connsiteX119" fmla="*/ 4352505 w 4437566"/>
                              <a:gd name="connsiteY119" fmla="*/ 1693505 h 2597272"/>
                              <a:gd name="connsiteX120" fmla="*/ 4373770 w 4437566"/>
                              <a:gd name="connsiteY120" fmla="*/ 1608444 h 2597272"/>
                              <a:gd name="connsiteX121" fmla="*/ 4384403 w 4437566"/>
                              <a:gd name="connsiteY121" fmla="*/ 1576547 h 2597272"/>
                              <a:gd name="connsiteX122" fmla="*/ 4405668 w 4437566"/>
                              <a:gd name="connsiteY122" fmla="*/ 1555281 h 2597272"/>
                              <a:gd name="connsiteX123" fmla="*/ 4437566 w 4437566"/>
                              <a:gd name="connsiteY123" fmla="*/ 1480854 h 2597272"/>
                              <a:gd name="connsiteX124" fmla="*/ 4426933 w 4437566"/>
                              <a:gd name="connsiteY124" fmla="*/ 1278835 h 2597272"/>
                              <a:gd name="connsiteX125" fmla="*/ 4416301 w 4437566"/>
                              <a:gd name="connsiteY125" fmla="*/ 1246937 h 2597272"/>
                              <a:gd name="connsiteX126" fmla="*/ 4405668 w 4437566"/>
                              <a:gd name="connsiteY126" fmla="*/ 1172509 h 2597272"/>
                              <a:gd name="connsiteX127" fmla="*/ 4373550 w 4437566"/>
                              <a:gd name="connsiteY127" fmla="*/ 959 h 2597272"/>
                              <a:gd name="connsiteX128" fmla="*/ 4363138 w 4437566"/>
                              <a:gd name="connsiteY128" fmla="*/ 842900 h 2597272"/>
                              <a:gd name="connsiteX129" fmla="*/ 4352505 w 4437566"/>
                              <a:gd name="connsiteY129" fmla="*/ 811002 h 2597272"/>
                              <a:gd name="connsiteX130" fmla="*/ 4320607 w 4437566"/>
                              <a:gd name="connsiteY130" fmla="*/ 768472 h 2597272"/>
                              <a:gd name="connsiteX131" fmla="*/ 4299342 w 4437566"/>
                              <a:gd name="connsiteY131" fmla="*/ 736574 h 2597272"/>
                              <a:gd name="connsiteX132" fmla="*/ 4267445 w 4437566"/>
                              <a:gd name="connsiteY132" fmla="*/ 715309 h 2597272"/>
                              <a:gd name="connsiteX133" fmla="*/ 4214282 w 4437566"/>
                              <a:gd name="connsiteY133" fmla="*/ 672779 h 2597272"/>
                              <a:gd name="connsiteX134" fmla="*/ 4182384 w 4437566"/>
                              <a:gd name="connsiteY134" fmla="*/ 662147 h 2597272"/>
                              <a:gd name="connsiteX135" fmla="*/ 4139854 w 4437566"/>
                              <a:gd name="connsiteY135" fmla="*/ 640881 h 2597272"/>
                              <a:gd name="connsiteX136" fmla="*/ 4076059 w 4437566"/>
                              <a:gd name="connsiteY136" fmla="*/ 598351 h 2597272"/>
                              <a:gd name="connsiteX137" fmla="*/ 4065426 w 4437566"/>
                              <a:gd name="connsiteY137" fmla="*/ 566454 h 2597272"/>
                              <a:gd name="connsiteX138" fmla="*/ 4012263 w 4437566"/>
                              <a:gd name="connsiteY138" fmla="*/ 513291 h 2597272"/>
                              <a:gd name="connsiteX139" fmla="*/ 3927203 w 4437566"/>
                              <a:gd name="connsiteY139" fmla="*/ 438863 h 2597272"/>
                              <a:gd name="connsiteX140" fmla="*/ 3863407 w 4437566"/>
                              <a:gd name="connsiteY140" fmla="*/ 406965 h 2597272"/>
                              <a:gd name="connsiteX141" fmla="*/ 3788980 w 4437566"/>
                              <a:gd name="connsiteY141" fmla="*/ 364435 h 2597272"/>
                              <a:gd name="connsiteX142" fmla="*/ 3767714 w 4437566"/>
                              <a:gd name="connsiteY142" fmla="*/ 332537 h 2597272"/>
                              <a:gd name="connsiteX143" fmla="*/ 3735817 w 4437566"/>
                              <a:gd name="connsiteY143" fmla="*/ 321905 h 2597272"/>
                              <a:gd name="connsiteX144" fmla="*/ 3693287 w 4437566"/>
                              <a:gd name="connsiteY144" fmla="*/ 300640 h 2597272"/>
                              <a:gd name="connsiteX145" fmla="*/ 3672021 w 4437566"/>
                              <a:gd name="connsiteY145" fmla="*/ 279374 h 2597272"/>
                              <a:gd name="connsiteX146" fmla="*/ 3597594 w 4437566"/>
                              <a:gd name="connsiteY146" fmla="*/ 236844 h 2597272"/>
                              <a:gd name="connsiteX147" fmla="*/ 3512533 w 4437566"/>
                              <a:gd name="connsiteY147" fmla="*/ 183681 h 2597272"/>
                              <a:gd name="connsiteX148" fmla="*/ 3448738 w 4437566"/>
                              <a:gd name="connsiteY148" fmla="*/ 173049 h 2597272"/>
                              <a:gd name="connsiteX149" fmla="*/ 3342412 w 4437566"/>
                              <a:gd name="connsiteY149" fmla="*/ 183681 h 2597272"/>
                              <a:gd name="connsiteX150" fmla="*/ 3310514 w 4437566"/>
                              <a:gd name="connsiteY150" fmla="*/ 194314 h 2597272"/>
                              <a:gd name="connsiteX151" fmla="*/ 3172291 w 4437566"/>
                              <a:gd name="connsiteY151" fmla="*/ 226212 h 2597272"/>
                              <a:gd name="connsiteX152" fmla="*/ 3068463 w 4437566"/>
                              <a:gd name="connsiteY152" fmla="*/ 15397 h 2597272"/>
                              <a:gd name="connsiteX0" fmla="*/ 3068463 w 4437566"/>
                              <a:gd name="connsiteY0" fmla="*/ 17909 h 2599784"/>
                              <a:gd name="connsiteX1" fmla="*/ 3093861 w 4437566"/>
                              <a:gd name="connsiteY1" fmla="*/ 1161438 h 2599784"/>
                              <a:gd name="connsiteX2" fmla="*/ 2980905 w 4437566"/>
                              <a:gd name="connsiteY2" fmla="*/ 1185654 h 2599784"/>
                              <a:gd name="connsiteX3" fmla="*/ 1801675 w 4437566"/>
                              <a:gd name="connsiteY3" fmla="*/ 1235074 h 2599784"/>
                              <a:gd name="connsiteX4" fmla="*/ 1779426 w 4437566"/>
                              <a:gd name="connsiteY4" fmla="*/ 770984 h 2599784"/>
                              <a:gd name="connsiteX5" fmla="*/ 1768794 w 4437566"/>
                              <a:gd name="connsiteY5" fmla="*/ 728454 h 2599784"/>
                              <a:gd name="connsiteX6" fmla="*/ 1747528 w 4437566"/>
                              <a:gd name="connsiteY6" fmla="*/ 707189 h 2599784"/>
                              <a:gd name="connsiteX7" fmla="*/ 1726263 w 4437566"/>
                              <a:gd name="connsiteY7" fmla="*/ 675291 h 2599784"/>
                              <a:gd name="connsiteX8" fmla="*/ 1704998 w 4437566"/>
                              <a:gd name="connsiteY8" fmla="*/ 590231 h 2599784"/>
                              <a:gd name="connsiteX9" fmla="*/ 1566775 w 4437566"/>
                              <a:gd name="connsiteY9" fmla="*/ 515803 h 2599784"/>
                              <a:gd name="connsiteX10" fmla="*/ 1534877 w 4437566"/>
                              <a:gd name="connsiteY10" fmla="*/ 505170 h 2599784"/>
                              <a:gd name="connsiteX11" fmla="*/ 1471082 w 4437566"/>
                              <a:gd name="connsiteY11" fmla="*/ 473272 h 2599784"/>
                              <a:gd name="connsiteX12" fmla="*/ 1439184 w 4437566"/>
                              <a:gd name="connsiteY12" fmla="*/ 452007 h 2599784"/>
                              <a:gd name="connsiteX13" fmla="*/ 1375389 w 4437566"/>
                              <a:gd name="connsiteY13" fmla="*/ 430742 h 2599784"/>
                              <a:gd name="connsiteX14" fmla="*/ 1311594 w 4437566"/>
                              <a:gd name="connsiteY14" fmla="*/ 398845 h 2599784"/>
                              <a:gd name="connsiteX15" fmla="*/ 1258431 w 4437566"/>
                              <a:gd name="connsiteY15" fmla="*/ 377579 h 2599784"/>
                              <a:gd name="connsiteX16" fmla="*/ 1184003 w 4437566"/>
                              <a:gd name="connsiteY16" fmla="*/ 366947 h 2599784"/>
                              <a:gd name="connsiteX17" fmla="*/ 1024514 w 4437566"/>
                              <a:gd name="connsiteY17" fmla="*/ 345682 h 2599784"/>
                              <a:gd name="connsiteX18" fmla="*/ 684273 w 4437566"/>
                              <a:gd name="connsiteY18" fmla="*/ 356314 h 2599784"/>
                              <a:gd name="connsiteX19" fmla="*/ 620477 w 4437566"/>
                              <a:gd name="connsiteY19" fmla="*/ 377579 h 2599784"/>
                              <a:gd name="connsiteX20" fmla="*/ 577947 w 4437566"/>
                              <a:gd name="connsiteY20" fmla="*/ 409477 h 2599784"/>
                              <a:gd name="connsiteX21" fmla="*/ 503519 w 4437566"/>
                              <a:gd name="connsiteY21" fmla="*/ 441375 h 2599784"/>
                              <a:gd name="connsiteX22" fmla="*/ 386561 w 4437566"/>
                              <a:gd name="connsiteY22" fmla="*/ 483905 h 2599784"/>
                              <a:gd name="connsiteX23" fmla="*/ 322766 w 4437566"/>
                              <a:gd name="connsiteY23" fmla="*/ 505170 h 2599784"/>
                              <a:gd name="connsiteX24" fmla="*/ 258970 w 4437566"/>
                              <a:gd name="connsiteY24" fmla="*/ 547700 h 2599784"/>
                              <a:gd name="connsiteX25" fmla="*/ 184542 w 4437566"/>
                              <a:gd name="connsiteY25" fmla="*/ 611496 h 2599784"/>
                              <a:gd name="connsiteX26" fmla="*/ 99482 w 4437566"/>
                              <a:gd name="connsiteY26" fmla="*/ 707189 h 2599784"/>
                              <a:gd name="connsiteX27" fmla="*/ 67584 w 4437566"/>
                              <a:gd name="connsiteY27" fmla="*/ 728454 h 2599784"/>
                              <a:gd name="connsiteX28" fmla="*/ 56952 w 4437566"/>
                              <a:gd name="connsiteY28" fmla="*/ 760352 h 2599784"/>
                              <a:gd name="connsiteX29" fmla="*/ 35687 w 4437566"/>
                              <a:gd name="connsiteY29" fmla="*/ 802882 h 2599784"/>
                              <a:gd name="connsiteX30" fmla="*/ 25054 w 4437566"/>
                              <a:gd name="connsiteY30" fmla="*/ 877310 h 2599784"/>
                              <a:gd name="connsiteX31" fmla="*/ 35687 w 4437566"/>
                              <a:gd name="connsiteY31" fmla="*/ 1164389 h 2599784"/>
                              <a:gd name="connsiteX32" fmla="*/ 56952 w 4437566"/>
                              <a:gd name="connsiteY32" fmla="*/ 1961831 h 2599784"/>
                              <a:gd name="connsiteX33" fmla="*/ 99482 w 4437566"/>
                              <a:gd name="connsiteY33" fmla="*/ 2046891 h 2599784"/>
                              <a:gd name="connsiteX34" fmla="*/ 120747 w 4437566"/>
                              <a:gd name="connsiteY34" fmla="*/ 2078789 h 2599784"/>
                              <a:gd name="connsiteX35" fmla="*/ 131380 w 4437566"/>
                              <a:gd name="connsiteY35" fmla="*/ 2110686 h 2599784"/>
                              <a:gd name="connsiteX36" fmla="*/ 152645 w 4437566"/>
                              <a:gd name="connsiteY36" fmla="*/ 2131952 h 2599784"/>
                              <a:gd name="connsiteX37" fmla="*/ 216440 w 4437566"/>
                              <a:gd name="connsiteY37" fmla="*/ 2163849 h 2599784"/>
                              <a:gd name="connsiteX38" fmla="*/ 258970 w 4437566"/>
                              <a:gd name="connsiteY38" fmla="*/ 2195747 h 2599784"/>
                              <a:gd name="connsiteX39" fmla="*/ 290868 w 4437566"/>
                              <a:gd name="connsiteY39" fmla="*/ 2227645 h 2599784"/>
                              <a:gd name="connsiteX40" fmla="*/ 322766 w 4437566"/>
                              <a:gd name="connsiteY40" fmla="*/ 2238277 h 2599784"/>
                              <a:gd name="connsiteX41" fmla="*/ 386561 w 4437566"/>
                              <a:gd name="connsiteY41" fmla="*/ 2323338 h 2599784"/>
                              <a:gd name="connsiteX42" fmla="*/ 418459 w 4437566"/>
                              <a:gd name="connsiteY42" fmla="*/ 2333970 h 2599784"/>
                              <a:gd name="connsiteX43" fmla="*/ 450356 w 4437566"/>
                              <a:gd name="connsiteY43" fmla="*/ 2355235 h 2599784"/>
                              <a:gd name="connsiteX44" fmla="*/ 567314 w 4437566"/>
                              <a:gd name="connsiteY44" fmla="*/ 2387133 h 2599784"/>
                              <a:gd name="connsiteX45" fmla="*/ 652375 w 4437566"/>
                              <a:gd name="connsiteY45" fmla="*/ 2482826 h 2599784"/>
                              <a:gd name="connsiteX46" fmla="*/ 684273 w 4437566"/>
                              <a:gd name="connsiteY46" fmla="*/ 2504091 h 2599784"/>
                              <a:gd name="connsiteX47" fmla="*/ 748068 w 4437566"/>
                              <a:gd name="connsiteY47" fmla="*/ 2546621 h 2599784"/>
                              <a:gd name="connsiteX48" fmla="*/ 779966 w 4437566"/>
                              <a:gd name="connsiteY48" fmla="*/ 2567886 h 2599784"/>
                              <a:gd name="connsiteX49" fmla="*/ 950087 w 4437566"/>
                              <a:gd name="connsiteY49" fmla="*/ 2567886 h 2599784"/>
                              <a:gd name="connsiteX50" fmla="*/ 1013882 w 4437566"/>
                              <a:gd name="connsiteY50" fmla="*/ 2535989 h 2599784"/>
                              <a:gd name="connsiteX51" fmla="*/ 1035147 w 4437566"/>
                              <a:gd name="connsiteY51" fmla="*/ 2504091 h 2599784"/>
                              <a:gd name="connsiteX52" fmla="*/ 1173370 w 4437566"/>
                              <a:gd name="connsiteY52" fmla="*/ 2440296 h 2599784"/>
                              <a:gd name="connsiteX53" fmla="*/ 1205268 w 4437566"/>
                              <a:gd name="connsiteY53" fmla="*/ 2419031 h 2599784"/>
                              <a:gd name="connsiteX54" fmla="*/ 1269063 w 4437566"/>
                              <a:gd name="connsiteY54" fmla="*/ 2397766 h 2599784"/>
                              <a:gd name="connsiteX55" fmla="*/ 1300961 w 4437566"/>
                              <a:gd name="connsiteY55" fmla="*/ 2387133 h 2599784"/>
                              <a:gd name="connsiteX56" fmla="*/ 1332859 w 4437566"/>
                              <a:gd name="connsiteY56" fmla="*/ 2365868 h 2599784"/>
                              <a:gd name="connsiteX57" fmla="*/ 1343491 w 4437566"/>
                              <a:gd name="connsiteY57" fmla="*/ 2227645 h 2599784"/>
                              <a:gd name="connsiteX58" fmla="*/ 1364756 w 4437566"/>
                              <a:gd name="connsiteY58" fmla="*/ 2206379 h 2599784"/>
                              <a:gd name="connsiteX59" fmla="*/ 1481714 w 4437566"/>
                              <a:gd name="connsiteY59" fmla="*/ 2153217 h 2599784"/>
                              <a:gd name="connsiteX60" fmla="*/ 1524245 w 4437566"/>
                              <a:gd name="connsiteY60" fmla="*/ 2100054 h 2599784"/>
                              <a:gd name="connsiteX61" fmla="*/ 1545510 w 4437566"/>
                              <a:gd name="connsiteY61" fmla="*/ 2057524 h 2599784"/>
                              <a:gd name="connsiteX62" fmla="*/ 1630570 w 4437566"/>
                              <a:gd name="connsiteY62" fmla="*/ 2025626 h 2599784"/>
                              <a:gd name="connsiteX63" fmla="*/ 1747528 w 4437566"/>
                              <a:gd name="connsiteY63" fmla="*/ 1993728 h 2599784"/>
                              <a:gd name="connsiteX64" fmla="*/ 1779426 w 4437566"/>
                              <a:gd name="connsiteY64" fmla="*/ 1972463 h 2599784"/>
                              <a:gd name="connsiteX65" fmla="*/ 1800691 w 4437566"/>
                              <a:gd name="connsiteY65" fmla="*/ 1940566 h 2599784"/>
                              <a:gd name="connsiteX66" fmla="*/ 1821956 w 4437566"/>
                              <a:gd name="connsiteY66" fmla="*/ 1919300 h 2599784"/>
                              <a:gd name="connsiteX67" fmla="*/ 1832589 w 4437566"/>
                              <a:gd name="connsiteY67" fmla="*/ 1727914 h 2599784"/>
                              <a:gd name="connsiteX68" fmla="*/ 1843221 w 4437566"/>
                              <a:gd name="connsiteY68" fmla="*/ 1696017 h 2599784"/>
                              <a:gd name="connsiteX69" fmla="*/ 1864487 w 4437566"/>
                              <a:gd name="connsiteY69" fmla="*/ 1674752 h 2599784"/>
                              <a:gd name="connsiteX70" fmla="*/ 1875119 w 4437566"/>
                              <a:gd name="connsiteY70" fmla="*/ 1642854 h 2599784"/>
                              <a:gd name="connsiteX71" fmla="*/ 1938914 w 4437566"/>
                              <a:gd name="connsiteY71" fmla="*/ 1589691 h 2599784"/>
                              <a:gd name="connsiteX72" fmla="*/ 1960180 w 4437566"/>
                              <a:gd name="connsiteY72" fmla="*/ 1568426 h 2599784"/>
                              <a:gd name="connsiteX73" fmla="*/ 2023975 w 4437566"/>
                              <a:gd name="connsiteY73" fmla="*/ 1536528 h 2599784"/>
                              <a:gd name="connsiteX74" fmla="*/ 2268524 w 4437566"/>
                              <a:gd name="connsiteY74" fmla="*/ 1547161 h 2599784"/>
                              <a:gd name="connsiteX75" fmla="*/ 2342952 w 4437566"/>
                              <a:gd name="connsiteY75" fmla="*/ 1557793 h 2599784"/>
                              <a:gd name="connsiteX76" fmla="*/ 2374849 w 4437566"/>
                              <a:gd name="connsiteY76" fmla="*/ 1568426 h 2599784"/>
                              <a:gd name="connsiteX77" fmla="*/ 2949007 w 4437566"/>
                              <a:gd name="connsiteY77" fmla="*/ 1579059 h 2599784"/>
                              <a:gd name="connsiteX78" fmla="*/ 3278617 w 4437566"/>
                              <a:gd name="connsiteY78" fmla="*/ 1547161 h 2599784"/>
                              <a:gd name="connsiteX79" fmla="*/ 3321147 w 4437566"/>
                              <a:gd name="connsiteY79" fmla="*/ 1525896 h 2599784"/>
                              <a:gd name="connsiteX80" fmla="*/ 3427473 w 4437566"/>
                              <a:gd name="connsiteY80" fmla="*/ 1504631 h 2599784"/>
                              <a:gd name="connsiteX81" fmla="*/ 3480635 w 4437566"/>
                              <a:gd name="connsiteY81" fmla="*/ 1483366 h 2599784"/>
                              <a:gd name="connsiteX82" fmla="*/ 3523166 w 4437566"/>
                              <a:gd name="connsiteY82" fmla="*/ 1462100 h 2599784"/>
                              <a:gd name="connsiteX83" fmla="*/ 3618859 w 4437566"/>
                              <a:gd name="connsiteY83" fmla="*/ 1440835 h 2599784"/>
                              <a:gd name="connsiteX84" fmla="*/ 3672021 w 4437566"/>
                              <a:gd name="connsiteY84" fmla="*/ 1419570 h 2599784"/>
                              <a:gd name="connsiteX85" fmla="*/ 3735817 w 4437566"/>
                              <a:gd name="connsiteY85" fmla="*/ 1377040 h 2599784"/>
                              <a:gd name="connsiteX86" fmla="*/ 3799612 w 4437566"/>
                              <a:gd name="connsiteY86" fmla="*/ 1323877 h 2599784"/>
                              <a:gd name="connsiteX87" fmla="*/ 3820877 w 4437566"/>
                              <a:gd name="connsiteY87" fmla="*/ 1291979 h 2599784"/>
                              <a:gd name="connsiteX88" fmla="*/ 3852775 w 4437566"/>
                              <a:gd name="connsiteY88" fmla="*/ 1217552 h 2599784"/>
                              <a:gd name="connsiteX89" fmla="*/ 3884673 w 4437566"/>
                              <a:gd name="connsiteY89" fmla="*/ 1196286 h 2599784"/>
                              <a:gd name="connsiteX90" fmla="*/ 3980366 w 4437566"/>
                              <a:gd name="connsiteY90" fmla="*/ 1206919 h 2599784"/>
                              <a:gd name="connsiteX91" fmla="*/ 3969733 w 4437566"/>
                              <a:gd name="connsiteY91" fmla="*/ 1249449 h 2599784"/>
                              <a:gd name="connsiteX92" fmla="*/ 3948468 w 4437566"/>
                              <a:gd name="connsiteY92" fmla="*/ 1281347 h 2599784"/>
                              <a:gd name="connsiteX93" fmla="*/ 3937835 w 4437566"/>
                              <a:gd name="connsiteY93" fmla="*/ 1313245 h 2599784"/>
                              <a:gd name="connsiteX94" fmla="*/ 3863407 w 4437566"/>
                              <a:gd name="connsiteY94" fmla="*/ 1430203 h 2599784"/>
                              <a:gd name="connsiteX95" fmla="*/ 3799612 w 4437566"/>
                              <a:gd name="connsiteY95" fmla="*/ 1632221 h 2599784"/>
                              <a:gd name="connsiteX96" fmla="*/ 3788980 w 4437566"/>
                              <a:gd name="connsiteY96" fmla="*/ 1664119 h 2599784"/>
                              <a:gd name="connsiteX97" fmla="*/ 3767714 w 4437566"/>
                              <a:gd name="connsiteY97" fmla="*/ 1940566 h 2599784"/>
                              <a:gd name="connsiteX98" fmla="*/ 3757082 w 4437566"/>
                              <a:gd name="connsiteY98" fmla="*/ 1993728 h 2599784"/>
                              <a:gd name="connsiteX99" fmla="*/ 3746449 w 4437566"/>
                              <a:gd name="connsiteY99" fmla="*/ 2089421 h 2599784"/>
                              <a:gd name="connsiteX100" fmla="*/ 3757082 w 4437566"/>
                              <a:gd name="connsiteY100" fmla="*/ 2344603 h 2599784"/>
                              <a:gd name="connsiteX101" fmla="*/ 3810245 w 4437566"/>
                              <a:gd name="connsiteY101" fmla="*/ 2397766 h 2599784"/>
                              <a:gd name="connsiteX102" fmla="*/ 3863407 w 4437566"/>
                              <a:gd name="connsiteY102" fmla="*/ 2461561 h 2599784"/>
                              <a:gd name="connsiteX103" fmla="*/ 3895305 w 4437566"/>
                              <a:gd name="connsiteY103" fmla="*/ 2482826 h 2599784"/>
                              <a:gd name="connsiteX104" fmla="*/ 3937835 w 4437566"/>
                              <a:gd name="connsiteY104" fmla="*/ 2546621 h 2599784"/>
                              <a:gd name="connsiteX105" fmla="*/ 3959101 w 4437566"/>
                              <a:gd name="connsiteY105" fmla="*/ 2578519 h 2599784"/>
                              <a:gd name="connsiteX106" fmla="*/ 3990998 w 4437566"/>
                              <a:gd name="connsiteY106" fmla="*/ 2599784 h 2599784"/>
                              <a:gd name="connsiteX107" fmla="*/ 4012263 w 4437566"/>
                              <a:gd name="connsiteY107" fmla="*/ 2567886 h 2599784"/>
                              <a:gd name="connsiteX108" fmla="*/ 4076059 w 4437566"/>
                              <a:gd name="connsiteY108" fmla="*/ 2514724 h 2599784"/>
                              <a:gd name="connsiteX109" fmla="*/ 4086691 w 4437566"/>
                              <a:gd name="connsiteY109" fmla="*/ 2482826 h 2599784"/>
                              <a:gd name="connsiteX110" fmla="*/ 4107956 w 4437566"/>
                              <a:gd name="connsiteY110" fmla="*/ 2440296 h 2599784"/>
                              <a:gd name="connsiteX111" fmla="*/ 4118589 w 4437566"/>
                              <a:gd name="connsiteY111" fmla="*/ 2238277 h 2599784"/>
                              <a:gd name="connsiteX112" fmla="*/ 4129221 w 4437566"/>
                              <a:gd name="connsiteY112" fmla="*/ 2078789 h 2599784"/>
                              <a:gd name="connsiteX113" fmla="*/ 4139854 w 4437566"/>
                              <a:gd name="connsiteY113" fmla="*/ 2036259 h 2599784"/>
                              <a:gd name="connsiteX114" fmla="*/ 4182384 w 4437566"/>
                              <a:gd name="connsiteY114" fmla="*/ 1887403 h 2599784"/>
                              <a:gd name="connsiteX115" fmla="*/ 4214282 w 4437566"/>
                              <a:gd name="connsiteY115" fmla="*/ 1866138 h 2599784"/>
                              <a:gd name="connsiteX116" fmla="*/ 4246180 w 4437566"/>
                              <a:gd name="connsiteY116" fmla="*/ 1812975 h 2599784"/>
                              <a:gd name="connsiteX117" fmla="*/ 4267445 w 4437566"/>
                              <a:gd name="connsiteY117" fmla="*/ 1781077 h 2599784"/>
                              <a:gd name="connsiteX118" fmla="*/ 4299342 w 4437566"/>
                              <a:gd name="connsiteY118" fmla="*/ 1759812 h 2599784"/>
                              <a:gd name="connsiteX119" fmla="*/ 4352505 w 4437566"/>
                              <a:gd name="connsiteY119" fmla="*/ 1696017 h 2599784"/>
                              <a:gd name="connsiteX120" fmla="*/ 4373770 w 4437566"/>
                              <a:gd name="connsiteY120" fmla="*/ 1610956 h 2599784"/>
                              <a:gd name="connsiteX121" fmla="*/ 4384403 w 4437566"/>
                              <a:gd name="connsiteY121" fmla="*/ 1579059 h 2599784"/>
                              <a:gd name="connsiteX122" fmla="*/ 4405668 w 4437566"/>
                              <a:gd name="connsiteY122" fmla="*/ 1557793 h 2599784"/>
                              <a:gd name="connsiteX123" fmla="*/ 4437566 w 4437566"/>
                              <a:gd name="connsiteY123" fmla="*/ 1483366 h 2599784"/>
                              <a:gd name="connsiteX124" fmla="*/ 4426933 w 4437566"/>
                              <a:gd name="connsiteY124" fmla="*/ 1281347 h 2599784"/>
                              <a:gd name="connsiteX125" fmla="*/ 4416301 w 4437566"/>
                              <a:gd name="connsiteY125" fmla="*/ 1249449 h 2599784"/>
                              <a:gd name="connsiteX126" fmla="*/ 4405668 w 4437566"/>
                              <a:gd name="connsiteY126" fmla="*/ 1175021 h 2599784"/>
                              <a:gd name="connsiteX127" fmla="*/ 4373550 w 4437566"/>
                              <a:gd name="connsiteY127" fmla="*/ 3471 h 2599784"/>
                              <a:gd name="connsiteX128" fmla="*/ 4352505 w 4437566"/>
                              <a:gd name="connsiteY128" fmla="*/ 813514 h 2599784"/>
                              <a:gd name="connsiteX129" fmla="*/ 4320607 w 4437566"/>
                              <a:gd name="connsiteY129" fmla="*/ 770984 h 2599784"/>
                              <a:gd name="connsiteX130" fmla="*/ 4299342 w 4437566"/>
                              <a:gd name="connsiteY130" fmla="*/ 739086 h 2599784"/>
                              <a:gd name="connsiteX131" fmla="*/ 4267445 w 4437566"/>
                              <a:gd name="connsiteY131" fmla="*/ 717821 h 2599784"/>
                              <a:gd name="connsiteX132" fmla="*/ 4214282 w 4437566"/>
                              <a:gd name="connsiteY132" fmla="*/ 675291 h 2599784"/>
                              <a:gd name="connsiteX133" fmla="*/ 4182384 w 4437566"/>
                              <a:gd name="connsiteY133" fmla="*/ 664659 h 2599784"/>
                              <a:gd name="connsiteX134" fmla="*/ 4139854 w 4437566"/>
                              <a:gd name="connsiteY134" fmla="*/ 643393 h 2599784"/>
                              <a:gd name="connsiteX135" fmla="*/ 4076059 w 4437566"/>
                              <a:gd name="connsiteY135" fmla="*/ 600863 h 2599784"/>
                              <a:gd name="connsiteX136" fmla="*/ 4065426 w 4437566"/>
                              <a:gd name="connsiteY136" fmla="*/ 568966 h 2599784"/>
                              <a:gd name="connsiteX137" fmla="*/ 4012263 w 4437566"/>
                              <a:gd name="connsiteY137" fmla="*/ 515803 h 2599784"/>
                              <a:gd name="connsiteX138" fmla="*/ 3927203 w 4437566"/>
                              <a:gd name="connsiteY138" fmla="*/ 441375 h 2599784"/>
                              <a:gd name="connsiteX139" fmla="*/ 3863407 w 4437566"/>
                              <a:gd name="connsiteY139" fmla="*/ 409477 h 2599784"/>
                              <a:gd name="connsiteX140" fmla="*/ 3788980 w 4437566"/>
                              <a:gd name="connsiteY140" fmla="*/ 366947 h 2599784"/>
                              <a:gd name="connsiteX141" fmla="*/ 3767714 w 4437566"/>
                              <a:gd name="connsiteY141" fmla="*/ 335049 h 2599784"/>
                              <a:gd name="connsiteX142" fmla="*/ 3735817 w 4437566"/>
                              <a:gd name="connsiteY142" fmla="*/ 324417 h 2599784"/>
                              <a:gd name="connsiteX143" fmla="*/ 3693287 w 4437566"/>
                              <a:gd name="connsiteY143" fmla="*/ 303152 h 2599784"/>
                              <a:gd name="connsiteX144" fmla="*/ 3672021 w 4437566"/>
                              <a:gd name="connsiteY144" fmla="*/ 281886 h 2599784"/>
                              <a:gd name="connsiteX145" fmla="*/ 3597594 w 4437566"/>
                              <a:gd name="connsiteY145" fmla="*/ 239356 h 2599784"/>
                              <a:gd name="connsiteX146" fmla="*/ 3512533 w 4437566"/>
                              <a:gd name="connsiteY146" fmla="*/ 186193 h 2599784"/>
                              <a:gd name="connsiteX147" fmla="*/ 3448738 w 4437566"/>
                              <a:gd name="connsiteY147" fmla="*/ 175561 h 2599784"/>
                              <a:gd name="connsiteX148" fmla="*/ 3342412 w 4437566"/>
                              <a:gd name="connsiteY148" fmla="*/ 186193 h 2599784"/>
                              <a:gd name="connsiteX149" fmla="*/ 3310514 w 4437566"/>
                              <a:gd name="connsiteY149" fmla="*/ 196826 h 2599784"/>
                              <a:gd name="connsiteX150" fmla="*/ 3172291 w 4437566"/>
                              <a:gd name="connsiteY150" fmla="*/ 228724 h 2599784"/>
                              <a:gd name="connsiteX151" fmla="*/ 3068463 w 4437566"/>
                              <a:gd name="connsiteY151" fmla="*/ 17909 h 2599784"/>
                              <a:gd name="connsiteX0" fmla="*/ 3068463 w 4437566"/>
                              <a:gd name="connsiteY0" fmla="*/ 18917 h 2600792"/>
                              <a:gd name="connsiteX1" fmla="*/ 3093861 w 4437566"/>
                              <a:gd name="connsiteY1" fmla="*/ 1162446 h 2600792"/>
                              <a:gd name="connsiteX2" fmla="*/ 2980905 w 4437566"/>
                              <a:gd name="connsiteY2" fmla="*/ 1186662 h 2600792"/>
                              <a:gd name="connsiteX3" fmla="*/ 1801675 w 4437566"/>
                              <a:gd name="connsiteY3" fmla="*/ 1236082 h 2600792"/>
                              <a:gd name="connsiteX4" fmla="*/ 1779426 w 4437566"/>
                              <a:gd name="connsiteY4" fmla="*/ 771992 h 2600792"/>
                              <a:gd name="connsiteX5" fmla="*/ 1768794 w 4437566"/>
                              <a:gd name="connsiteY5" fmla="*/ 729462 h 2600792"/>
                              <a:gd name="connsiteX6" fmla="*/ 1747528 w 4437566"/>
                              <a:gd name="connsiteY6" fmla="*/ 708197 h 2600792"/>
                              <a:gd name="connsiteX7" fmla="*/ 1726263 w 4437566"/>
                              <a:gd name="connsiteY7" fmla="*/ 676299 h 2600792"/>
                              <a:gd name="connsiteX8" fmla="*/ 1704998 w 4437566"/>
                              <a:gd name="connsiteY8" fmla="*/ 591239 h 2600792"/>
                              <a:gd name="connsiteX9" fmla="*/ 1566775 w 4437566"/>
                              <a:gd name="connsiteY9" fmla="*/ 516811 h 2600792"/>
                              <a:gd name="connsiteX10" fmla="*/ 1534877 w 4437566"/>
                              <a:gd name="connsiteY10" fmla="*/ 506178 h 2600792"/>
                              <a:gd name="connsiteX11" fmla="*/ 1471082 w 4437566"/>
                              <a:gd name="connsiteY11" fmla="*/ 474280 h 2600792"/>
                              <a:gd name="connsiteX12" fmla="*/ 1439184 w 4437566"/>
                              <a:gd name="connsiteY12" fmla="*/ 453015 h 2600792"/>
                              <a:gd name="connsiteX13" fmla="*/ 1375389 w 4437566"/>
                              <a:gd name="connsiteY13" fmla="*/ 431750 h 2600792"/>
                              <a:gd name="connsiteX14" fmla="*/ 1311594 w 4437566"/>
                              <a:gd name="connsiteY14" fmla="*/ 399853 h 2600792"/>
                              <a:gd name="connsiteX15" fmla="*/ 1258431 w 4437566"/>
                              <a:gd name="connsiteY15" fmla="*/ 378587 h 2600792"/>
                              <a:gd name="connsiteX16" fmla="*/ 1184003 w 4437566"/>
                              <a:gd name="connsiteY16" fmla="*/ 367955 h 2600792"/>
                              <a:gd name="connsiteX17" fmla="*/ 1024514 w 4437566"/>
                              <a:gd name="connsiteY17" fmla="*/ 346690 h 2600792"/>
                              <a:gd name="connsiteX18" fmla="*/ 684273 w 4437566"/>
                              <a:gd name="connsiteY18" fmla="*/ 357322 h 2600792"/>
                              <a:gd name="connsiteX19" fmla="*/ 620477 w 4437566"/>
                              <a:gd name="connsiteY19" fmla="*/ 378587 h 2600792"/>
                              <a:gd name="connsiteX20" fmla="*/ 577947 w 4437566"/>
                              <a:gd name="connsiteY20" fmla="*/ 410485 h 2600792"/>
                              <a:gd name="connsiteX21" fmla="*/ 503519 w 4437566"/>
                              <a:gd name="connsiteY21" fmla="*/ 442383 h 2600792"/>
                              <a:gd name="connsiteX22" fmla="*/ 386561 w 4437566"/>
                              <a:gd name="connsiteY22" fmla="*/ 484913 h 2600792"/>
                              <a:gd name="connsiteX23" fmla="*/ 322766 w 4437566"/>
                              <a:gd name="connsiteY23" fmla="*/ 506178 h 2600792"/>
                              <a:gd name="connsiteX24" fmla="*/ 258970 w 4437566"/>
                              <a:gd name="connsiteY24" fmla="*/ 548708 h 2600792"/>
                              <a:gd name="connsiteX25" fmla="*/ 184542 w 4437566"/>
                              <a:gd name="connsiteY25" fmla="*/ 612504 h 2600792"/>
                              <a:gd name="connsiteX26" fmla="*/ 99482 w 4437566"/>
                              <a:gd name="connsiteY26" fmla="*/ 708197 h 2600792"/>
                              <a:gd name="connsiteX27" fmla="*/ 67584 w 4437566"/>
                              <a:gd name="connsiteY27" fmla="*/ 729462 h 2600792"/>
                              <a:gd name="connsiteX28" fmla="*/ 56952 w 4437566"/>
                              <a:gd name="connsiteY28" fmla="*/ 761360 h 2600792"/>
                              <a:gd name="connsiteX29" fmla="*/ 35687 w 4437566"/>
                              <a:gd name="connsiteY29" fmla="*/ 803890 h 2600792"/>
                              <a:gd name="connsiteX30" fmla="*/ 25054 w 4437566"/>
                              <a:gd name="connsiteY30" fmla="*/ 878318 h 2600792"/>
                              <a:gd name="connsiteX31" fmla="*/ 35687 w 4437566"/>
                              <a:gd name="connsiteY31" fmla="*/ 1165397 h 2600792"/>
                              <a:gd name="connsiteX32" fmla="*/ 56952 w 4437566"/>
                              <a:gd name="connsiteY32" fmla="*/ 1962839 h 2600792"/>
                              <a:gd name="connsiteX33" fmla="*/ 99482 w 4437566"/>
                              <a:gd name="connsiteY33" fmla="*/ 2047899 h 2600792"/>
                              <a:gd name="connsiteX34" fmla="*/ 120747 w 4437566"/>
                              <a:gd name="connsiteY34" fmla="*/ 2079797 h 2600792"/>
                              <a:gd name="connsiteX35" fmla="*/ 131380 w 4437566"/>
                              <a:gd name="connsiteY35" fmla="*/ 2111694 h 2600792"/>
                              <a:gd name="connsiteX36" fmla="*/ 152645 w 4437566"/>
                              <a:gd name="connsiteY36" fmla="*/ 2132960 h 2600792"/>
                              <a:gd name="connsiteX37" fmla="*/ 216440 w 4437566"/>
                              <a:gd name="connsiteY37" fmla="*/ 2164857 h 2600792"/>
                              <a:gd name="connsiteX38" fmla="*/ 258970 w 4437566"/>
                              <a:gd name="connsiteY38" fmla="*/ 2196755 h 2600792"/>
                              <a:gd name="connsiteX39" fmla="*/ 290868 w 4437566"/>
                              <a:gd name="connsiteY39" fmla="*/ 2228653 h 2600792"/>
                              <a:gd name="connsiteX40" fmla="*/ 322766 w 4437566"/>
                              <a:gd name="connsiteY40" fmla="*/ 2239285 h 2600792"/>
                              <a:gd name="connsiteX41" fmla="*/ 386561 w 4437566"/>
                              <a:gd name="connsiteY41" fmla="*/ 2324346 h 2600792"/>
                              <a:gd name="connsiteX42" fmla="*/ 418459 w 4437566"/>
                              <a:gd name="connsiteY42" fmla="*/ 2334978 h 2600792"/>
                              <a:gd name="connsiteX43" fmla="*/ 450356 w 4437566"/>
                              <a:gd name="connsiteY43" fmla="*/ 2356243 h 2600792"/>
                              <a:gd name="connsiteX44" fmla="*/ 567314 w 4437566"/>
                              <a:gd name="connsiteY44" fmla="*/ 2388141 h 2600792"/>
                              <a:gd name="connsiteX45" fmla="*/ 652375 w 4437566"/>
                              <a:gd name="connsiteY45" fmla="*/ 2483834 h 2600792"/>
                              <a:gd name="connsiteX46" fmla="*/ 684273 w 4437566"/>
                              <a:gd name="connsiteY46" fmla="*/ 2505099 h 2600792"/>
                              <a:gd name="connsiteX47" fmla="*/ 748068 w 4437566"/>
                              <a:gd name="connsiteY47" fmla="*/ 2547629 h 2600792"/>
                              <a:gd name="connsiteX48" fmla="*/ 779966 w 4437566"/>
                              <a:gd name="connsiteY48" fmla="*/ 2568894 h 2600792"/>
                              <a:gd name="connsiteX49" fmla="*/ 950087 w 4437566"/>
                              <a:gd name="connsiteY49" fmla="*/ 2568894 h 2600792"/>
                              <a:gd name="connsiteX50" fmla="*/ 1013882 w 4437566"/>
                              <a:gd name="connsiteY50" fmla="*/ 2536997 h 2600792"/>
                              <a:gd name="connsiteX51" fmla="*/ 1035147 w 4437566"/>
                              <a:gd name="connsiteY51" fmla="*/ 2505099 h 2600792"/>
                              <a:gd name="connsiteX52" fmla="*/ 1173370 w 4437566"/>
                              <a:gd name="connsiteY52" fmla="*/ 2441304 h 2600792"/>
                              <a:gd name="connsiteX53" fmla="*/ 1205268 w 4437566"/>
                              <a:gd name="connsiteY53" fmla="*/ 2420039 h 2600792"/>
                              <a:gd name="connsiteX54" fmla="*/ 1269063 w 4437566"/>
                              <a:gd name="connsiteY54" fmla="*/ 2398774 h 2600792"/>
                              <a:gd name="connsiteX55" fmla="*/ 1300961 w 4437566"/>
                              <a:gd name="connsiteY55" fmla="*/ 2388141 h 2600792"/>
                              <a:gd name="connsiteX56" fmla="*/ 1332859 w 4437566"/>
                              <a:gd name="connsiteY56" fmla="*/ 2366876 h 2600792"/>
                              <a:gd name="connsiteX57" fmla="*/ 1343491 w 4437566"/>
                              <a:gd name="connsiteY57" fmla="*/ 2228653 h 2600792"/>
                              <a:gd name="connsiteX58" fmla="*/ 1364756 w 4437566"/>
                              <a:gd name="connsiteY58" fmla="*/ 2207387 h 2600792"/>
                              <a:gd name="connsiteX59" fmla="*/ 1481714 w 4437566"/>
                              <a:gd name="connsiteY59" fmla="*/ 2154225 h 2600792"/>
                              <a:gd name="connsiteX60" fmla="*/ 1524245 w 4437566"/>
                              <a:gd name="connsiteY60" fmla="*/ 2101062 h 2600792"/>
                              <a:gd name="connsiteX61" fmla="*/ 1545510 w 4437566"/>
                              <a:gd name="connsiteY61" fmla="*/ 2058532 h 2600792"/>
                              <a:gd name="connsiteX62" fmla="*/ 1630570 w 4437566"/>
                              <a:gd name="connsiteY62" fmla="*/ 2026634 h 2600792"/>
                              <a:gd name="connsiteX63" fmla="*/ 1747528 w 4437566"/>
                              <a:gd name="connsiteY63" fmla="*/ 1994736 h 2600792"/>
                              <a:gd name="connsiteX64" fmla="*/ 1779426 w 4437566"/>
                              <a:gd name="connsiteY64" fmla="*/ 1973471 h 2600792"/>
                              <a:gd name="connsiteX65" fmla="*/ 1800691 w 4437566"/>
                              <a:gd name="connsiteY65" fmla="*/ 1941574 h 2600792"/>
                              <a:gd name="connsiteX66" fmla="*/ 1821956 w 4437566"/>
                              <a:gd name="connsiteY66" fmla="*/ 1920308 h 2600792"/>
                              <a:gd name="connsiteX67" fmla="*/ 1832589 w 4437566"/>
                              <a:gd name="connsiteY67" fmla="*/ 1728922 h 2600792"/>
                              <a:gd name="connsiteX68" fmla="*/ 1843221 w 4437566"/>
                              <a:gd name="connsiteY68" fmla="*/ 1697025 h 2600792"/>
                              <a:gd name="connsiteX69" fmla="*/ 1864487 w 4437566"/>
                              <a:gd name="connsiteY69" fmla="*/ 1675760 h 2600792"/>
                              <a:gd name="connsiteX70" fmla="*/ 1875119 w 4437566"/>
                              <a:gd name="connsiteY70" fmla="*/ 1643862 h 2600792"/>
                              <a:gd name="connsiteX71" fmla="*/ 1938914 w 4437566"/>
                              <a:gd name="connsiteY71" fmla="*/ 1590699 h 2600792"/>
                              <a:gd name="connsiteX72" fmla="*/ 1960180 w 4437566"/>
                              <a:gd name="connsiteY72" fmla="*/ 1569434 h 2600792"/>
                              <a:gd name="connsiteX73" fmla="*/ 2023975 w 4437566"/>
                              <a:gd name="connsiteY73" fmla="*/ 1537536 h 2600792"/>
                              <a:gd name="connsiteX74" fmla="*/ 2268524 w 4437566"/>
                              <a:gd name="connsiteY74" fmla="*/ 1548169 h 2600792"/>
                              <a:gd name="connsiteX75" fmla="*/ 2342952 w 4437566"/>
                              <a:gd name="connsiteY75" fmla="*/ 1558801 h 2600792"/>
                              <a:gd name="connsiteX76" fmla="*/ 2374849 w 4437566"/>
                              <a:gd name="connsiteY76" fmla="*/ 1569434 h 2600792"/>
                              <a:gd name="connsiteX77" fmla="*/ 2949007 w 4437566"/>
                              <a:gd name="connsiteY77" fmla="*/ 1580067 h 2600792"/>
                              <a:gd name="connsiteX78" fmla="*/ 3278617 w 4437566"/>
                              <a:gd name="connsiteY78" fmla="*/ 1548169 h 2600792"/>
                              <a:gd name="connsiteX79" fmla="*/ 3321147 w 4437566"/>
                              <a:gd name="connsiteY79" fmla="*/ 1526904 h 2600792"/>
                              <a:gd name="connsiteX80" fmla="*/ 3427473 w 4437566"/>
                              <a:gd name="connsiteY80" fmla="*/ 1505639 h 2600792"/>
                              <a:gd name="connsiteX81" fmla="*/ 3480635 w 4437566"/>
                              <a:gd name="connsiteY81" fmla="*/ 1484374 h 2600792"/>
                              <a:gd name="connsiteX82" fmla="*/ 3523166 w 4437566"/>
                              <a:gd name="connsiteY82" fmla="*/ 1463108 h 2600792"/>
                              <a:gd name="connsiteX83" fmla="*/ 3618859 w 4437566"/>
                              <a:gd name="connsiteY83" fmla="*/ 1441843 h 2600792"/>
                              <a:gd name="connsiteX84" fmla="*/ 3672021 w 4437566"/>
                              <a:gd name="connsiteY84" fmla="*/ 1420578 h 2600792"/>
                              <a:gd name="connsiteX85" fmla="*/ 3735817 w 4437566"/>
                              <a:gd name="connsiteY85" fmla="*/ 1378048 h 2600792"/>
                              <a:gd name="connsiteX86" fmla="*/ 3799612 w 4437566"/>
                              <a:gd name="connsiteY86" fmla="*/ 1324885 h 2600792"/>
                              <a:gd name="connsiteX87" fmla="*/ 3820877 w 4437566"/>
                              <a:gd name="connsiteY87" fmla="*/ 1292987 h 2600792"/>
                              <a:gd name="connsiteX88" fmla="*/ 3852775 w 4437566"/>
                              <a:gd name="connsiteY88" fmla="*/ 1218560 h 2600792"/>
                              <a:gd name="connsiteX89" fmla="*/ 3884673 w 4437566"/>
                              <a:gd name="connsiteY89" fmla="*/ 1197294 h 2600792"/>
                              <a:gd name="connsiteX90" fmla="*/ 3980366 w 4437566"/>
                              <a:gd name="connsiteY90" fmla="*/ 1207927 h 2600792"/>
                              <a:gd name="connsiteX91" fmla="*/ 3969733 w 4437566"/>
                              <a:gd name="connsiteY91" fmla="*/ 1250457 h 2600792"/>
                              <a:gd name="connsiteX92" fmla="*/ 3948468 w 4437566"/>
                              <a:gd name="connsiteY92" fmla="*/ 1282355 h 2600792"/>
                              <a:gd name="connsiteX93" fmla="*/ 3937835 w 4437566"/>
                              <a:gd name="connsiteY93" fmla="*/ 1314253 h 2600792"/>
                              <a:gd name="connsiteX94" fmla="*/ 3863407 w 4437566"/>
                              <a:gd name="connsiteY94" fmla="*/ 1431211 h 2600792"/>
                              <a:gd name="connsiteX95" fmla="*/ 3799612 w 4437566"/>
                              <a:gd name="connsiteY95" fmla="*/ 1633229 h 2600792"/>
                              <a:gd name="connsiteX96" fmla="*/ 3788980 w 4437566"/>
                              <a:gd name="connsiteY96" fmla="*/ 1665127 h 2600792"/>
                              <a:gd name="connsiteX97" fmla="*/ 3767714 w 4437566"/>
                              <a:gd name="connsiteY97" fmla="*/ 1941574 h 2600792"/>
                              <a:gd name="connsiteX98" fmla="*/ 3757082 w 4437566"/>
                              <a:gd name="connsiteY98" fmla="*/ 1994736 h 2600792"/>
                              <a:gd name="connsiteX99" fmla="*/ 3746449 w 4437566"/>
                              <a:gd name="connsiteY99" fmla="*/ 2090429 h 2600792"/>
                              <a:gd name="connsiteX100" fmla="*/ 3757082 w 4437566"/>
                              <a:gd name="connsiteY100" fmla="*/ 2345611 h 2600792"/>
                              <a:gd name="connsiteX101" fmla="*/ 3810245 w 4437566"/>
                              <a:gd name="connsiteY101" fmla="*/ 2398774 h 2600792"/>
                              <a:gd name="connsiteX102" fmla="*/ 3863407 w 4437566"/>
                              <a:gd name="connsiteY102" fmla="*/ 2462569 h 2600792"/>
                              <a:gd name="connsiteX103" fmla="*/ 3895305 w 4437566"/>
                              <a:gd name="connsiteY103" fmla="*/ 2483834 h 2600792"/>
                              <a:gd name="connsiteX104" fmla="*/ 3937835 w 4437566"/>
                              <a:gd name="connsiteY104" fmla="*/ 2547629 h 2600792"/>
                              <a:gd name="connsiteX105" fmla="*/ 3959101 w 4437566"/>
                              <a:gd name="connsiteY105" fmla="*/ 2579527 h 2600792"/>
                              <a:gd name="connsiteX106" fmla="*/ 3990998 w 4437566"/>
                              <a:gd name="connsiteY106" fmla="*/ 2600792 h 2600792"/>
                              <a:gd name="connsiteX107" fmla="*/ 4012263 w 4437566"/>
                              <a:gd name="connsiteY107" fmla="*/ 2568894 h 2600792"/>
                              <a:gd name="connsiteX108" fmla="*/ 4076059 w 4437566"/>
                              <a:gd name="connsiteY108" fmla="*/ 2515732 h 2600792"/>
                              <a:gd name="connsiteX109" fmla="*/ 4086691 w 4437566"/>
                              <a:gd name="connsiteY109" fmla="*/ 2483834 h 2600792"/>
                              <a:gd name="connsiteX110" fmla="*/ 4107956 w 4437566"/>
                              <a:gd name="connsiteY110" fmla="*/ 2441304 h 2600792"/>
                              <a:gd name="connsiteX111" fmla="*/ 4118589 w 4437566"/>
                              <a:gd name="connsiteY111" fmla="*/ 2239285 h 2600792"/>
                              <a:gd name="connsiteX112" fmla="*/ 4129221 w 4437566"/>
                              <a:gd name="connsiteY112" fmla="*/ 2079797 h 2600792"/>
                              <a:gd name="connsiteX113" fmla="*/ 4139854 w 4437566"/>
                              <a:gd name="connsiteY113" fmla="*/ 2037267 h 2600792"/>
                              <a:gd name="connsiteX114" fmla="*/ 4182384 w 4437566"/>
                              <a:gd name="connsiteY114" fmla="*/ 1888411 h 2600792"/>
                              <a:gd name="connsiteX115" fmla="*/ 4214282 w 4437566"/>
                              <a:gd name="connsiteY115" fmla="*/ 1867146 h 2600792"/>
                              <a:gd name="connsiteX116" fmla="*/ 4246180 w 4437566"/>
                              <a:gd name="connsiteY116" fmla="*/ 1813983 h 2600792"/>
                              <a:gd name="connsiteX117" fmla="*/ 4267445 w 4437566"/>
                              <a:gd name="connsiteY117" fmla="*/ 1782085 h 2600792"/>
                              <a:gd name="connsiteX118" fmla="*/ 4299342 w 4437566"/>
                              <a:gd name="connsiteY118" fmla="*/ 1760820 h 2600792"/>
                              <a:gd name="connsiteX119" fmla="*/ 4352505 w 4437566"/>
                              <a:gd name="connsiteY119" fmla="*/ 1697025 h 2600792"/>
                              <a:gd name="connsiteX120" fmla="*/ 4373770 w 4437566"/>
                              <a:gd name="connsiteY120" fmla="*/ 1611964 h 2600792"/>
                              <a:gd name="connsiteX121" fmla="*/ 4384403 w 4437566"/>
                              <a:gd name="connsiteY121" fmla="*/ 1580067 h 2600792"/>
                              <a:gd name="connsiteX122" fmla="*/ 4405668 w 4437566"/>
                              <a:gd name="connsiteY122" fmla="*/ 1558801 h 2600792"/>
                              <a:gd name="connsiteX123" fmla="*/ 4437566 w 4437566"/>
                              <a:gd name="connsiteY123" fmla="*/ 1484374 h 2600792"/>
                              <a:gd name="connsiteX124" fmla="*/ 4426933 w 4437566"/>
                              <a:gd name="connsiteY124" fmla="*/ 1282355 h 2600792"/>
                              <a:gd name="connsiteX125" fmla="*/ 4416301 w 4437566"/>
                              <a:gd name="connsiteY125" fmla="*/ 1250457 h 2600792"/>
                              <a:gd name="connsiteX126" fmla="*/ 4405668 w 4437566"/>
                              <a:gd name="connsiteY126" fmla="*/ 1176029 h 2600792"/>
                              <a:gd name="connsiteX127" fmla="*/ 4373550 w 4437566"/>
                              <a:gd name="connsiteY127" fmla="*/ 4479 h 2600792"/>
                              <a:gd name="connsiteX128" fmla="*/ 4320607 w 4437566"/>
                              <a:gd name="connsiteY128" fmla="*/ 771992 h 2600792"/>
                              <a:gd name="connsiteX129" fmla="*/ 4299342 w 4437566"/>
                              <a:gd name="connsiteY129" fmla="*/ 740094 h 2600792"/>
                              <a:gd name="connsiteX130" fmla="*/ 4267445 w 4437566"/>
                              <a:gd name="connsiteY130" fmla="*/ 718829 h 2600792"/>
                              <a:gd name="connsiteX131" fmla="*/ 4214282 w 4437566"/>
                              <a:gd name="connsiteY131" fmla="*/ 676299 h 2600792"/>
                              <a:gd name="connsiteX132" fmla="*/ 4182384 w 4437566"/>
                              <a:gd name="connsiteY132" fmla="*/ 665667 h 2600792"/>
                              <a:gd name="connsiteX133" fmla="*/ 4139854 w 4437566"/>
                              <a:gd name="connsiteY133" fmla="*/ 644401 h 2600792"/>
                              <a:gd name="connsiteX134" fmla="*/ 4076059 w 4437566"/>
                              <a:gd name="connsiteY134" fmla="*/ 601871 h 2600792"/>
                              <a:gd name="connsiteX135" fmla="*/ 4065426 w 4437566"/>
                              <a:gd name="connsiteY135" fmla="*/ 569974 h 2600792"/>
                              <a:gd name="connsiteX136" fmla="*/ 4012263 w 4437566"/>
                              <a:gd name="connsiteY136" fmla="*/ 516811 h 2600792"/>
                              <a:gd name="connsiteX137" fmla="*/ 3927203 w 4437566"/>
                              <a:gd name="connsiteY137" fmla="*/ 442383 h 2600792"/>
                              <a:gd name="connsiteX138" fmla="*/ 3863407 w 4437566"/>
                              <a:gd name="connsiteY138" fmla="*/ 410485 h 2600792"/>
                              <a:gd name="connsiteX139" fmla="*/ 3788980 w 4437566"/>
                              <a:gd name="connsiteY139" fmla="*/ 367955 h 2600792"/>
                              <a:gd name="connsiteX140" fmla="*/ 3767714 w 4437566"/>
                              <a:gd name="connsiteY140" fmla="*/ 336057 h 2600792"/>
                              <a:gd name="connsiteX141" fmla="*/ 3735817 w 4437566"/>
                              <a:gd name="connsiteY141" fmla="*/ 325425 h 2600792"/>
                              <a:gd name="connsiteX142" fmla="*/ 3693287 w 4437566"/>
                              <a:gd name="connsiteY142" fmla="*/ 304160 h 2600792"/>
                              <a:gd name="connsiteX143" fmla="*/ 3672021 w 4437566"/>
                              <a:gd name="connsiteY143" fmla="*/ 282894 h 2600792"/>
                              <a:gd name="connsiteX144" fmla="*/ 3597594 w 4437566"/>
                              <a:gd name="connsiteY144" fmla="*/ 240364 h 2600792"/>
                              <a:gd name="connsiteX145" fmla="*/ 3512533 w 4437566"/>
                              <a:gd name="connsiteY145" fmla="*/ 187201 h 2600792"/>
                              <a:gd name="connsiteX146" fmla="*/ 3448738 w 4437566"/>
                              <a:gd name="connsiteY146" fmla="*/ 176569 h 2600792"/>
                              <a:gd name="connsiteX147" fmla="*/ 3342412 w 4437566"/>
                              <a:gd name="connsiteY147" fmla="*/ 187201 h 2600792"/>
                              <a:gd name="connsiteX148" fmla="*/ 3310514 w 4437566"/>
                              <a:gd name="connsiteY148" fmla="*/ 197834 h 2600792"/>
                              <a:gd name="connsiteX149" fmla="*/ 3172291 w 4437566"/>
                              <a:gd name="connsiteY149" fmla="*/ 229732 h 2600792"/>
                              <a:gd name="connsiteX150" fmla="*/ 3068463 w 4437566"/>
                              <a:gd name="connsiteY150" fmla="*/ 18917 h 2600792"/>
                              <a:gd name="connsiteX0" fmla="*/ 3068463 w 4437566"/>
                              <a:gd name="connsiteY0" fmla="*/ 19788 h 2601663"/>
                              <a:gd name="connsiteX1" fmla="*/ 3093861 w 4437566"/>
                              <a:gd name="connsiteY1" fmla="*/ 1163317 h 2601663"/>
                              <a:gd name="connsiteX2" fmla="*/ 2980905 w 4437566"/>
                              <a:gd name="connsiteY2" fmla="*/ 1187533 h 2601663"/>
                              <a:gd name="connsiteX3" fmla="*/ 1801675 w 4437566"/>
                              <a:gd name="connsiteY3" fmla="*/ 1236953 h 2601663"/>
                              <a:gd name="connsiteX4" fmla="*/ 1779426 w 4437566"/>
                              <a:gd name="connsiteY4" fmla="*/ 772863 h 2601663"/>
                              <a:gd name="connsiteX5" fmla="*/ 1768794 w 4437566"/>
                              <a:gd name="connsiteY5" fmla="*/ 730333 h 2601663"/>
                              <a:gd name="connsiteX6" fmla="*/ 1747528 w 4437566"/>
                              <a:gd name="connsiteY6" fmla="*/ 709068 h 2601663"/>
                              <a:gd name="connsiteX7" fmla="*/ 1726263 w 4437566"/>
                              <a:gd name="connsiteY7" fmla="*/ 677170 h 2601663"/>
                              <a:gd name="connsiteX8" fmla="*/ 1704998 w 4437566"/>
                              <a:gd name="connsiteY8" fmla="*/ 592110 h 2601663"/>
                              <a:gd name="connsiteX9" fmla="*/ 1566775 w 4437566"/>
                              <a:gd name="connsiteY9" fmla="*/ 517682 h 2601663"/>
                              <a:gd name="connsiteX10" fmla="*/ 1534877 w 4437566"/>
                              <a:gd name="connsiteY10" fmla="*/ 507049 h 2601663"/>
                              <a:gd name="connsiteX11" fmla="*/ 1471082 w 4437566"/>
                              <a:gd name="connsiteY11" fmla="*/ 475151 h 2601663"/>
                              <a:gd name="connsiteX12" fmla="*/ 1439184 w 4437566"/>
                              <a:gd name="connsiteY12" fmla="*/ 453886 h 2601663"/>
                              <a:gd name="connsiteX13" fmla="*/ 1375389 w 4437566"/>
                              <a:gd name="connsiteY13" fmla="*/ 432621 h 2601663"/>
                              <a:gd name="connsiteX14" fmla="*/ 1311594 w 4437566"/>
                              <a:gd name="connsiteY14" fmla="*/ 400724 h 2601663"/>
                              <a:gd name="connsiteX15" fmla="*/ 1258431 w 4437566"/>
                              <a:gd name="connsiteY15" fmla="*/ 379458 h 2601663"/>
                              <a:gd name="connsiteX16" fmla="*/ 1184003 w 4437566"/>
                              <a:gd name="connsiteY16" fmla="*/ 368826 h 2601663"/>
                              <a:gd name="connsiteX17" fmla="*/ 1024514 w 4437566"/>
                              <a:gd name="connsiteY17" fmla="*/ 347561 h 2601663"/>
                              <a:gd name="connsiteX18" fmla="*/ 684273 w 4437566"/>
                              <a:gd name="connsiteY18" fmla="*/ 358193 h 2601663"/>
                              <a:gd name="connsiteX19" fmla="*/ 620477 w 4437566"/>
                              <a:gd name="connsiteY19" fmla="*/ 379458 h 2601663"/>
                              <a:gd name="connsiteX20" fmla="*/ 577947 w 4437566"/>
                              <a:gd name="connsiteY20" fmla="*/ 411356 h 2601663"/>
                              <a:gd name="connsiteX21" fmla="*/ 503519 w 4437566"/>
                              <a:gd name="connsiteY21" fmla="*/ 443254 h 2601663"/>
                              <a:gd name="connsiteX22" fmla="*/ 386561 w 4437566"/>
                              <a:gd name="connsiteY22" fmla="*/ 485784 h 2601663"/>
                              <a:gd name="connsiteX23" fmla="*/ 322766 w 4437566"/>
                              <a:gd name="connsiteY23" fmla="*/ 507049 h 2601663"/>
                              <a:gd name="connsiteX24" fmla="*/ 258970 w 4437566"/>
                              <a:gd name="connsiteY24" fmla="*/ 549579 h 2601663"/>
                              <a:gd name="connsiteX25" fmla="*/ 184542 w 4437566"/>
                              <a:gd name="connsiteY25" fmla="*/ 613375 h 2601663"/>
                              <a:gd name="connsiteX26" fmla="*/ 99482 w 4437566"/>
                              <a:gd name="connsiteY26" fmla="*/ 709068 h 2601663"/>
                              <a:gd name="connsiteX27" fmla="*/ 67584 w 4437566"/>
                              <a:gd name="connsiteY27" fmla="*/ 730333 h 2601663"/>
                              <a:gd name="connsiteX28" fmla="*/ 56952 w 4437566"/>
                              <a:gd name="connsiteY28" fmla="*/ 762231 h 2601663"/>
                              <a:gd name="connsiteX29" fmla="*/ 35687 w 4437566"/>
                              <a:gd name="connsiteY29" fmla="*/ 804761 h 2601663"/>
                              <a:gd name="connsiteX30" fmla="*/ 25054 w 4437566"/>
                              <a:gd name="connsiteY30" fmla="*/ 879189 h 2601663"/>
                              <a:gd name="connsiteX31" fmla="*/ 35687 w 4437566"/>
                              <a:gd name="connsiteY31" fmla="*/ 1166268 h 2601663"/>
                              <a:gd name="connsiteX32" fmla="*/ 56952 w 4437566"/>
                              <a:gd name="connsiteY32" fmla="*/ 1963710 h 2601663"/>
                              <a:gd name="connsiteX33" fmla="*/ 99482 w 4437566"/>
                              <a:gd name="connsiteY33" fmla="*/ 2048770 h 2601663"/>
                              <a:gd name="connsiteX34" fmla="*/ 120747 w 4437566"/>
                              <a:gd name="connsiteY34" fmla="*/ 2080668 h 2601663"/>
                              <a:gd name="connsiteX35" fmla="*/ 131380 w 4437566"/>
                              <a:gd name="connsiteY35" fmla="*/ 2112565 h 2601663"/>
                              <a:gd name="connsiteX36" fmla="*/ 152645 w 4437566"/>
                              <a:gd name="connsiteY36" fmla="*/ 2133831 h 2601663"/>
                              <a:gd name="connsiteX37" fmla="*/ 216440 w 4437566"/>
                              <a:gd name="connsiteY37" fmla="*/ 2165728 h 2601663"/>
                              <a:gd name="connsiteX38" fmla="*/ 258970 w 4437566"/>
                              <a:gd name="connsiteY38" fmla="*/ 2197626 h 2601663"/>
                              <a:gd name="connsiteX39" fmla="*/ 290868 w 4437566"/>
                              <a:gd name="connsiteY39" fmla="*/ 2229524 h 2601663"/>
                              <a:gd name="connsiteX40" fmla="*/ 322766 w 4437566"/>
                              <a:gd name="connsiteY40" fmla="*/ 2240156 h 2601663"/>
                              <a:gd name="connsiteX41" fmla="*/ 386561 w 4437566"/>
                              <a:gd name="connsiteY41" fmla="*/ 2325217 h 2601663"/>
                              <a:gd name="connsiteX42" fmla="*/ 418459 w 4437566"/>
                              <a:gd name="connsiteY42" fmla="*/ 2335849 h 2601663"/>
                              <a:gd name="connsiteX43" fmla="*/ 450356 w 4437566"/>
                              <a:gd name="connsiteY43" fmla="*/ 2357114 h 2601663"/>
                              <a:gd name="connsiteX44" fmla="*/ 567314 w 4437566"/>
                              <a:gd name="connsiteY44" fmla="*/ 2389012 h 2601663"/>
                              <a:gd name="connsiteX45" fmla="*/ 652375 w 4437566"/>
                              <a:gd name="connsiteY45" fmla="*/ 2484705 h 2601663"/>
                              <a:gd name="connsiteX46" fmla="*/ 684273 w 4437566"/>
                              <a:gd name="connsiteY46" fmla="*/ 2505970 h 2601663"/>
                              <a:gd name="connsiteX47" fmla="*/ 748068 w 4437566"/>
                              <a:gd name="connsiteY47" fmla="*/ 2548500 h 2601663"/>
                              <a:gd name="connsiteX48" fmla="*/ 779966 w 4437566"/>
                              <a:gd name="connsiteY48" fmla="*/ 2569765 h 2601663"/>
                              <a:gd name="connsiteX49" fmla="*/ 950087 w 4437566"/>
                              <a:gd name="connsiteY49" fmla="*/ 2569765 h 2601663"/>
                              <a:gd name="connsiteX50" fmla="*/ 1013882 w 4437566"/>
                              <a:gd name="connsiteY50" fmla="*/ 2537868 h 2601663"/>
                              <a:gd name="connsiteX51" fmla="*/ 1035147 w 4437566"/>
                              <a:gd name="connsiteY51" fmla="*/ 2505970 h 2601663"/>
                              <a:gd name="connsiteX52" fmla="*/ 1173370 w 4437566"/>
                              <a:gd name="connsiteY52" fmla="*/ 2442175 h 2601663"/>
                              <a:gd name="connsiteX53" fmla="*/ 1205268 w 4437566"/>
                              <a:gd name="connsiteY53" fmla="*/ 2420910 h 2601663"/>
                              <a:gd name="connsiteX54" fmla="*/ 1269063 w 4437566"/>
                              <a:gd name="connsiteY54" fmla="*/ 2399645 h 2601663"/>
                              <a:gd name="connsiteX55" fmla="*/ 1300961 w 4437566"/>
                              <a:gd name="connsiteY55" fmla="*/ 2389012 h 2601663"/>
                              <a:gd name="connsiteX56" fmla="*/ 1332859 w 4437566"/>
                              <a:gd name="connsiteY56" fmla="*/ 2367747 h 2601663"/>
                              <a:gd name="connsiteX57" fmla="*/ 1343491 w 4437566"/>
                              <a:gd name="connsiteY57" fmla="*/ 2229524 h 2601663"/>
                              <a:gd name="connsiteX58" fmla="*/ 1364756 w 4437566"/>
                              <a:gd name="connsiteY58" fmla="*/ 2208258 h 2601663"/>
                              <a:gd name="connsiteX59" fmla="*/ 1481714 w 4437566"/>
                              <a:gd name="connsiteY59" fmla="*/ 2155096 h 2601663"/>
                              <a:gd name="connsiteX60" fmla="*/ 1524245 w 4437566"/>
                              <a:gd name="connsiteY60" fmla="*/ 2101933 h 2601663"/>
                              <a:gd name="connsiteX61" fmla="*/ 1545510 w 4437566"/>
                              <a:gd name="connsiteY61" fmla="*/ 2059403 h 2601663"/>
                              <a:gd name="connsiteX62" fmla="*/ 1630570 w 4437566"/>
                              <a:gd name="connsiteY62" fmla="*/ 2027505 h 2601663"/>
                              <a:gd name="connsiteX63" fmla="*/ 1747528 w 4437566"/>
                              <a:gd name="connsiteY63" fmla="*/ 1995607 h 2601663"/>
                              <a:gd name="connsiteX64" fmla="*/ 1779426 w 4437566"/>
                              <a:gd name="connsiteY64" fmla="*/ 1974342 h 2601663"/>
                              <a:gd name="connsiteX65" fmla="*/ 1800691 w 4437566"/>
                              <a:gd name="connsiteY65" fmla="*/ 1942445 h 2601663"/>
                              <a:gd name="connsiteX66" fmla="*/ 1821956 w 4437566"/>
                              <a:gd name="connsiteY66" fmla="*/ 1921179 h 2601663"/>
                              <a:gd name="connsiteX67" fmla="*/ 1832589 w 4437566"/>
                              <a:gd name="connsiteY67" fmla="*/ 1729793 h 2601663"/>
                              <a:gd name="connsiteX68" fmla="*/ 1843221 w 4437566"/>
                              <a:gd name="connsiteY68" fmla="*/ 1697896 h 2601663"/>
                              <a:gd name="connsiteX69" fmla="*/ 1864487 w 4437566"/>
                              <a:gd name="connsiteY69" fmla="*/ 1676631 h 2601663"/>
                              <a:gd name="connsiteX70" fmla="*/ 1875119 w 4437566"/>
                              <a:gd name="connsiteY70" fmla="*/ 1644733 h 2601663"/>
                              <a:gd name="connsiteX71" fmla="*/ 1938914 w 4437566"/>
                              <a:gd name="connsiteY71" fmla="*/ 1591570 h 2601663"/>
                              <a:gd name="connsiteX72" fmla="*/ 1960180 w 4437566"/>
                              <a:gd name="connsiteY72" fmla="*/ 1570305 h 2601663"/>
                              <a:gd name="connsiteX73" fmla="*/ 2023975 w 4437566"/>
                              <a:gd name="connsiteY73" fmla="*/ 1538407 h 2601663"/>
                              <a:gd name="connsiteX74" fmla="*/ 2268524 w 4437566"/>
                              <a:gd name="connsiteY74" fmla="*/ 1549040 h 2601663"/>
                              <a:gd name="connsiteX75" fmla="*/ 2342952 w 4437566"/>
                              <a:gd name="connsiteY75" fmla="*/ 1559672 h 2601663"/>
                              <a:gd name="connsiteX76" fmla="*/ 2374849 w 4437566"/>
                              <a:gd name="connsiteY76" fmla="*/ 1570305 h 2601663"/>
                              <a:gd name="connsiteX77" fmla="*/ 2949007 w 4437566"/>
                              <a:gd name="connsiteY77" fmla="*/ 1580938 h 2601663"/>
                              <a:gd name="connsiteX78" fmla="*/ 3278617 w 4437566"/>
                              <a:gd name="connsiteY78" fmla="*/ 1549040 h 2601663"/>
                              <a:gd name="connsiteX79" fmla="*/ 3321147 w 4437566"/>
                              <a:gd name="connsiteY79" fmla="*/ 1527775 h 2601663"/>
                              <a:gd name="connsiteX80" fmla="*/ 3427473 w 4437566"/>
                              <a:gd name="connsiteY80" fmla="*/ 1506510 h 2601663"/>
                              <a:gd name="connsiteX81" fmla="*/ 3480635 w 4437566"/>
                              <a:gd name="connsiteY81" fmla="*/ 1485245 h 2601663"/>
                              <a:gd name="connsiteX82" fmla="*/ 3523166 w 4437566"/>
                              <a:gd name="connsiteY82" fmla="*/ 1463979 h 2601663"/>
                              <a:gd name="connsiteX83" fmla="*/ 3618859 w 4437566"/>
                              <a:gd name="connsiteY83" fmla="*/ 1442714 h 2601663"/>
                              <a:gd name="connsiteX84" fmla="*/ 3672021 w 4437566"/>
                              <a:gd name="connsiteY84" fmla="*/ 1421449 h 2601663"/>
                              <a:gd name="connsiteX85" fmla="*/ 3735817 w 4437566"/>
                              <a:gd name="connsiteY85" fmla="*/ 1378919 h 2601663"/>
                              <a:gd name="connsiteX86" fmla="*/ 3799612 w 4437566"/>
                              <a:gd name="connsiteY86" fmla="*/ 1325756 h 2601663"/>
                              <a:gd name="connsiteX87" fmla="*/ 3820877 w 4437566"/>
                              <a:gd name="connsiteY87" fmla="*/ 1293858 h 2601663"/>
                              <a:gd name="connsiteX88" fmla="*/ 3852775 w 4437566"/>
                              <a:gd name="connsiteY88" fmla="*/ 1219431 h 2601663"/>
                              <a:gd name="connsiteX89" fmla="*/ 3884673 w 4437566"/>
                              <a:gd name="connsiteY89" fmla="*/ 1198165 h 2601663"/>
                              <a:gd name="connsiteX90" fmla="*/ 3980366 w 4437566"/>
                              <a:gd name="connsiteY90" fmla="*/ 1208798 h 2601663"/>
                              <a:gd name="connsiteX91" fmla="*/ 3969733 w 4437566"/>
                              <a:gd name="connsiteY91" fmla="*/ 1251328 h 2601663"/>
                              <a:gd name="connsiteX92" fmla="*/ 3948468 w 4437566"/>
                              <a:gd name="connsiteY92" fmla="*/ 1283226 h 2601663"/>
                              <a:gd name="connsiteX93" fmla="*/ 3937835 w 4437566"/>
                              <a:gd name="connsiteY93" fmla="*/ 1315124 h 2601663"/>
                              <a:gd name="connsiteX94" fmla="*/ 3863407 w 4437566"/>
                              <a:gd name="connsiteY94" fmla="*/ 1432082 h 2601663"/>
                              <a:gd name="connsiteX95" fmla="*/ 3799612 w 4437566"/>
                              <a:gd name="connsiteY95" fmla="*/ 1634100 h 2601663"/>
                              <a:gd name="connsiteX96" fmla="*/ 3788980 w 4437566"/>
                              <a:gd name="connsiteY96" fmla="*/ 1665998 h 2601663"/>
                              <a:gd name="connsiteX97" fmla="*/ 3767714 w 4437566"/>
                              <a:gd name="connsiteY97" fmla="*/ 1942445 h 2601663"/>
                              <a:gd name="connsiteX98" fmla="*/ 3757082 w 4437566"/>
                              <a:gd name="connsiteY98" fmla="*/ 1995607 h 2601663"/>
                              <a:gd name="connsiteX99" fmla="*/ 3746449 w 4437566"/>
                              <a:gd name="connsiteY99" fmla="*/ 2091300 h 2601663"/>
                              <a:gd name="connsiteX100" fmla="*/ 3757082 w 4437566"/>
                              <a:gd name="connsiteY100" fmla="*/ 2346482 h 2601663"/>
                              <a:gd name="connsiteX101" fmla="*/ 3810245 w 4437566"/>
                              <a:gd name="connsiteY101" fmla="*/ 2399645 h 2601663"/>
                              <a:gd name="connsiteX102" fmla="*/ 3863407 w 4437566"/>
                              <a:gd name="connsiteY102" fmla="*/ 2463440 h 2601663"/>
                              <a:gd name="connsiteX103" fmla="*/ 3895305 w 4437566"/>
                              <a:gd name="connsiteY103" fmla="*/ 2484705 h 2601663"/>
                              <a:gd name="connsiteX104" fmla="*/ 3937835 w 4437566"/>
                              <a:gd name="connsiteY104" fmla="*/ 2548500 h 2601663"/>
                              <a:gd name="connsiteX105" fmla="*/ 3959101 w 4437566"/>
                              <a:gd name="connsiteY105" fmla="*/ 2580398 h 2601663"/>
                              <a:gd name="connsiteX106" fmla="*/ 3990998 w 4437566"/>
                              <a:gd name="connsiteY106" fmla="*/ 2601663 h 2601663"/>
                              <a:gd name="connsiteX107" fmla="*/ 4012263 w 4437566"/>
                              <a:gd name="connsiteY107" fmla="*/ 2569765 h 2601663"/>
                              <a:gd name="connsiteX108" fmla="*/ 4076059 w 4437566"/>
                              <a:gd name="connsiteY108" fmla="*/ 2516603 h 2601663"/>
                              <a:gd name="connsiteX109" fmla="*/ 4086691 w 4437566"/>
                              <a:gd name="connsiteY109" fmla="*/ 2484705 h 2601663"/>
                              <a:gd name="connsiteX110" fmla="*/ 4107956 w 4437566"/>
                              <a:gd name="connsiteY110" fmla="*/ 2442175 h 2601663"/>
                              <a:gd name="connsiteX111" fmla="*/ 4118589 w 4437566"/>
                              <a:gd name="connsiteY111" fmla="*/ 2240156 h 2601663"/>
                              <a:gd name="connsiteX112" fmla="*/ 4129221 w 4437566"/>
                              <a:gd name="connsiteY112" fmla="*/ 2080668 h 2601663"/>
                              <a:gd name="connsiteX113" fmla="*/ 4139854 w 4437566"/>
                              <a:gd name="connsiteY113" fmla="*/ 2038138 h 2601663"/>
                              <a:gd name="connsiteX114" fmla="*/ 4182384 w 4437566"/>
                              <a:gd name="connsiteY114" fmla="*/ 1889282 h 2601663"/>
                              <a:gd name="connsiteX115" fmla="*/ 4214282 w 4437566"/>
                              <a:gd name="connsiteY115" fmla="*/ 1868017 h 2601663"/>
                              <a:gd name="connsiteX116" fmla="*/ 4246180 w 4437566"/>
                              <a:gd name="connsiteY116" fmla="*/ 1814854 h 2601663"/>
                              <a:gd name="connsiteX117" fmla="*/ 4267445 w 4437566"/>
                              <a:gd name="connsiteY117" fmla="*/ 1782956 h 2601663"/>
                              <a:gd name="connsiteX118" fmla="*/ 4299342 w 4437566"/>
                              <a:gd name="connsiteY118" fmla="*/ 1761691 h 2601663"/>
                              <a:gd name="connsiteX119" fmla="*/ 4352505 w 4437566"/>
                              <a:gd name="connsiteY119" fmla="*/ 1697896 h 2601663"/>
                              <a:gd name="connsiteX120" fmla="*/ 4373770 w 4437566"/>
                              <a:gd name="connsiteY120" fmla="*/ 1612835 h 2601663"/>
                              <a:gd name="connsiteX121" fmla="*/ 4384403 w 4437566"/>
                              <a:gd name="connsiteY121" fmla="*/ 1580938 h 2601663"/>
                              <a:gd name="connsiteX122" fmla="*/ 4405668 w 4437566"/>
                              <a:gd name="connsiteY122" fmla="*/ 1559672 h 2601663"/>
                              <a:gd name="connsiteX123" fmla="*/ 4437566 w 4437566"/>
                              <a:gd name="connsiteY123" fmla="*/ 1485245 h 2601663"/>
                              <a:gd name="connsiteX124" fmla="*/ 4426933 w 4437566"/>
                              <a:gd name="connsiteY124" fmla="*/ 1283226 h 2601663"/>
                              <a:gd name="connsiteX125" fmla="*/ 4416301 w 4437566"/>
                              <a:gd name="connsiteY125" fmla="*/ 1251328 h 2601663"/>
                              <a:gd name="connsiteX126" fmla="*/ 4405668 w 4437566"/>
                              <a:gd name="connsiteY126" fmla="*/ 1176900 h 2601663"/>
                              <a:gd name="connsiteX127" fmla="*/ 4373550 w 4437566"/>
                              <a:gd name="connsiteY127" fmla="*/ 5350 h 2601663"/>
                              <a:gd name="connsiteX128" fmla="*/ 4299342 w 4437566"/>
                              <a:gd name="connsiteY128" fmla="*/ 740965 h 2601663"/>
                              <a:gd name="connsiteX129" fmla="*/ 4267445 w 4437566"/>
                              <a:gd name="connsiteY129" fmla="*/ 719700 h 2601663"/>
                              <a:gd name="connsiteX130" fmla="*/ 4214282 w 4437566"/>
                              <a:gd name="connsiteY130" fmla="*/ 677170 h 2601663"/>
                              <a:gd name="connsiteX131" fmla="*/ 4182384 w 4437566"/>
                              <a:gd name="connsiteY131" fmla="*/ 666538 h 2601663"/>
                              <a:gd name="connsiteX132" fmla="*/ 4139854 w 4437566"/>
                              <a:gd name="connsiteY132" fmla="*/ 645272 h 2601663"/>
                              <a:gd name="connsiteX133" fmla="*/ 4076059 w 4437566"/>
                              <a:gd name="connsiteY133" fmla="*/ 602742 h 2601663"/>
                              <a:gd name="connsiteX134" fmla="*/ 4065426 w 4437566"/>
                              <a:gd name="connsiteY134" fmla="*/ 570845 h 2601663"/>
                              <a:gd name="connsiteX135" fmla="*/ 4012263 w 4437566"/>
                              <a:gd name="connsiteY135" fmla="*/ 517682 h 2601663"/>
                              <a:gd name="connsiteX136" fmla="*/ 3927203 w 4437566"/>
                              <a:gd name="connsiteY136" fmla="*/ 443254 h 2601663"/>
                              <a:gd name="connsiteX137" fmla="*/ 3863407 w 4437566"/>
                              <a:gd name="connsiteY137" fmla="*/ 411356 h 2601663"/>
                              <a:gd name="connsiteX138" fmla="*/ 3788980 w 4437566"/>
                              <a:gd name="connsiteY138" fmla="*/ 368826 h 2601663"/>
                              <a:gd name="connsiteX139" fmla="*/ 3767714 w 4437566"/>
                              <a:gd name="connsiteY139" fmla="*/ 336928 h 2601663"/>
                              <a:gd name="connsiteX140" fmla="*/ 3735817 w 4437566"/>
                              <a:gd name="connsiteY140" fmla="*/ 326296 h 2601663"/>
                              <a:gd name="connsiteX141" fmla="*/ 3693287 w 4437566"/>
                              <a:gd name="connsiteY141" fmla="*/ 305031 h 2601663"/>
                              <a:gd name="connsiteX142" fmla="*/ 3672021 w 4437566"/>
                              <a:gd name="connsiteY142" fmla="*/ 283765 h 2601663"/>
                              <a:gd name="connsiteX143" fmla="*/ 3597594 w 4437566"/>
                              <a:gd name="connsiteY143" fmla="*/ 241235 h 2601663"/>
                              <a:gd name="connsiteX144" fmla="*/ 3512533 w 4437566"/>
                              <a:gd name="connsiteY144" fmla="*/ 188072 h 2601663"/>
                              <a:gd name="connsiteX145" fmla="*/ 3448738 w 4437566"/>
                              <a:gd name="connsiteY145" fmla="*/ 177440 h 2601663"/>
                              <a:gd name="connsiteX146" fmla="*/ 3342412 w 4437566"/>
                              <a:gd name="connsiteY146" fmla="*/ 188072 h 2601663"/>
                              <a:gd name="connsiteX147" fmla="*/ 3310514 w 4437566"/>
                              <a:gd name="connsiteY147" fmla="*/ 198705 h 2601663"/>
                              <a:gd name="connsiteX148" fmla="*/ 3172291 w 4437566"/>
                              <a:gd name="connsiteY148" fmla="*/ 230603 h 2601663"/>
                              <a:gd name="connsiteX149" fmla="*/ 3068463 w 4437566"/>
                              <a:gd name="connsiteY149" fmla="*/ 19788 h 2601663"/>
                              <a:gd name="connsiteX0" fmla="*/ 3068463 w 4437566"/>
                              <a:gd name="connsiteY0" fmla="*/ 20390 h 2602265"/>
                              <a:gd name="connsiteX1" fmla="*/ 3093861 w 4437566"/>
                              <a:gd name="connsiteY1" fmla="*/ 1163919 h 2602265"/>
                              <a:gd name="connsiteX2" fmla="*/ 2980905 w 4437566"/>
                              <a:gd name="connsiteY2" fmla="*/ 1188135 h 2602265"/>
                              <a:gd name="connsiteX3" fmla="*/ 1801675 w 4437566"/>
                              <a:gd name="connsiteY3" fmla="*/ 1237555 h 2602265"/>
                              <a:gd name="connsiteX4" fmla="*/ 1779426 w 4437566"/>
                              <a:gd name="connsiteY4" fmla="*/ 773465 h 2602265"/>
                              <a:gd name="connsiteX5" fmla="*/ 1768794 w 4437566"/>
                              <a:gd name="connsiteY5" fmla="*/ 730935 h 2602265"/>
                              <a:gd name="connsiteX6" fmla="*/ 1747528 w 4437566"/>
                              <a:gd name="connsiteY6" fmla="*/ 709670 h 2602265"/>
                              <a:gd name="connsiteX7" fmla="*/ 1726263 w 4437566"/>
                              <a:gd name="connsiteY7" fmla="*/ 677772 h 2602265"/>
                              <a:gd name="connsiteX8" fmla="*/ 1704998 w 4437566"/>
                              <a:gd name="connsiteY8" fmla="*/ 592712 h 2602265"/>
                              <a:gd name="connsiteX9" fmla="*/ 1566775 w 4437566"/>
                              <a:gd name="connsiteY9" fmla="*/ 518284 h 2602265"/>
                              <a:gd name="connsiteX10" fmla="*/ 1534877 w 4437566"/>
                              <a:gd name="connsiteY10" fmla="*/ 507651 h 2602265"/>
                              <a:gd name="connsiteX11" fmla="*/ 1471082 w 4437566"/>
                              <a:gd name="connsiteY11" fmla="*/ 475753 h 2602265"/>
                              <a:gd name="connsiteX12" fmla="*/ 1439184 w 4437566"/>
                              <a:gd name="connsiteY12" fmla="*/ 454488 h 2602265"/>
                              <a:gd name="connsiteX13" fmla="*/ 1375389 w 4437566"/>
                              <a:gd name="connsiteY13" fmla="*/ 433223 h 2602265"/>
                              <a:gd name="connsiteX14" fmla="*/ 1311594 w 4437566"/>
                              <a:gd name="connsiteY14" fmla="*/ 401326 h 2602265"/>
                              <a:gd name="connsiteX15" fmla="*/ 1258431 w 4437566"/>
                              <a:gd name="connsiteY15" fmla="*/ 380060 h 2602265"/>
                              <a:gd name="connsiteX16" fmla="*/ 1184003 w 4437566"/>
                              <a:gd name="connsiteY16" fmla="*/ 369428 h 2602265"/>
                              <a:gd name="connsiteX17" fmla="*/ 1024514 w 4437566"/>
                              <a:gd name="connsiteY17" fmla="*/ 348163 h 2602265"/>
                              <a:gd name="connsiteX18" fmla="*/ 684273 w 4437566"/>
                              <a:gd name="connsiteY18" fmla="*/ 358795 h 2602265"/>
                              <a:gd name="connsiteX19" fmla="*/ 620477 w 4437566"/>
                              <a:gd name="connsiteY19" fmla="*/ 380060 h 2602265"/>
                              <a:gd name="connsiteX20" fmla="*/ 577947 w 4437566"/>
                              <a:gd name="connsiteY20" fmla="*/ 411958 h 2602265"/>
                              <a:gd name="connsiteX21" fmla="*/ 503519 w 4437566"/>
                              <a:gd name="connsiteY21" fmla="*/ 443856 h 2602265"/>
                              <a:gd name="connsiteX22" fmla="*/ 386561 w 4437566"/>
                              <a:gd name="connsiteY22" fmla="*/ 486386 h 2602265"/>
                              <a:gd name="connsiteX23" fmla="*/ 322766 w 4437566"/>
                              <a:gd name="connsiteY23" fmla="*/ 507651 h 2602265"/>
                              <a:gd name="connsiteX24" fmla="*/ 258970 w 4437566"/>
                              <a:gd name="connsiteY24" fmla="*/ 550181 h 2602265"/>
                              <a:gd name="connsiteX25" fmla="*/ 184542 w 4437566"/>
                              <a:gd name="connsiteY25" fmla="*/ 613977 h 2602265"/>
                              <a:gd name="connsiteX26" fmla="*/ 99482 w 4437566"/>
                              <a:gd name="connsiteY26" fmla="*/ 709670 h 2602265"/>
                              <a:gd name="connsiteX27" fmla="*/ 67584 w 4437566"/>
                              <a:gd name="connsiteY27" fmla="*/ 730935 h 2602265"/>
                              <a:gd name="connsiteX28" fmla="*/ 56952 w 4437566"/>
                              <a:gd name="connsiteY28" fmla="*/ 762833 h 2602265"/>
                              <a:gd name="connsiteX29" fmla="*/ 35687 w 4437566"/>
                              <a:gd name="connsiteY29" fmla="*/ 805363 h 2602265"/>
                              <a:gd name="connsiteX30" fmla="*/ 25054 w 4437566"/>
                              <a:gd name="connsiteY30" fmla="*/ 879791 h 2602265"/>
                              <a:gd name="connsiteX31" fmla="*/ 35687 w 4437566"/>
                              <a:gd name="connsiteY31" fmla="*/ 1166870 h 2602265"/>
                              <a:gd name="connsiteX32" fmla="*/ 56952 w 4437566"/>
                              <a:gd name="connsiteY32" fmla="*/ 1964312 h 2602265"/>
                              <a:gd name="connsiteX33" fmla="*/ 99482 w 4437566"/>
                              <a:gd name="connsiteY33" fmla="*/ 2049372 h 2602265"/>
                              <a:gd name="connsiteX34" fmla="*/ 120747 w 4437566"/>
                              <a:gd name="connsiteY34" fmla="*/ 2081270 h 2602265"/>
                              <a:gd name="connsiteX35" fmla="*/ 131380 w 4437566"/>
                              <a:gd name="connsiteY35" fmla="*/ 2113167 h 2602265"/>
                              <a:gd name="connsiteX36" fmla="*/ 152645 w 4437566"/>
                              <a:gd name="connsiteY36" fmla="*/ 2134433 h 2602265"/>
                              <a:gd name="connsiteX37" fmla="*/ 216440 w 4437566"/>
                              <a:gd name="connsiteY37" fmla="*/ 2166330 h 2602265"/>
                              <a:gd name="connsiteX38" fmla="*/ 258970 w 4437566"/>
                              <a:gd name="connsiteY38" fmla="*/ 2198228 h 2602265"/>
                              <a:gd name="connsiteX39" fmla="*/ 290868 w 4437566"/>
                              <a:gd name="connsiteY39" fmla="*/ 2230126 h 2602265"/>
                              <a:gd name="connsiteX40" fmla="*/ 322766 w 4437566"/>
                              <a:gd name="connsiteY40" fmla="*/ 2240758 h 2602265"/>
                              <a:gd name="connsiteX41" fmla="*/ 386561 w 4437566"/>
                              <a:gd name="connsiteY41" fmla="*/ 2325819 h 2602265"/>
                              <a:gd name="connsiteX42" fmla="*/ 418459 w 4437566"/>
                              <a:gd name="connsiteY42" fmla="*/ 2336451 h 2602265"/>
                              <a:gd name="connsiteX43" fmla="*/ 450356 w 4437566"/>
                              <a:gd name="connsiteY43" fmla="*/ 2357716 h 2602265"/>
                              <a:gd name="connsiteX44" fmla="*/ 567314 w 4437566"/>
                              <a:gd name="connsiteY44" fmla="*/ 2389614 h 2602265"/>
                              <a:gd name="connsiteX45" fmla="*/ 652375 w 4437566"/>
                              <a:gd name="connsiteY45" fmla="*/ 2485307 h 2602265"/>
                              <a:gd name="connsiteX46" fmla="*/ 684273 w 4437566"/>
                              <a:gd name="connsiteY46" fmla="*/ 2506572 h 2602265"/>
                              <a:gd name="connsiteX47" fmla="*/ 748068 w 4437566"/>
                              <a:gd name="connsiteY47" fmla="*/ 2549102 h 2602265"/>
                              <a:gd name="connsiteX48" fmla="*/ 779966 w 4437566"/>
                              <a:gd name="connsiteY48" fmla="*/ 2570367 h 2602265"/>
                              <a:gd name="connsiteX49" fmla="*/ 950087 w 4437566"/>
                              <a:gd name="connsiteY49" fmla="*/ 2570367 h 2602265"/>
                              <a:gd name="connsiteX50" fmla="*/ 1013882 w 4437566"/>
                              <a:gd name="connsiteY50" fmla="*/ 2538470 h 2602265"/>
                              <a:gd name="connsiteX51" fmla="*/ 1035147 w 4437566"/>
                              <a:gd name="connsiteY51" fmla="*/ 2506572 h 2602265"/>
                              <a:gd name="connsiteX52" fmla="*/ 1173370 w 4437566"/>
                              <a:gd name="connsiteY52" fmla="*/ 2442777 h 2602265"/>
                              <a:gd name="connsiteX53" fmla="*/ 1205268 w 4437566"/>
                              <a:gd name="connsiteY53" fmla="*/ 2421512 h 2602265"/>
                              <a:gd name="connsiteX54" fmla="*/ 1269063 w 4437566"/>
                              <a:gd name="connsiteY54" fmla="*/ 2400247 h 2602265"/>
                              <a:gd name="connsiteX55" fmla="*/ 1300961 w 4437566"/>
                              <a:gd name="connsiteY55" fmla="*/ 2389614 h 2602265"/>
                              <a:gd name="connsiteX56" fmla="*/ 1332859 w 4437566"/>
                              <a:gd name="connsiteY56" fmla="*/ 2368349 h 2602265"/>
                              <a:gd name="connsiteX57" fmla="*/ 1343491 w 4437566"/>
                              <a:gd name="connsiteY57" fmla="*/ 2230126 h 2602265"/>
                              <a:gd name="connsiteX58" fmla="*/ 1364756 w 4437566"/>
                              <a:gd name="connsiteY58" fmla="*/ 2208860 h 2602265"/>
                              <a:gd name="connsiteX59" fmla="*/ 1481714 w 4437566"/>
                              <a:gd name="connsiteY59" fmla="*/ 2155698 h 2602265"/>
                              <a:gd name="connsiteX60" fmla="*/ 1524245 w 4437566"/>
                              <a:gd name="connsiteY60" fmla="*/ 2102535 h 2602265"/>
                              <a:gd name="connsiteX61" fmla="*/ 1545510 w 4437566"/>
                              <a:gd name="connsiteY61" fmla="*/ 2060005 h 2602265"/>
                              <a:gd name="connsiteX62" fmla="*/ 1630570 w 4437566"/>
                              <a:gd name="connsiteY62" fmla="*/ 2028107 h 2602265"/>
                              <a:gd name="connsiteX63" fmla="*/ 1747528 w 4437566"/>
                              <a:gd name="connsiteY63" fmla="*/ 1996209 h 2602265"/>
                              <a:gd name="connsiteX64" fmla="*/ 1779426 w 4437566"/>
                              <a:gd name="connsiteY64" fmla="*/ 1974944 h 2602265"/>
                              <a:gd name="connsiteX65" fmla="*/ 1800691 w 4437566"/>
                              <a:gd name="connsiteY65" fmla="*/ 1943047 h 2602265"/>
                              <a:gd name="connsiteX66" fmla="*/ 1821956 w 4437566"/>
                              <a:gd name="connsiteY66" fmla="*/ 1921781 h 2602265"/>
                              <a:gd name="connsiteX67" fmla="*/ 1832589 w 4437566"/>
                              <a:gd name="connsiteY67" fmla="*/ 1730395 h 2602265"/>
                              <a:gd name="connsiteX68" fmla="*/ 1843221 w 4437566"/>
                              <a:gd name="connsiteY68" fmla="*/ 1698498 h 2602265"/>
                              <a:gd name="connsiteX69" fmla="*/ 1864487 w 4437566"/>
                              <a:gd name="connsiteY69" fmla="*/ 1677233 h 2602265"/>
                              <a:gd name="connsiteX70" fmla="*/ 1875119 w 4437566"/>
                              <a:gd name="connsiteY70" fmla="*/ 1645335 h 2602265"/>
                              <a:gd name="connsiteX71" fmla="*/ 1938914 w 4437566"/>
                              <a:gd name="connsiteY71" fmla="*/ 1592172 h 2602265"/>
                              <a:gd name="connsiteX72" fmla="*/ 1960180 w 4437566"/>
                              <a:gd name="connsiteY72" fmla="*/ 1570907 h 2602265"/>
                              <a:gd name="connsiteX73" fmla="*/ 2023975 w 4437566"/>
                              <a:gd name="connsiteY73" fmla="*/ 1539009 h 2602265"/>
                              <a:gd name="connsiteX74" fmla="*/ 2268524 w 4437566"/>
                              <a:gd name="connsiteY74" fmla="*/ 1549642 h 2602265"/>
                              <a:gd name="connsiteX75" fmla="*/ 2342952 w 4437566"/>
                              <a:gd name="connsiteY75" fmla="*/ 1560274 h 2602265"/>
                              <a:gd name="connsiteX76" fmla="*/ 2374849 w 4437566"/>
                              <a:gd name="connsiteY76" fmla="*/ 1570907 h 2602265"/>
                              <a:gd name="connsiteX77" fmla="*/ 2949007 w 4437566"/>
                              <a:gd name="connsiteY77" fmla="*/ 1581540 h 2602265"/>
                              <a:gd name="connsiteX78" fmla="*/ 3278617 w 4437566"/>
                              <a:gd name="connsiteY78" fmla="*/ 1549642 h 2602265"/>
                              <a:gd name="connsiteX79" fmla="*/ 3321147 w 4437566"/>
                              <a:gd name="connsiteY79" fmla="*/ 1528377 h 2602265"/>
                              <a:gd name="connsiteX80" fmla="*/ 3427473 w 4437566"/>
                              <a:gd name="connsiteY80" fmla="*/ 1507112 h 2602265"/>
                              <a:gd name="connsiteX81" fmla="*/ 3480635 w 4437566"/>
                              <a:gd name="connsiteY81" fmla="*/ 1485847 h 2602265"/>
                              <a:gd name="connsiteX82" fmla="*/ 3523166 w 4437566"/>
                              <a:gd name="connsiteY82" fmla="*/ 1464581 h 2602265"/>
                              <a:gd name="connsiteX83" fmla="*/ 3618859 w 4437566"/>
                              <a:gd name="connsiteY83" fmla="*/ 1443316 h 2602265"/>
                              <a:gd name="connsiteX84" fmla="*/ 3672021 w 4437566"/>
                              <a:gd name="connsiteY84" fmla="*/ 1422051 h 2602265"/>
                              <a:gd name="connsiteX85" fmla="*/ 3735817 w 4437566"/>
                              <a:gd name="connsiteY85" fmla="*/ 1379521 h 2602265"/>
                              <a:gd name="connsiteX86" fmla="*/ 3799612 w 4437566"/>
                              <a:gd name="connsiteY86" fmla="*/ 1326358 h 2602265"/>
                              <a:gd name="connsiteX87" fmla="*/ 3820877 w 4437566"/>
                              <a:gd name="connsiteY87" fmla="*/ 1294460 h 2602265"/>
                              <a:gd name="connsiteX88" fmla="*/ 3852775 w 4437566"/>
                              <a:gd name="connsiteY88" fmla="*/ 1220033 h 2602265"/>
                              <a:gd name="connsiteX89" fmla="*/ 3884673 w 4437566"/>
                              <a:gd name="connsiteY89" fmla="*/ 1198767 h 2602265"/>
                              <a:gd name="connsiteX90" fmla="*/ 3980366 w 4437566"/>
                              <a:gd name="connsiteY90" fmla="*/ 1209400 h 2602265"/>
                              <a:gd name="connsiteX91" fmla="*/ 3969733 w 4437566"/>
                              <a:gd name="connsiteY91" fmla="*/ 1251930 h 2602265"/>
                              <a:gd name="connsiteX92" fmla="*/ 3948468 w 4437566"/>
                              <a:gd name="connsiteY92" fmla="*/ 1283828 h 2602265"/>
                              <a:gd name="connsiteX93" fmla="*/ 3937835 w 4437566"/>
                              <a:gd name="connsiteY93" fmla="*/ 1315726 h 2602265"/>
                              <a:gd name="connsiteX94" fmla="*/ 3863407 w 4437566"/>
                              <a:gd name="connsiteY94" fmla="*/ 1432684 h 2602265"/>
                              <a:gd name="connsiteX95" fmla="*/ 3799612 w 4437566"/>
                              <a:gd name="connsiteY95" fmla="*/ 1634702 h 2602265"/>
                              <a:gd name="connsiteX96" fmla="*/ 3788980 w 4437566"/>
                              <a:gd name="connsiteY96" fmla="*/ 1666600 h 2602265"/>
                              <a:gd name="connsiteX97" fmla="*/ 3767714 w 4437566"/>
                              <a:gd name="connsiteY97" fmla="*/ 1943047 h 2602265"/>
                              <a:gd name="connsiteX98" fmla="*/ 3757082 w 4437566"/>
                              <a:gd name="connsiteY98" fmla="*/ 1996209 h 2602265"/>
                              <a:gd name="connsiteX99" fmla="*/ 3746449 w 4437566"/>
                              <a:gd name="connsiteY99" fmla="*/ 2091902 h 2602265"/>
                              <a:gd name="connsiteX100" fmla="*/ 3757082 w 4437566"/>
                              <a:gd name="connsiteY100" fmla="*/ 2347084 h 2602265"/>
                              <a:gd name="connsiteX101" fmla="*/ 3810245 w 4437566"/>
                              <a:gd name="connsiteY101" fmla="*/ 2400247 h 2602265"/>
                              <a:gd name="connsiteX102" fmla="*/ 3863407 w 4437566"/>
                              <a:gd name="connsiteY102" fmla="*/ 2464042 h 2602265"/>
                              <a:gd name="connsiteX103" fmla="*/ 3895305 w 4437566"/>
                              <a:gd name="connsiteY103" fmla="*/ 2485307 h 2602265"/>
                              <a:gd name="connsiteX104" fmla="*/ 3937835 w 4437566"/>
                              <a:gd name="connsiteY104" fmla="*/ 2549102 h 2602265"/>
                              <a:gd name="connsiteX105" fmla="*/ 3959101 w 4437566"/>
                              <a:gd name="connsiteY105" fmla="*/ 2581000 h 2602265"/>
                              <a:gd name="connsiteX106" fmla="*/ 3990998 w 4437566"/>
                              <a:gd name="connsiteY106" fmla="*/ 2602265 h 2602265"/>
                              <a:gd name="connsiteX107" fmla="*/ 4012263 w 4437566"/>
                              <a:gd name="connsiteY107" fmla="*/ 2570367 h 2602265"/>
                              <a:gd name="connsiteX108" fmla="*/ 4076059 w 4437566"/>
                              <a:gd name="connsiteY108" fmla="*/ 2517205 h 2602265"/>
                              <a:gd name="connsiteX109" fmla="*/ 4086691 w 4437566"/>
                              <a:gd name="connsiteY109" fmla="*/ 2485307 h 2602265"/>
                              <a:gd name="connsiteX110" fmla="*/ 4107956 w 4437566"/>
                              <a:gd name="connsiteY110" fmla="*/ 2442777 h 2602265"/>
                              <a:gd name="connsiteX111" fmla="*/ 4118589 w 4437566"/>
                              <a:gd name="connsiteY111" fmla="*/ 2240758 h 2602265"/>
                              <a:gd name="connsiteX112" fmla="*/ 4129221 w 4437566"/>
                              <a:gd name="connsiteY112" fmla="*/ 2081270 h 2602265"/>
                              <a:gd name="connsiteX113" fmla="*/ 4139854 w 4437566"/>
                              <a:gd name="connsiteY113" fmla="*/ 2038740 h 2602265"/>
                              <a:gd name="connsiteX114" fmla="*/ 4182384 w 4437566"/>
                              <a:gd name="connsiteY114" fmla="*/ 1889884 h 2602265"/>
                              <a:gd name="connsiteX115" fmla="*/ 4214282 w 4437566"/>
                              <a:gd name="connsiteY115" fmla="*/ 1868619 h 2602265"/>
                              <a:gd name="connsiteX116" fmla="*/ 4246180 w 4437566"/>
                              <a:gd name="connsiteY116" fmla="*/ 1815456 h 2602265"/>
                              <a:gd name="connsiteX117" fmla="*/ 4267445 w 4437566"/>
                              <a:gd name="connsiteY117" fmla="*/ 1783558 h 2602265"/>
                              <a:gd name="connsiteX118" fmla="*/ 4299342 w 4437566"/>
                              <a:gd name="connsiteY118" fmla="*/ 1762293 h 2602265"/>
                              <a:gd name="connsiteX119" fmla="*/ 4352505 w 4437566"/>
                              <a:gd name="connsiteY119" fmla="*/ 1698498 h 2602265"/>
                              <a:gd name="connsiteX120" fmla="*/ 4373770 w 4437566"/>
                              <a:gd name="connsiteY120" fmla="*/ 1613437 h 2602265"/>
                              <a:gd name="connsiteX121" fmla="*/ 4384403 w 4437566"/>
                              <a:gd name="connsiteY121" fmla="*/ 1581540 h 2602265"/>
                              <a:gd name="connsiteX122" fmla="*/ 4405668 w 4437566"/>
                              <a:gd name="connsiteY122" fmla="*/ 1560274 h 2602265"/>
                              <a:gd name="connsiteX123" fmla="*/ 4437566 w 4437566"/>
                              <a:gd name="connsiteY123" fmla="*/ 1485847 h 2602265"/>
                              <a:gd name="connsiteX124" fmla="*/ 4426933 w 4437566"/>
                              <a:gd name="connsiteY124" fmla="*/ 1283828 h 2602265"/>
                              <a:gd name="connsiteX125" fmla="*/ 4416301 w 4437566"/>
                              <a:gd name="connsiteY125" fmla="*/ 1251930 h 2602265"/>
                              <a:gd name="connsiteX126" fmla="*/ 4405668 w 4437566"/>
                              <a:gd name="connsiteY126" fmla="*/ 1177502 h 2602265"/>
                              <a:gd name="connsiteX127" fmla="*/ 4373550 w 4437566"/>
                              <a:gd name="connsiteY127" fmla="*/ 5952 h 2602265"/>
                              <a:gd name="connsiteX128" fmla="*/ 4267445 w 4437566"/>
                              <a:gd name="connsiteY128" fmla="*/ 720302 h 2602265"/>
                              <a:gd name="connsiteX129" fmla="*/ 4214282 w 4437566"/>
                              <a:gd name="connsiteY129" fmla="*/ 677772 h 2602265"/>
                              <a:gd name="connsiteX130" fmla="*/ 4182384 w 4437566"/>
                              <a:gd name="connsiteY130" fmla="*/ 667140 h 2602265"/>
                              <a:gd name="connsiteX131" fmla="*/ 4139854 w 4437566"/>
                              <a:gd name="connsiteY131" fmla="*/ 645874 h 2602265"/>
                              <a:gd name="connsiteX132" fmla="*/ 4076059 w 4437566"/>
                              <a:gd name="connsiteY132" fmla="*/ 603344 h 2602265"/>
                              <a:gd name="connsiteX133" fmla="*/ 4065426 w 4437566"/>
                              <a:gd name="connsiteY133" fmla="*/ 571447 h 2602265"/>
                              <a:gd name="connsiteX134" fmla="*/ 4012263 w 4437566"/>
                              <a:gd name="connsiteY134" fmla="*/ 518284 h 2602265"/>
                              <a:gd name="connsiteX135" fmla="*/ 3927203 w 4437566"/>
                              <a:gd name="connsiteY135" fmla="*/ 443856 h 2602265"/>
                              <a:gd name="connsiteX136" fmla="*/ 3863407 w 4437566"/>
                              <a:gd name="connsiteY136" fmla="*/ 411958 h 2602265"/>
                              <a:gd name="connsiteX137" fmla="*/ 3788980 w 4437566"/>
                              <a:gd name="connsiteY137" fmla="*/ 369428 h 2602265"/>
                              <a:gd name="connsiteX138" fmla="*/ 3767714 w 4437566"/>
                              <a:gd name="connsiteY138" fmla="*/ 337530 h 2602265"/>
                              <a:gd name="connsiteX139" fmla="*/ 3735817 w 4437566"/>
                              <a:gd name="connsiteY139" fmla="*/ 326898 h 2602265"/>
                              <a:gd name="connsiteX140" fmla="*/ 3693287 w 4437566"/>
                              <a:gd name="connsiteY140" fmla="*/ 305633 h 2602265"/>
                              <a:gd name="connsiteX141" fmla="*/ 3672021 w 4437566"/>
                              <a:gd name="connsiteY141" fmla="*/ 284367 h 2602265"/>
                              <a:gd name="connsiteX142" fmla="*/ 3597594 w 4437566"/>
                              <a:gd name="connsiteY142" fmla="*/ 241837 h 2602265"/>
                              <a:gd name="connsiteX143" fmla="*/ 3512533 w 4437566"/>
                              <a:gd name="connsiteY143" fmla="*/ 188674 h 2602265"/>
                              <a:gd name="connsiteX144" fmla="*/ 3448738 w 4437566"/>
                              <a:gd name="connsiteY144" fmla="*/ 178042 h 2602265"/>
                              <a:gd name="connsiteX145" fmla="*/ 3342412 w 4437566"/>
                              <a:gd name="connsiteY145" fmla="*/ 188674 h 2602265"/>
                              <a:gd name="connsiteX146" fmla="*/ 3310514 w 4437566"/>
                              <a:gd name="connsiteY146" fmla="*/ 199307 h 2602265"/>
                              <a:gd name="connsiteX147" fmla="*/ 3172291 w 4437566"/>
                              <a:gd name="connsiteY147" fmla="*/ 231205 h 2602265"/>
                              <a:gd name="connsiteX148" fmla="*/ 3068463 w 4437566"/>
                              <a:gd name="connsiteY148" fmla="*/ 20390 h 2602265"/>
                              <a:gd name="connsiteX0" fmla="*/ 3068463 w 4437566"/>
                              <a:gd name="connsiteY0" fmla="*/ 21838 h 2603713"/>
                              <a:gd name="connsiteX1" fmla="*/ 3093861 w 4437566"/>
                              <a:gd name="connsiteY1" fmla="*/ 1165367 h 2603713"/>
                              <a:gd name="connsiteX2" fmla="*/ 2980905 w 4437566"/>
                              <a:gd name="connsiteY2" fmla="*/ 1189583 h 2603713"/>
                              <a:gd name="connsiteX3" fmla="*/ 1801675 w 4437566"/>
                              <a:gd name="connsiteY3" fmla="*/ 1239003 h 2603713"/>
                              <a:gd name="connsiteX4" fmla="*/ 1779426 w 4437566"/>
                              <a:gd name="connsiteY4" fmla="*/ 774913 h 2603713"/>
                              <a:gd name="connsiteX5" fmla="*/ 1768794 w 4437566"/>
                              <a:gd name="connsiteY5" fmla="*/ 732383 h 2603713"/>
                              <a:gd name="connsiteX6" fmla="*/ 1747528 w 4437566"/>
                              <a:gd name="connsiteY6" fmla="*/ 711118 h 2603713"/>
                              <a:gd name="connsiteX7" fmla="*/ 1726263 w 4437566"/>
                              <a:gd name="connsiteY7" fmla="*/ 679220 h 2603713"/>
                              <a:gd name="connsiteX8" fmla="*/ 1704998 w 4437566"/>
                              <a:gd name="connsiteY8" fmla="*/ 594160 h 2603713"/>
                              <a:gd name="connsiteX9" fmla="*/ 1566775 w 4437566"/>
                              <a:gd name="connsiteY9" fmla="*/ 519732 h 2603713"/>
                              <a:gd name="connsiteX10" fmla="*/ 1534877 w 4437566"/>
                              <a:gd name="connsiteY10" fmla="*/ 509099 h 2603713"/>
                              <a:gd name="connsiteX11" fmla="*/ 1471082 w 4437566"/>
                              <a:gd name="connsiteY11" fmla="*/ 477201 h 2603713"/>
                              <a:gd name="connsiteX12" fmla="*/ 1439184 w 4437566"/>
                              <a:gd name="connsiteY12" fmla="*/ 455936 h 2603713"/>
                              <a:gd name="connsiteX13" fmla="*/ 1375389 w 4437566"/>
                              <a:gd name="connsiteY13" fmla="*/ 434671 h 2603713"/>
                              <a:gd name="connsiteX14" fmla="*/ 1311594 w 4437566"/>
                              <a:gd name="connsiteY14" fmla="*/ 402774 h 2603713"/>
                              <a:gd name="connsiteX15" fmla="*/ 1258431 w 4437566"/>
                              <a:gd name="connsiteY15" fmla="*/ 381508 h 2603713"/>
                              <a:gd name="connsiteX16" fmla="*/ 1184003 w 4437566"/>
                              <a:gd name="connsiteY16" fmla="*/ 370876 h 2603713"/>
                              <a:gd name="connsiteX17" fmla="*/ 1024514 w 4437566"/>
                              <a:gd name="connsiteY17" fmla="*/ 349611 h 2603713"/>
                              <a:gd name="connsiteX18" fmla="*/ 684273 w 4437566"/>
                              <a:gd name="connsiteY18" fmla="*/ 360243 h 2603713"/>
                              <a:gd name="connsiteX19" fmla="*/ 620477 w 4437566"/>
                              <a:gd name="connsiteY19" fmla="*/ 381508 h 2603713"/>
                              <a:gd name="connsiteX20" fmla="*/ 577947 w 4437566"/>
                              <a:gd name="connsiteY20" fmla="*/ 413406 h 2603713"/>
                              <a:gd name="connsiteX21" fmla="*/ 503519 w 4437566"/>
                              <a:gd name="connsiteY21" fmla="*/ 445304 h 2603713"/>
                              <a:gd name="connsiteX22" fmla="*/ 386561 w 4437566"/>
                              <a:gd name="connsiteY22" fmla="*/ 487834 h 2603713"/>
                              <a:gd name="connsiteX23" fmla="*/ 322766 w 4437566"/>
                              <a:gd name="connsiteY23" fmla="*/ 509099 h 2603713"/>
                              <a:gd name="connsiteX24" fmla="*/ 258970 w 4437566"/>
                              <a:gd name="connsiteY24" fmla="*/ 551629 h 2603713"/>
                              <a:gd name="connsiteX25" fmla="*/ 184542 w 4437566"/>
                              <a:gd name="connsiteY25" fmla="*/ 615425 h 2603713"/>
                              <a:gd name="connsiteX26" fmla="*/ 99482 w 4437566"/>
                              <a:gd name="connsiteY26" fmla="*/ 711118 h 2603713"/>
                              <a:gd name="connsiteX27" fmla="*/ 67584 w 4437566"/>
                              <a:gd name="connsiteY27" fmla="*/ 732383 h 2603713"/>
                              <a:gd name="connsiteX28" fmla="*/ 56952 w 4437566"/>
                              <a:gd name="connsiteY28" fmla="*/ 764281 h 2603713"/>
                              <a:gd name="connsiteX29" fmla="*/ 35687 w 4437566"/>
                              <a:gd name="connsiteY29" fmla="*/ 806811 h 2603713"/>
                              <a:gd name="connsiteX30" fmla="*/ 25054 w 4437566"/>
                              <a:gd name="connsiteY30" fmla="*/ 881239 h 2603713"/>
                              <a:gd name="connsiteX31" fmla="*/ 35687 w 4437566"/>
                              <a:gd name="connsiteY31" fmla="*/ 1168318 h 2603713"/>
                              <a:gd name="connsiteX32" fmla="*/ 56952 w 4437566"/>
                              <a:gd name="connsiteY32" fmla="*/ 1965760 h 2603713"/>
                              <a:gd name="connsiteX33" fmla="*/ 99482 w 4437566"/>
                              <a:gd name="connsiteY33" fmla="*/ 2050820 h 2603713"/>
                              <a:gd name="connsiteX34" fmla="*/ 120747 w 4437566"/>
                              <a:gd name="connsiteY34" fmla="*/ 2082718 h 2603713"/>
                              <a:gd name="connsiteX35" fmla="*/ 131380 w 4437566"/>
                              <a:gd name="connsiteY35" fmla="*/ 2114615 h 2603713"/>
                              <a:gd name="connsiteX36" fmla="*/ 152645 w 4437566"/>
                              <a:gd name="connsiteY36" fmla="*/ 2135881 h 2603713"/>
                              <a:gd name="connsiteX37" fmla="*/ 216440 w 4437566"/>
                              <a:gd name="connsiteY37" fmla="*/ 2167778 h 2603713"/>
                              <a:gd name="connsiteX38" fmla="*/ 258970 w 4437566"/>
                              <a:gd name="connsiteY38" fmla="*/ 2199676 h 2603713"/>
                              <a:gd name="connsiteX39" fmla="*/ 290868 w 4437566"/>
                              <a:gd name="connsiteY39" fmla="*/ 2231574 h 2603713"/>
                              <a:gd name="connsiteX40" fmla="*/ 322766 w 4437566"/>
                              <a:gd name="connsiteY40" fmla="*/ 2242206 h 2603713"/>
                              <a:gd name="connsiteX41" fmla="*/ 386561 w 4437566"/>
                              <a:gd name="connsiteY41" fmla="*/ 2327267 h 2603713"/>
                              <a:gd name="connsiteX42" fmla="*/ 418459 w 4437566"/>
                              <a:gd name="connsiteY42" fmla="*/ 2337899 h 2603713"/>
                              <a:gd name="connsiteX43" fmla="*/ 450356 w 4437566"/>
                              <a:gd name="connsiteY43" fmla="*/ 2359164 h 2603713"/>
                              <a:gd name="connsiteX44" fmla="*/ 567314 w 4437566"/>
                              <a:gd name="connsiteY44" fmla="*/ 2391062 h 2603713"/>
                              <a:gd name="connsiteX45" fmla="*/ 652375 w 4437566"/>
                              <a:gd name="connsiteY45" fmla="*/ 2486755 h 2603713"/>
                              <a:gd name="connsiteX46" fmla="*/ 684273 w 4437566"/>
                              <a:gd name="connsiteY46" fmla="*/ 2508020 h 2603713"/>
                              <a:gd name="connsiteX47" fmla="*/ 748068 w 4437566"/>
                              <a:gd name="connsiteY47" fmla="*/ 2550550 h 2603713"/>
                              <a:gd name="connsiteX48" fmla="*/ 779966 w 4437566"/>
                              <a:gd name="connsiteY48" fmla="*/ 2571815 h 2603713"/>
                              <a:gd name="connsiteX49" fmla="*/ 950087 w 4437566"/>
                              <a:gd name="connsiteY49" fmla="*/ 2571815 h 2603713"/>
                              <a:gd name="connsiteX50" fmla="*/ 1013882 w 4437566"/>
                              <a:gd name="connsiteY50" fmla="*/ 2539918 h 2603713"/>
                              <a:gd name="connsiteX51" fmla="*/ 1035147 w 4437566"/>
                              <a:gd name="connsiteY51" fmla="*/ 2508020 h 2603713"/>
                              <a:gd name="connsiteX52" fmla="*/ 1173370 w 4437566"/>
                              <a:gd name="connsiteY52" fmla="*/ 2444225 h 2603713"/>
                              <a:gd name="connsiteX53" fmla="*/ 1205268 w 4437566"/>
                              <a:gd name="connsiteY53" fmla="*/ 2422960 h 2603713"/>
                              <a:gd name="connsiteX54" fmla="*/ 1269063 w 4437566"/>
                              <a:gd name="connsiteY54" fmla="*/ 2401695 h 2603713"/>
                              <a:gd name="connsiteX55" fmla="*/ 1300961 w 4437566"/>
                              <a:gd name="connsiteY55" fmla="*/ 2391062 h 2603713"/>
                              <a:gd name="connsiteX56" fmla="*/ 1332859 w 4437566"/>
                              <a:gd name="connsiteY56" fmla="*/ 2369797 h 2603713"/>
                              <a:gd name="connsiteX57" fmla="*/ 1343491 w 4437566"/>
                              <a:gd name="connsiteY57" fmla="*/ 2231574 h 2603713"/>
                              <a:gd name="connsiteX58" fmla="*/ 1364756 w 4437566"/>
                              <a:gd name="connsiteY58" fmla="*/ 2210308 h 2603713"/>
                              <a:gd name="connsiteX59" fmla="*/ 1481714 w 4437566"/>
                              <a:gd name="connsiteY59" fmla="*/ 2157146 h 2603713"/>
                              <a:gd name="connsiteX60" fmla="*/ 1524245 w 4437566"/>
                              <a:gd name="connsiteY60" fmla="*/ 2103983 h 2603713"/>
                              <a:gd name="connsiteX61" fmla="*/ 1545510 w 4437566"/>
                              <a:gd name="connsiteY61" fmla="*/ 2061453 h 2603713"/>
                              <a:gd name="connsiteX62" fmla="*/ 1630570 w 4437566"/>
                              <a:gd name="connsiteY62" fmla="*/ 2029555 h 2603713"/>
                              <a:gd name="connsiteX63" fmla="*/ 1747528 w 4437566"/>
                              <a:gd name="connsiteY63" fmla="*/ 1997657 h 2603713"/>
                              <a:gd name="connsiteX64" fmla="*/ 1779426 w 4437566"/>
                              <a:gd name="connsiteY64" fmla="*/ 1976392 h 2603713"/>
                              <a:gd name="connsiteX65" fmla="*/ 1800691 w 4437566"/>
                              <a:gd name="connsiteY65" fmla="*/ 1944495 h 2603713"/>
                              <a:gd name="connsiteX66" fmla="*/ 1821956 w 4437566"/>
                              <a:gd name="connsiteY66" fmla="*/ 1923229 h 2603713"/>
                              <a:gd name="connsiteX67" fmla="*/ 1832589 w 4437566"/>
                              <a:gd name="connsiteY67" fmla="*/ 1731843 h 2603713"/>
                              <a:gd name="connsiteX68" fmla="*/ 1843221 w 4437566"/>
                              <a:gd name="connsiteY68" fmla="*/ 1699946 h 2603713"/>
                              <a:gd name="connsiteX69" fmla="*/ 1864487 w 4437566"/>
                              <a:gd name="connsiteY69" fmla="*/ 1678681 h 2603713"/>
                              <a:gd name="connsiteX70" fmla="*/ 1875119 w 4437566"/>
                              <a:gd name="connsiteY70" fmla="*/ 1646783 h 2603713"/>
                              <a:gd name="connsiteX71" fmla="*/ 1938914 w 4437566"/>
                              <a:gd name="connsiteY71" fmla="*/ 1593620 h 2603713"/>
                              <a:gd name="connsiteX72" fmla="*/ 1960180 w 4437566"/>
                              <a:gd name="connsiteY72" fmla="*/ 1572355 h 2603713"/>
                              <a:gd name="connsiteX73" fmla="*/ 2023975 w 4437566"/>
                              <a:gd name="connsiteY73" fmla="*/ 1540457 h 2603713"/>
                              <a:gd name="connsiteX74" fmla="*/ 2268524 w 4437566"/>
                              <a:gd name="connsiteY74" fmla="*/ 1551090 h 2603713"/>
                              <a:gd name="connsiteX75" fmla="*/ 2342952 w 4437566"/>
                              <a:gd name="connsiteY75" fmla="*/ 1561722 h 2603713"/>
                              <a:gd name="connsiteX76" fmla="*/ 2374849 w 4437566"/>
                              <a:gd name="connsiteY76" fmla="*/ 1572355 h 2603713"/>
                              <a:gd name="connsiteX77" fmla="*/ 2949007 w 4437566"/>
                              <a:gd name="connsiteY77" fmla="*/ 1582988 h 2603713"/>
                              <a:gd name="connsiteX78" fmla="*/ 3278617 w 4437566"/>
                              <a:gd name="connsiteY78" fmla="*/ 1551090 h 2603713"/>
                              <a:gd name="connsiteX79" fmla="*/ 3321147 w 4437566"/>
                              <a:gd name="connsiteY79" fmla="*/ 1529825 h 2603713"/>
                              <a:gd name="connsiteX80" fmla="*/ 3427473 w 4437566"/>
                              <a:gd name="connsiteY80" fmla="*/ 1508560 h 2603713"/>
                              <a:gd name="connsiteX81" fmla="*/ 3480635 w 4437566"/>
                              <a:gd name="connsiteY81" fmla="*/ 1487295 h 2603713"/>
                              <a:gd name="connsiteX82" fmla="*/ 3523166 w 4437566"/>
                              <a:gd name="connsiteY82" fmla="*/ 1466029 h 2603713"/>
                              <a:gd name="connsiteX83" fmla="*/ 3618859 w 4437566"/>
                              <a:gd name="connsiteY83" fmla="*/ 1444764 h 2603713"/>
                              <a:gd name="connsiteX84" fmla="*/ 3672021 w 4437566"/>
                              <a:gd name="connsiteY84" fmla="*/ 1423499 h 2603713"/>
                              <a:gd name="connsiteX85" fmla="*/ 3735817 w 4437566"/>
                              <a:gd name="connsiteY85" fmla="*/ 1380969 h 2603713"/>
                              <a:gd name="connsiteX86" fmla="*/ 3799612 w 4437566"/>
                              <a:gd name="connsiteY86" fmla="*/ 1327806 h 2603713"/>
                              <a:gd name="connsiteX87" fmla="*/ 3820877 w 4437566"/>
                              <a:gd name="connsiteY87" fmla="*/ 1295908 h 2603713"/>
                              <a:gd name="connsiteX88" fmla="*/ 3852775 w 4437566"/>
                              <a:gd name="connsiteY88" fmla="*/ 1221481 h 2603713"/>
                              <a:gd name="connsiteX89" fmla="*/ 3884673 w 4437566"/>
                              <a:gd name="connsiteY89" fmla="*/ 1200215 h 2603713"/>
                              <a:gd name="connsiteX90" fmla="*/ 3980366 w 4437566"/>
                              <a:gd name="connsiteY90" fmla="*/ 1210848 h 2603713"/>
                              <a:gd name="connsiteX91" fmla="*/ 3969733 w 4437566"/>
                              <a:gd name="connsiteY91" fmla="*/ 1253378 h 2603713"/>
                              <a:gd name="connsiteX92" fmla="*/ 3948468 w 4437566"/>
                              <a:gd name="connsiteY92" fmla="*/ 1285276 h 2603713"/>
                              <a:gd name="connsiteX93" fmla="*/ 3937835 w 4437566"/>
                              <a:gd name="connsiteY93" fmla="*/ 1317174 h 2603713"/>
                              <a:gd name="connsiteX94" fmla="*/ 3863407 w 4437566"/>
                              <a:gd name="connsiteY94" fmla="*/ 1434132 h 2603713"/>
                              <a:gd name="connsiteX95" fmla="*/ 3799612 w 4437566"/>
                              <a:gd name="connsiteY95" fmla="*/ 1636150 h 2603713"/>
                              <a:gd name="connsiteX96" fmla="*/ 3788980 w 4437566"/>
                              <a:gd name="connsiteY96" fmla="*/ 1668048 h 2603713"/>
                              <a:gd name="connsiteX97" fmla="*/ 3767714 w 4437566"/>
                              <a:gd name="connsiteY97" fmla="*/ 1944495 h 2603713"/>
                              <a:gd name="connsiteX98" fmla="*/ 3757082 w 4437566"/>
                              <a:gd name="connsiteY98" fmla="*/ 1997657 h 2603713"/>
                              <a:gd name="connsiteX99" fmla="*/ 3746449 w 4437566"/>
                              <a:gd name="connsiteY99" fmla="*/ 2093350 h 2603713"/>
                              <a:gd name="connsiteX100" fmla="*/ 3757082 w 4437566"/>
                              <a:gd name="connsiteY100" fmla="*/ 2348532 h 2603713"/>
                              <a:gd name="connsiteX101" fmla="*/ 3810245 w 4437566"/>
                              <a:gd name="connsiteY101" fmla="*/ 2401695 h 2603713"/>
                              <a:gd name="connsiteX102" fmla="*/ 3863407 w 4437566"/>
                              <a:gd name="connsiteY102" fmla="*/ 2465490 h 2603713"/>
                              <a:gd name="connsiteX103" fmla="*/ 3895305 w 4437566"/>
                              <a:gd name="connsiteY103" fmla="*/ 2486755 h 2603713"/>
                              <a:gd name="connsiteX104" fmla="*/ 3937835 w 4437566"/>
                              <a:gd name="connsiteY104" fmla="*/ 2550550 h 2603713"/>
                              <a:gd name="connsiteX105" fmla="*/ 3959101 w 4437566"/>
                              <a:gd name="connsiteY105" fmla="*/ 2582448 h 2603713"/>
                              <a:gd name="connsiteX106" fmla="*/ 3990998 w 4437566"/>
                              <a:gd name="connsiteY106" fmla="*/ 2603713 h 2603713"/>
                              <a:gd name="connsiteX107" fmla="*/ 4012263 w 4437566"/>
                              <a:gd name="connsiteY107" fmla="*/ 2571815 h 2603713"/>
                              <a:gd name="connsiteX108" fmla="*/ 4076059 w 4437566"/>
                              <a:gd name="connsiteY108" fmla="*/ 2518653 h 2603713"/>
                              <a:gd name="connsiteX109" fmla="*/ 4086691 w 4437566"/>
                              <a:gd name="connsiteY109" fmla="*/ 2486755 h 2603713"/>
                              <a:gd name="connsiteX110" fmla="*/ 4107956 w 4437566"/>
                              <a:gd name="connsiteY110" fmla="*/ 2444225 h 2603713"/>
                              <a:gd name="connsiteX111" fmla="*/ 4118589 w 4437566"/>
                              <a:gd name="connsiteY111" fmla="*/ 2242206 h 2603713"/>
                              <a:gd name="connsiteX112" fmla="*/ 4129221 w 4437566"/>
                              <a:gd name="connsiteY112" fmla="*/ 2082718 h 2603713"/>
                              <a:gd name="connsiteX113" fmla="*/ 4139854 w 4437566"/>
                              <a:gd name="connsiteY113" fmla="*/ 2040188 h 2603713"/>
                              <a:gd name="connsiteX114" fmla="*/ 4182384 w 4437566"/>
                              <a:gd name="connsiteY114" fmla="*/ 1891332 h 2603713"/>
                              <a:gd name="connsiteX115" fmla="*/ 4214282 w 4437566"/>
                              <a:gd name="connsiteY115" fmla="*/ 1870067 h 2603713"/>
                              <a:gd name="connsiteX116" fmla="*/ 4246180 w 4437566"/>
                              <a:gd name="connsiteY116" fmla="*/ 1816904 h 2603713"/>
                              <a:gd name="connsiteX117" fmla="*/ 4267445 w 4437566"/>
                              <a:gd name="connsiteY117" fmla="*/ 1785006 h 2603713"/>
                              <a:gd name="connsiteX118" fmla="*/ 4299342 w 4437566"/>
                              <a:gd name="connsiteY118" fmla="*/ 1763741 h 2603713"/>
                              <a:gd name="connsiteX119" fmla="*/ 4352505 w 4437566"/>
                              <a:gd name="connsiteY119" fmla="*/ 1699946 h 2603713"/>
                              <a:gd name="connsiteX120" fmla="*/ 4373770 w 4437566"/>
                              <a:gd name="connsiteY120" fmla="*/ 1614885 h 2603713"/>
                              <a:gd name="connsiteX121" fmla="*/ 4384403 w 4437566"/>
                              <a:gd name="connsiteY121" fmla="*/ 1582988 h 2603713"/>
                              <a:gd name="connsiteX122" fmla="*/ 4405668 w 4437566"/>
                              <a:gd name="connsiteY122" fmla="*/ 1561722 h 2603713"/>
                              <a:gd name="connsiteX123" fmla="*/ 4437566 w 4437566"/>
                              <a:gd name="connsiteY123" fmla="*/ 1487295 h 2603713"/>
                              <a:gd name="connsiteX124" fmla="*/ 4426933 w 4437566"/>
                              <a:gd name="connsiteY124" fmla="*/ 1285276 h 2603713"/>
                              <a:gd name="connsiteX125" fmla="*/ 4416301 w 4437566"/>
                              <a:gd name="connsiteY125" fmla="*/ 1253378 h 2603713"/>
                              <a:gd name="connsiteX126" fmla="*/ 4405668 w 4437566"/>
                              <a:gd name="connsiteY126" fmla="*/ 1178950 h 2603713"/>
                              <a:gd name="connsiteX127" fmla="*/ 4373550 w 4437566"/>
                              <a:gd name="connsiteY127" fmla="*/ 7400 h 2603713"/>
                              <a:gd name="connsiteX128" fmla="*/ 4214282 w 4437566"/>
                              <a:gd name="connsiteY128" fmla="*/ 679220 h 2603713"/>
                              <a:gd name="connsiteX129" fmla="*/ 4182384 w 4437566"/>
                              <a:gd name="connsiteY129" fmla="*/ 668588 h 2603713"/>
                              <a:gd name="connsiteX130" fmla="*/ 4139854 w 4437566"/>
                              <a:gd name="connsiteY130" fmla="*/ 647322 h 2603713"/>
                              <a:gd name="connsiteX131" fmla="*/ 4076059 w 4437566"/>
                              <a:gd name="connsiteY131" fmla="*/ 604792 h 2603713"/>
                              <a:gd name="connsiteX132" fmla="*/ 4065426 w 4437566"/>
                              <a:gd name="connsiteY132" fmla="*/ 572895 h 2603713"/>
                              <a:gd name="connsiteX133" fmla="*/ 4012263 w 4437566"/>
                              <a:gd name="connsiteY133" fmla="*/ 519732 h 2603713"/>
                              <a:gd name="connsiteX134" fmla="*/ 3927203 w 4437566"/>
                              <a:gd name="connsiteY134" fmla="*/ 445304 h 2603713"/>
                              <a:gd name="connsiteX135" fmla="*/ 3863407 w 4437566"/>
                              <a:gd name="connsiteY135" fmla="*/ 413406 h 2603713"/>
                              <a:gd name="connsiteX136" fmla="*/ 3788980 w 4437566"/>
                              <a:gd name="connsiteY136" fmla="*/ 370876 h 2603713"/>
                              <a:gd name="connsiteX137" fmla="*/ 3767714 w 4437566"/>
                              <a:gd name="connsiteY137" fmla="*/ 338978 h 2603713"/>
                              <a:gd name="connsiteX138" fmla="*/ 3735817 w 4437566"/>
                              <a:gd name="connsiteY138" fmla="*/ 328346 h 2603713"/>
                              <a:gd name="connsiteX139" fmla="*/ 3693287 w 4437566"/>
                              <a:gd name="connsiteY139" fmla="*/ 307081 h 2603713"/>
                              <a:gd name="connsiteX140" fmla="*/ 3672021 w 4437566"/>
                              <a:gd name="connsiteY140" fmla="*/ 285815 h 2603713"/>
                              <a:gd name="connsiteX141" fmla="*/ 3597594 w 4437566"/>
                              <a:gd name="connsiteY141" fmla="*/ 243285 h 2603713"/>
                              <a:gd name="connsiteX142" fmla="*/ 3512533 w 4437566"/>
                              <a:gd name="connsiteY142" fmla="*/ 190122 h 2603713"/>
                              <a:gd name="connsiteX143" fmla="*/ 3448738 w 4437566"/>
                              <a:gd name="connsiteY143" fmla="*/ 179490 h 2603713"/>
                              <a:gd name="connsiteX144" fmla="*/ 3342412 w 4437566"/>
                              <a:gd name="connsiteY144" fmla="*/ 190122 h 2603713"/>
                              <a:gd name="connsiteX145" fmla="*/ 3310514 w 4437566"/>
                              <a:gd name="connsiteY145" fmla="*/ 200755 h 2603713"/>
                              <a:gd name="connsiteX146" fmla="*/ 3172291 w 4437566"/>
                              <a:gd name="connsiteY146" fmla="*/ 232653 h 2603713"/>
                              <a:gd name="connsiteX147" fmla="*/ 3068463 w 4437566"/>
                              <a:gd name="connsiteY147" fmla="*/ 21838 h 2603713"/>
                              <a:gd name="connsiteX0" fmla="*/ 3068463 w 4437566"/>
                              <a:gd name="connsiteY0" fmla="*/ 22202 h 2604077"/>
                              <a:gd name="connsiteX1" fmla="*/ 3093861 w 4437566"/>
                              <a:gd name="connsiteY1" fmla="*/ 1165731 h 2604077"/>
                              <a:gd name="connsiteX2" fmla="*/ 2980905 w 4437566"/>
                              <a:gd name="connsiteY2" fmla="*/ 1189947 h 2604077"/>
                              <a:gd name="connsiteX3" fmla="*/ 1801675 w 4437566"/>
                              <a:gd name="connsiteY3" fmla="*/ 1239367 h 2604077"/>
                              <a:gd name="connsiteX4" fmla="*/ 1779426 w 4437566"/>
                              <a:gd name="connsiteY4" fmla="*/ 775277 h 2604077"/>
                              <a:gd name="connsiteX5" fmla="*/ 1768794 w 4437566"/>
                              <a:gd name="connsiteY5" fmla="*/ 732747 h 2604077"/>
                              <a:gd name="connsiteX6" fmla="*/ 1747528 w 4437566"/>
                              <a:gd name="connsiteY6" fmla="*/ 711482 h 2604077"/>
                              <a:gd name="connsiteX7" fmla="*/ 1726263 w 4437566"/>
                              <a:gd name="connsiteY7" fmla="*/ 679584 h 2604077"/>
                              <a:gd name="connsiteX8" fmla="*/ 1704998 w 4437566"/>
                              <a:gd name="connsiteY8" fmla="*/ 594524 h 2604077"/>
                              <a:gd name="connsiteX9" fmla="*/ 1566775 w 4437566"/>
                              <a:gd name="connsiteY9" fmla="*/ 520096 h 2604077"/>
                              <a:gd name="connsiteX10" fmla="*/ 1534877 w 4437566"/>
                              <a:gd name="connsiteY10" fmla="*/ 509463 h 2604077"/>
                              <a:gd name="connsiteX11" fmla="*/ 1471082 w 4437566"/>
                              <a:gd name="connsiteY11" fmla="*/ 477565 h 2604077"/>
                              <a:gd name="connsiteX12" fmla="*/ 1439184 w 4437566"/>
                              <a:gd name="connsiteY12" fmla="*/ 456300 h 2604077"/>
                              <a:gd name="connsiteX13" fmla="*/ 1375389 w 4437566"/>
                              <a:gd name="connsiteY13" fmla="*/ 435035 h 2604077"/>
                              <a:gd name="connsiteX14" fmla="*/ 1311594 w 4437566"/>
                              <a:gd name="connsiteY14" fmla="*/ 403138 h 2604077"/>
                              <a:gd name="connsiteX15" fmla="*/ 1258431 w 4437566"/>
                              <a:gd name="connsiteY15" fmla="*/ 381872 h 2604077"/>
                              <a:gd name="connsiteX16" fmla="*/ 1184003 w 4437566"/>
                              <a:gd name="connsiteY16" fmla="*/ 371240 h 2604077"/>
                              <a:gd name="connsiteX17" fmla="*/ 1024514 w 4437566"/>
                              <a:gd name="connsiteY17" fmla="*/ 349975 h 2604077"/>
                              <a:gd name="connsiteX18" fmla="*/ 684273 w 4437566"/>
                              <a:gd name="connsiteY18" fmla="*/ 360607 h 2604077"/>
                              <a:gd name="connsiteX19" fmla="*/ 620477 w 4437566"/>
                              <a:gd name="connsiteY19" fmla="*/ 381872 h 2604077"/>
                              <a:gd name="connsiteX20" fmla="*/ 577947 w 4437566"/>
                              <a:gd name="connsiteY20" fmla="*/ 413770 h 2604077"/>
                              <a:gd name="connsiteX21" fmla="*/ 503519 w 4437566"/>
                              <a:gd name="connsiteY21" fmla="*/ 445668 h 2604077"/>
                              <a:gd name="connsiteX22" fmla="*/ 386561 w 4437566"/>
                              <a:gd name="connsiteY22" fmla="*/ 488198 h 2604077"/>
                              <a:gd name="connsiteX23" fmla="*/ 322766 w 4437566"/>
                              <a:gd name="connsiteY23" fmla="*/ 509463 h 2604077"/>
                              <a:gd name="connsiteX24" fmla="*/ 258970 w 4437566"/>
                              <a:gd name="connsiteY24" fmla="*/ 551993 h 2604077"/>
                              <a:gd name="connsiteX25" fmla="*/ 184542 w 4437566"/>
                              <a:gd name="connsiteY25" fmla="*/ 615789 h 2604077"/>
                              <a:gd name="connsiteX26" fmla="*/ 99482 w 4437566"/>
                              <a:gd name="connsiteY26" fmla="*/ 711482 h 2604077"/>
                              <a:gd name="connsiteX27" fmla="*/ 67584 w 4437566"/>
                              <a:gd name="connsiteY27" fmla="*/ 732747 h 2604077"/>
                              <a:gd name="connsiteX28" fmla="*/ 56952 w 4437566"/>
                              <a:gd name="connsiteY28" fmla="*/ 764645 h 2604077"/>
                              <a:gd name="connsiteX29" fmla="*/ 35687 w 4437566"/>
                              <a:gd name="connsiteY29" fmla="*/ 807175 h 2604077"/>
                              <a:gd name="connsiteX30" fmla="*/ 25054 w 4437566"/>
                              <a:gd name="connsiteY30" fmla="*/ 881603 h 2604077"/>
                              <a:gd name="connsiteX31" fmla="*/ 35687 w 4437566"/>
                              <a:gd name="connsiteY31" fmla="*/ 1168682 h 2604077"/>
                              <a:gd name="connsiteX32" fmla="*/ 56952 w 4437566"/>
                              <a:gd name="connsiteY32" fmla="*/ 1966124 h 2604077"/>
                              <a:gd name="connsiteX33" fmla="*/ 99482 w 4437566"/>
                              <a:gd name="connsiteY33" fmla="*/ 2051184 h 2604077"/>
                              <a:gd name="connsiteX34" fmla="*/ 120747 w 4437566"/>
                              <a:gd name="connsiteY34" fmla="*/ 2083082 h 2604077"/>
                              <a:gd name="connsiteX35" fmla="*/ 131380 w 4437566"/>
                              <a:gd name="connsiteY35" fmla="*/ 2114979 h 2604077"/>
                              <a:gd name="connsiteX36" fmla="*/ 152645 w 4437566"/>
                              <a:gd name="connsiteY36" fmla="*/ 2136245 h 2604077"/>
                              <a:gd name="connsiteX37" fmla="*/ 216440 w 4437566"/>
                              <a:gd name="connsiteY37" fmla="*/ 2168142 h 2604077"/>
                              <a:gd name="connsiteX38" fmla="*/ 258970 w 4437566"/>
                              <a:gd name="connsiteY38" fmla="*/ 2200040 h 2604077"/>
                              <a:gd name="connsiteX39" fmla="*/ 290868 w 4437566"/>
                              <a:gd name="connsiteY39" fmla="*/ 2231938 h 2604077"/>
                              <a:gd name="connsiteX40" fmla="*/ 322766 w 4437566"/>
                              <a:gd name="connsiteY40" fmla="*/ 2242570 h 2604077"/>
                              <a:gd name="connsiteX41" fmla="*/ 386561 w 4437566"/>
                              <a:gd name="connsiteY41" fmla="*/ 2327631 h 2604077"/>
                              <a:gd name="connsiteX42" fmla="*/ 418459 w 4437566"/>
                              <a:gd name="connsiteY42" fmla="*/ 2338263 h 2604077"/>
                              <a:gd name="connsiteX43" fmla="*/ 450356 w 4437566"/>
                              <a:gd name="connsiteY43" fmla="*/ 2359528 h 2604077"/>
                              <a:gd name="connsiteX44" fmla="*/ 567314 w 4437566"/>
                              <a:gd name="connsiteY44" fmla="*/ 2391426 h 2604077"/>
                              <a:gd name="connsiteX45" fmla="*/ 652375 w 4437566"/>
                              <a:gd name="connsiteY45" fmla="*/ 2487119 h 2604077"/>
                              <a:gd name="connsiteX46" fmla="*/ 684273 w 4437566"/>
                              <a:gd name="connsiteY46" fmla="*/ 2508384 h 2604077"/>
                              <a:gd name="connsiteX47" fmla="*/ 748068 w 4437566"/>
                              <a:gd name="connsiteY47" fmla="*/ 2550914 h 2604077"/>
                              <a:gd name="connsiteX48" fmla="*/ 779966 w 4437566"/>
                              <a:gd name="connsiteY48" fmla="*/ 2572179 h 2604077"/>
                              <a:gd name="connsiteX49" fmla="*/ 950087 w 4437566"/>
                              <a:gd name="connsiteY49" fmla="*/ 2572179 h 2604077"/>
                              <a:gd name="connsiteX50" fmla="*/ 1013882 w 4437566"/>
                              <a:gd name="connsiteY50" fmla="*/ 2540282 h 2604077"/>
                              <a:gd name="connsiteX51" fmla="*/ 1035147 w 4437566"/>
                              <a:gd name="connsiteY51" fmla="*/ 2508384 h 2604077"/>
                              <a:gd name="connsiteX52" fmla="*/ 1173370 w 4437566"/>
                              <a:gd name="connsiteY52" fmla="*/ 2444589 h 2604077"/>
                              <a:gd name="connsiteX53" fmla="*/ 1205268 w 4437566"/>
                              <a:gd name="connsiteY53" fmla="*/ 2423324 h 2604077"/>
                              <a:gd name="connsiteX54" fmla="*/ 1269063 w 4437566"/>
                              <a:gd name="connsiteY54" fmla="*/ 2402059 h 2604077"/>
                              <a:gd name="connsiteX55" fmla="*/ 1300961 w 4437566"/>
                              <a:gd name="connsiteY55" fmla="*/ 2391426 h 2604077"/>
                              <a:gd name="connsiteX56" fmla="*/ 1332859 w 4437566"/>
                              <a:gd name="connsiteY56" fmla="*/ 2370161 h 2604077"/>
                              <a:gd name="connsiteX57" fmla="*/ 1343491 w 4437566"/>
                              <a:gd name="connsiteY57" fmla="*/ 2231938 h 2604077"/>
                              <a:gd name="connsiteX58" fmla="*/ 1364756 w 4437566"/>
                              <a:gd name="connsiteY58" fmla="*/ 2210672 h 2604077"/>
                              <a:gd name="connsiteX59" fmla="*/ 1481714 w 4437566"/>
                              <a:gd name="connsiteY59" fmla="*/ 2157510 h 2604077"/>
                              <a:gd name="connsiteX60" fmla="*/ 1524245 w 4437566"/>
                              <a:gd name="connsiteY60" fmla="*/ 2104347 h 2604077"/>
                              <a:gd name="connsiteX61" fmla="*/ 1545510 w 4437566"/>
                              <a:gd name="connsiteY61" fmla="*/ 2061817 h 2604077"/>
                              <a:gd name="connsiteX62" fmla="*/ 1630570 w 4437566"/>
                              <a:gd name="connsiteY62" fmla="*/ 2029919 h 2604077"/>
                              <a:gd name="connsiteX63" fmla="*/ 1747528 w 4437566"/>
                              <a:gd name="connsiteY63" fmla="*/ 1998021 h 2604077"/>
                              <a:gd name="connsiteX64" fmla="*/ 1779426 w 4437566"/>
                              <a:gd name="connsiteY64" fmla="*/ 1976756 h 2604077"/>
                              <a:gd name="connsiteX65" fmla="*/ 1800691 w 4437566"/>
                              <a:gd name="connsiteY65" fmla="*/ 1944859 h 2604077"/>
                              <a:gd name="connsiteX66" fmla="*/ 1821956 w 4437566"/>
                              <a:gd name="connsiteY66" fmla="*/ 1923593 h 2604077"/>
                              <a:gd name="connsiteX67" fmla="*/ 1832589 w 4437566"/>
                              <a:gd name="connsiteY67" fmla="*/ 1732207 h 2604077"/>
                              <a:gd name="connsiteX68" fmla="*/ 1843221 w 4437566"/>
                              <a:gd name="connsiteY68" fmla="*/ 1700310 h 2604077"/>
                              <a:gd name="connsiteX69" fmla="*/ 1864487 w 4437566"/>
                              <a:gd name="connsiteY69" fmla="*/ 1679045 h 2604077"/>
                              <a:gd name="connsiteX70" fmla="*/ 1875119 w 4437566"/>
                              <a:gd name="connsiteY70" fmla="*/ 1647147 h 2604077"/>
                              <a:gd name="connsiteX71" fmla="*/ 1938914 w 4437566"/>
                              <a:gd name="connsiteY71" fmla="*/ 1593984 h 2604077"/>
                              <a:gd name="connsiteX72" fmla="*/ 1960180 w 4437566"/>
                              <a:gd name="connsiteY72" fmla="*/ 1572719 h 2604077"/>
                              <a:gd name="connsiteX73" fmla="*/ 2023975 w 4437566"/>
                              <a:gd name="connsiteY73" fmla="*/ 1540821 h 2604077"/>
                              <a:gd name="connsiteX74" fmla="*/ 2268524 w 4437566"/>
                              <a:gd name="connsiteY74" fmla="*/ 1551454 h 2604077"/>
                              <a:gd name="connsiteX75" fmla="*/ 2342952 w 4437566"/>
                              <a:gd name="connsiteY75" fmla="*/ 1562086 h 2604077"/>
                              <a:gd name="connsiteX76" fmla="*/ 2374849 w 4437566"/>
                              <a:gd name="connsiteY76" fmla="*/ 1572719 h 2604077"/>
                              <a:gd name="connsiteX77" fmla="*/ 2949007 w 4437566"/>
                              <a:gd name="connsiteY77" fmla="*/ 1583352 h 2604077"/>
                              <a:gd name="connsiteX78" fmla="*/ 3278617 w 4437566"/>
                              <a:gd name="connsiteY78" fmla="*/ 1551454 h 2604077"/>
                              <a:gd name="connsiteX79" fmla="*/ 3321147 w 4437566"/>
                              <a:gd name="connsiteY79" fmla="*/ 1530189 h 2604077"/>
                              <a:gd name="connsiteX80" fmla="*/ 3427473 w 4437566"/>
                              <a:gd name="connsiteY80" fmla="*/ 1508924 h 2604077"/>
                              <a:gd name="connsiteX81" fmla="*/ 3480635 w 4437566"/>
                              <a:gd name="connsiteY81" fmla="*/ 1487659 h 2604077"/>
                              <a:gd name="connsiteX82" fmla="*/ 3523166 w 4437566"/>
                              <a:gd name="connsiteY82" fmla="*/ 1466393 h 2604077"/>
                              <a:gd name="connsiteX83" fmla="*/ 3618859 w 4437566"/>
                              <a:gd name="connsiteY83" fmla="*/ 1445128 h 2604077"/>
                              <a:gd name="connsiteX84" fmla="*/ 3672021 w 4437566"/>
                              <a:gd name="connsiteY84" fmla="*/ 1423863 h 2604077"/>
                              <a:gd name="connsiteX85" fmla="*/ 3735817 w 4437566"/>
                              <a:gd name="connsiteY85" fmla="*/ 1381333 h 2604077"/>
                              <a:gd name="connsiteX86" fmla="*/ 3799612 w 4437566"/>
                              <a:gd name="connsiteY86" fmla="*/ 1328170 h 2604077"/>
                              <a:gd name="connsiteX87" fmla="*/ 3820877 w 4437566"/>
                              <a:gd name="connsiteY87" fmla="*/ 1296272 h 2604077"/>
                              <a:gd name="connsiteX88" fmla="*/ 3852775 w 4437566"/>
                              <a:gd name="connsiteY88" fmla="*/ 1221845 h 2604077"/>
                              <a:gd name="connsiteX89" fmla="*/ 3884673 w 4437566"/>
                              <a:gd name="connsiteY89" fmla="*/ 1200579 h 2604077"/>
                              <a:gd name="connsiteX90" fmla="*/ 3980366 w 4437566"/>
                              <a:gd name="connsiteY90" fmla="*/ 1211212 h 2604077"/>
                              <a:gd name="connsiteX91" fmla="*/ 3969733 w 4437566"/>
                              <a:gd name="connsiteY91" fmla="*/ 1253742 h 2604077"/>
                              <a:gd name="connsiteX92" fmla="*/ 3948468 w 4437566"/>
                              <a:gd name="connsiteY92" fmla="*/ 1285640 h 2604077"/>
                              <a:gd name="connsiteX93" fmla="*/ 3937835 w 4437566"/>
                              <a:gd name="connsiteY93" fmla="*/ 1317538 h 2604077"/>
                              <a:gd name="connsiteX94" fmla="*/ 3863407 w 4437566"/>
                              <a:gd name="connsiteY94" fmla="*/ 1434496 h 2604077"/>
                              <a:gd name="connsiteX95" fmla="*/ 3799612 w 4437566"/>
                              <a:gd name="connsiteY95" fmla="*/ 1636514 h 2604077"/>
                              <a:gd name="connsiteX96" fmla="*/ 3788980 w 4437566"/>
                              <a:gd name="connsiteY96" fmla="*/ 1668412 h 2604077"/>
                              <a:gd name="connsiteX97" fmla="*/ 3767714 w 4437566"/>
                              <a:gd name="connsiteY97" fmla="*/ 1944859 h 2604077"/>
                              <a:gd name="connsiteX98" fmla="*/ 3757082 w 4437566"/>
                              <a:gd name="connsiteY98" fmla="*/ 1998021 h 2604077"/>
                              <a:gd name="connsiteX99" fmla="*/ 3746449 w 4437566"/>
                              <a:gd name="connsiteY99" fmla="*/ 2093714 h 2604077"/>
                              <a:gd name="connsiteX100" fmla="*/ 3757082 w 4437566"/>
                              <a:gd name="connsiteY100" fmla="*/ 2348896 h 2604077"/>
                              <a:gd name="connsiteX101" fmla="*/ 3810245 w 4437566"/>
                              <a:gd name="connsiteY101" fmla="*/ 2402059 h 2604077"/>
                              <a:gd name="connsiteX102" fmla="*/ 3863407 w 4437566"/>
                              <a:gd name="connsiteY102" fmla="*/ 2465854 h 2604077"/>
                              <a:gd name="connsiteX103" fmla="*/ 3895305 w 4437566"/>
                              <a:gd name="connsiteY103" fmla="*/ 2487119 h 2604077"/>
                              <a:gd name="connsiteX104" fmla="*/ 3937835 w 4437566"/>
                              <a:gd name="connsiteY104" fmla="*/ 2550914 h 2604077"/>
                              <a:gd name="connsiteX105" fmla="*/ 3959101 w 4437566"/>
                              <a:gd name="connsiteY105" fmla="*/ 2582812 h 2604077"/>
                              <a:gd name="connsiteX106" fmla="*/ 3990998 w 4437566"/>
                              <a:gd name="connsiteY106" fmla="*/ 2604077 h 2604077"/>
                              <a:gd name="connsiteX107" fmla="*/ 4012263 w 4437566"/>
                              <a:gd name="connsiteY107" fmla="*/ 2572179 h 2604077"/>
                              <a:gd name="connsiteX108" fmla="*/ 4076059 w 4437566"/>
                              <a:gd name="connsiteY108" fmla="*/ 2519017 h 2604077"/>
                              <a:gd name="connsiteX109" fmla="*/ 4086691 w 4437566"/>
                              <a:gd name="connsiteY109" fmla="*/ 2487119 h 2604077"/>
                              <a:gd name="connsiteX110" fmla="*/ 4107956 w 4437566"/>
                              <a:gd name="connsiteY110" fmla="*/ 2444589 h 2604077"/>
                              <a:gd name="connsiteX111" fmla="*/ 4118589 w 4437566"/>
                              <a:gd name="connsiteY111" fmla="*/ 2242570 h 2604077"/>
                              <a:gd name="connsiteX112" fmla="*/ 4129221 w 4437566"/>
                              <a:gd name="connsiteY112" fmla="*/ 2083082 h 2604077"/>
                              <a:gd name="connsiteX113" fmla="*/ 4139854 w 4437566"/>
                              <a:gd name="connsiteY113" fmla="*/ 2040552 h 2604077"/>
                              <a:gd name="connsiteX114" fmla="*/ 4182384 w 4437566"/>
                              <a:gd name="connsiteY114" fmla="*/ 1891696 h 2604077"/>
                              <a:gd name="connsiteX115" fmla="*/ 4214282 w 4437566"/>
                              <a:gd name="connsiteY115" fmla="*/ 1870431 h 2604077"/>
                              <a:gd name="connsiteX116" fmla="*/ 4246180 w 4437566"/>
                              <a:gd name="connsiteY116" fmla="*/ 1817268 h 2604077"/>
                              <a:gd name="connsiteX117" fmla="*/ 4267445 w 4437566"/>
                              <a:gd name="connsiteY117" fmla="*/ 1785370 h 2604077"/>
                              <a:gd name="connsiteX118" fmla="*/ 4299342 w 4437566"/>
                              <a:gd name="connsiteY118" fmla="*/ 1764105 h 2604077"/>
                              <a:gd name="connsiteX119" fmla="*/ 4352505 w 4437566"/>
                              <a:gd name="connsiteY119" fmla="*/ 1700310 h 2604077"/>
                              <a:gd name="connsiteX120" fmla="*/ 4373770 w 4437566"/>
                              <a:gd name="connsiteY120" fmla="*/ 1615249 h 2604077"/>
                              <a:gd name="connsiteX121" fmla="*/ 4384403 w 4437566"/>
                              <a:gd name="connsiteY121" fmla="*/ 1583352 h 2604077"/>
                              <a:gd name="connsiteX122" fmla="*/ 4405668 w 4437566"/>
                              <a:gd name="connsiteY122" fmla="*/ 1562086 h 2604077"/>
                              <a:gd name="connsiteX123" fmla="*/ 4437566 w 4437566"/>
                              <a:gd name="connsiteY123" fmla="*/ 1487659 h 2604077"/>
                              <a:gd name="connsiteX124" fmla="*/ 4426933 w 4437566"/>
                              <a:gd name="connsiteY124" fmla="*/ 1285640 h 2604077"/>
                              <a:gd name="connsiteX125" fmla="*/ 4416301 w 4437566"/>
                              <a:gd name="connsiteY125" fmla="*/ 1253742 h 2604077"/>
                              <a:gd name="connsiteX126" fmla="*/ 4405668 w 4437566"/>
                              <a:gd name="connsiteY126" fmla="*/ 1179314 h 2604077"/>
                              <a:gd name="connsiteX127" fmla="*/ 4373550 w 4437566"/>
                              <a:gd name="connsiteY127" fmla="*/ 7764 h 2604077"/>
                              <a:gd name="connsiteX128" fmla="*/ 4182384 w 4437566"/>
                              <a:gd name="connsiteY128" fmla="*/ 668952 h 2604077"/>
                              <a:gd name="connsiteX129" fmla="*/ 4139854 w 4437566"/>
                              <a:gd name="connsiteY129" fmla="*/ 647686 h 2604077"/>
                              <a:gd name="connsiteX130" fmla="*/ 4076059 w 4437566"/>
                              <a:gd name="connsiteY130" fmla="*/ 605156 h 2604077"/>
                              <a:gd name="connsiteX131" fmla="*/ 4065426 w 4437566"/>
                              <a:gd name="connsiteY131" fmla="*/ 573259 h 2604077"/>
                              <a:gd name="connsiteX132" fmla="*/ 4012263 w 4437566"/>
                              <a:gd name="connsiteY132" fmla="*/ 520096 h 2604077"/>
                              <a:gd name="connsiteX133" fmla="*/ 3927203 w 4437566"/>
                              <a:gd name="connsiteY133" fmla="*/ 445668 h 2604077"/>
                              <a:gd name="connsiteX134" fmla="*/ 3863407 w 4437566"/>
                              <a:gd name="connsiteY134" fmla="*/ 413770 h 2604077"/>
                              <a:gd name="connsiteX135" fmla="*/ 3788980 w 4437566"/>
                              <a:gd name="connsiteY135" fmla="*/ 371240 h 2604077"/>
                              <a:gd name="connsiteX136" fmla="*/ 3767714 w 4437566"/>
                              <a:gd name="connsiteY136" fmla="*/ 339342 h 2604077"/>
                              <a:gd name="connsiteX137" fmla="*/ 3735817 w 4437566"/>
                              <a:gd name="connsiteY137" fmla="*/ 328710 h 2604077"/>
                              <a:gd name="connsiteX138" fmla="*/ 3693287 w 4437566"/>
                              <a:gd name="connsiteY138" fmla="*/ 307445 h 2604077"/>
                              <a:gd name="connsiteX139" fmla="*/ 3672021 w 4437566"/>
                              <a:gd name="connsiteY139" fmla="*/ 286179 h 2604077"/>
                              <a:gd name="connsiteX140" fmla="*/ 3597594 w 4437566"/>
                              <a:gd name="connsiteY140" fmla="*/ 243649 h 2604077"/>
                              <a:gd name="connsiteX141" fmla="*/ 3512533 w 4437566"/>
                              <a:gd name="connsiteY141" fmla="*/ 190486 h 2604077"/>
                              <a:gd name="connsiteX142" fmla="*/ 3448738 w 4437566"/>
                              <a:gd name="connsiteY142" fmla="*/ 179854 h 2604077"/>
                              <a:gd name="connsiteX143" fmla="*/ 3342412 w 4437566"/>
                              <a:gd name="connsiteY143" fmla="*/ 190486 h 2604077"/>
                              <a:gd name="connsiteX144" fmla="*/ 3310514 w 4437566"/>
                              <a:gd name="connsiteY144" fmla="*/ 201119 h 2604077"/>
                              <a:gd name="connsiteX145" fmla="*/ 3172291 w 4437566"/>
                              <a:gd name="connsiteY145" fmla="*/ 233017 h 2604077"/>
                              <a:gd name="connsiteX146" fmla="*/ 3068463 w 4437566"/>
                              <a:gd name="connsiteY146" fmla="*/ 22202 h 2604077"/>
                              <a:gd name="connsiteX0" fmla="*/ 3068463 w 4437566"/>
                              <a:gd name="connsiteY0" fmla="*/ 22963 h 2604838"/>
                              <a:gd name="connsiteX1" fmla="*/ 3093861 w 4437566"/>
                              <a:gd name="connsiteY1" fmla="*/ 1166492 h 2604838"/>
                              <a:gd name="connsiteX2" fmla="*/ 2980905 w 4437566"/>
                              <a:gd name="connsiteY2" fmla="*/ 1190708 h 2604838"/>
                              <a:gd name="connsiteX3" fmla="*/ 1801675 w 4437566"/>
                              <a:gd name="connsiteY3" fmla="*/ 1240128 h 2604838"/>
                              <a:gd name="connsiteX4" fmla="*/ 1779426 w 4437566"/>
                              <a:gd name="connsiteY4" fmla="*/ 776038 h 2604838"/>
                              <a:gd name="connsiteX5" fmla="*/ 1768794 w 4437566"/>
                              <a:gd name="connsiteY5" fmla="*/ 733508 h 2604838"/>
                              <a:gd name="connsiteX6" fmla="*/ 1747528 w 4437566"/>
                              <a:gd name="connsiteY6" fmla="*/ 712243 h 2604838"/>
                              <a:gd name="connsiteX7" fmla="*/ 1726263 w 4437566"/>
                              <a:gd name="connsiteY7" fmla="*/ 680345 h 2604838"/>
                              <a:gd name="connsiteX8" fmla="*/ 1704998 w 4437566"/>
                              <a:gd name="connsiteY8" fmla="*/ 595285 h 2604838"/>
                              <a:gd name="connsiteX9" fmla="*/ 1566775 w 4437566"/>
                              <a:gd name="connsiteY9" fmla="*/ 520857 h 2604838"/>
                              <a:gd name="connsiteX10" fmla="*/ 1534877 w 4437566"/>
                              <a:gd name="connsiteY10" fmla="*/ 510224 h 2604838"/>
                              <a:gd name="connsiteX11" fmla="*/ 1471082 w 4437566"/>
                              <a:gd name="connsiteY11" fmla="*/ 478326 h 2604838"/>
                              <a:gd name="connsiteX12" fmla="*/ 1439184 w 4437566"/>
                              <a:gd name="connsiteY12" fmla="*/ 457061 h 2604838"/>
                              <a:gd name="connsiteX13" fmla="*/ 1375389 w 4437566"/>
                              <a:gd name="connsiteY13" fmla="*/ 435796 h 2604838"/>
                              <a:gd name="connsiteX14" fmla="*/ 1311594 w 4437566"/>
                              <a:gd name="connsiteY14" fmla="*/ 403899 h 2604838"/>
                              <a:gd name="connsiteX15" fmla="*/ 1258431 w 4437566"/>
                              <a:gd name="connsiteY15" fmla="*/ 382633 h 2604838"/>
                              <a:gd name="connsiteX16" fmla="*/ 1184003 w 4437566"/>
                              <a:gd name="connsiteY16" fmla="*/ 372001 h 2604838"/>
                              <a:gd name="connsiteX17" fmla="*/ 1024514 w 4437566"/>
                              <a:gd name="connsiteY17" fmla="*/ 350736 h 2604838"/>
                              <a:gd name="connsiteX18" fmla="*/ 684273 w 4437566"/>
                              <a:gd name="connsiteY18" fmla="*/ 361368 h 2604838"/>
                              <a:gd name="connsiteX19" fmla="*/ 620477 w 4437566"/>
                              <a:gd name="connsiteY19" fmla="*/ 382633 h 2604838"/>
                              <a:gd name="connsiteX20" fmla="*/ 577947 w 4437566"/>
                              <a:gd name="connsiteY20" fmla="*/ 414531 h 2604838"/>
                              <a:gd name="connsiteX21" fmla="*/ 503519 w 4437566"/>
                              <a:gd name="connsiteY21" fmla="*/ 446429 h 2604838"/>
                              <a:gd name="connsiteX22" fmla="*/ 386561 w 4437566"/>
                              <a:gd name="connsiteY22" fmla="*/ 488959 h 2604838"/>
                              <a:gd name="connsiteX23" fmla="*/ 322766 w 4437566"/>
                              <a:gd name="connsiteY23" fmla="*/ 510224 h 2604838"/>
                              <a:gd name="connsiteX24" fmla="*/ 258970 w 4437566"/>
                              <a:gd name="connsiteY24" fmla="*/ 552754 h 2604838"/>
                              <a:gd name="connsiteX25" fmla="*/ 184542 w 4437566"/>
                              <a:gd name="connsiteY25" fmla="*/ 616550 h 2604838"/>
                              <a:gd name="connsiteX26" fmla="*/ 99482 w 4437566"/>
                              <a:gd name="connsiteY26" fmla="*/ 712243 h 2604838"/>
                              <a:gd name="connsiteX27" fmla="*/ 67584 w 4437566"/>
                              <a:gd name="connsiteY27" fmla="*/ 733508 h 2604838"/>
                              <a:gd name="connsiteX28" fmla="*/ 56952 w 4437566"/>
                              <a:gd name="connsiteY28" fmla="*/ 765406 h 2604838"/>
                              <a:gd name="connsiteX29" fmla="*/ 35687 w 4437566"/>
                              <a:gd name="connsiteY29" fmla="*/ 807936 h 2604838"/>
                              <a:gd name="connsiteX30" fmla="*/ 25054 w 4437566"/>
                              <a:gd name="connsiteY30" fmla="*/ 882364 h 2604838"/>
                              <a:gd name="connsiteX31" fmla="*/ 35687 w 4437566"/>
                              <a:gd name="connsiteY31" fmla="*/ 1169443 h 2604838"/>
                              <a:gd name="connsiteX32" fmla="*/ 56952 w 4437566"/>
                              <a:gd name="connsiteY32" fmla="*/ 1966885 h 2604838"/>
                              <a:gd name="connsiteX33" fmla="*/ 99482 w 4437566"/>
                              <a:gd name="connsiteY33" fmla="*/ 2051945 h 2604838"/>
                              <a:gd name="connsiteX34" fmla="*/ 120747 w 4437566"/>
                              <a:gd name="connsiteY34" fmla="*/ 2083843 h 2604838"/>
                              <a:gd name="connsiteX35" fmla="*/ 131380 w 4437566"/>
                              <a:gd name="connsiteY35" fmla="*/ 2115740 h 2604838"/>
                              <a:gd name="connsiteX36" fmla="*/ 152645 w 4437566"/>
                              <a:gd name="connsiteY36" fmla="*/ 2137006 h 2604838"/>
                              <a:gd name="connsiteX37" fmla="*/ 216440 w 4437566"/>
                              <a:gd name="connsiteY37" fmla="*/ 2168903 h 2604838"/>
                              <a:gd name="connsiteX38" fmla="*/ 258970 w 4437566"/>
                              <a:gd name="connsiteY38" fmla="*/ 2200801 h 2604838"/>
                              <a:gd name="connsiteX39" fmla="*/ 290868 w 4437566"/>
                              <a:gd name="connsiteY39" fmla="*/ 2232699 h 2604838"/>
                              <a:gd name="connsiteX40" fmla="*/ 322766 w 4437566"/>
                              <a:gd name="connsiteY40" fmla="*/ 2243331 h 2604838"/>
                              <a:gd name="connsiteX41" fmla="*/ 386561 w 4437566"/>
                              <a:gd name="connsiteY41" fmla="*/ 2328392 h 2604838"/>
                              <a:gd name="connsiteX42" fmla="*/ 418459 w 4437566"/>
                              <a:gd name="connsiteY42" fmla="*/ 2339024 h 2604838"/>
                              <a:gd name="connsiteX43" fmla="*/ 450356 w 4437566"/>
                              <a:gd name="connsiteY43" fmla="*/ 2360289 h 2604838"/>
                              <a:gd name="connsiteX44" fmla="*/ 567314 w 4437566"/>
                              <a:gd name="connsiteY44" fmla="*/ 2392187 h 2604838"/>
                              <a:gd name="connsiteX45" fmla="*/ 652375 w 4437566"/>
                              <a:gd name="connsiteY45" fmla="*/ 2487880 h 2604838"/>
                              <a:gd name="connsiteX46" fmla="*/ 684273 w 4437566"/>
                              <a:gd name="connsiteY46" fmla="*/ 2509145 h 2604838"/>
                              <a:gd name="connsiteX47" fmla="*/ 748068 w 4437566"/>
                              <a:gd name="connsiteY47" fmla="*/ 2551675 h 2604838"/>
                              <a:gd name="connsiteX48" fmla="*/ 779966 w 4437566"/>
                              <a:gd name="connsiteY48" fmla="*/ 2572940 h 2604838"/>
                              <a:gd name="connsiteX49" fmla="*/ 950087 w 4437566"/>
                              <a:gd name="connsiteY49" fmla="*/ 2572940 h 2604838"/>
                              <a:gd name="connsiteX50" fmla="*/ 1013882 w 4437566"/>
                              <a:gd name="connsiteY50" fmla="*/ 2541043 h 2604838"/>
                              <a:gd name="connsiteX51" fmla="*/ 1035147 w 4437566"/>
                              <a:gd name="connsiteY51" fmla="*/ 2509145 h 2604838"/>
                              <a:gd name="connsiteX52" fmla="*/ 1173370 w 4437566"/>
                              <a:gd name="connsiteY52" fmla="*/ 2445350 h 2604838"/>
                              <a:gd name="connsiteX53" fmla="*/ 1205268 w 4437566"/>
                              <a:gd name="connsiteY53" fmla="*/ 2424085 h 2604838"/>
                              <a:gd name="connsiteX54" fmla="*/ 1269063 w 4437566"/>
                              <a:gd name="connsiteY54" fmla="*/ 2402820 h 2604838"/>
                              <a:gd name="connsiteX55" fmla="*/ 1300961 w 4437566"/>
                              <a:gd name="connsiteY55" fmla="*/ 2392187 h 2604838"/>
                              <a:gd name="connsiteX56" fmla="*/ 1332859 w 4437566"/>
                              <a:gd name="connsiteY56" fmla="*/ 2370922 h 2604838"/>
                              <a:gd name="connsiteX57" fmla="*/ 1343491 w 4437566"/>
                              <a:gd name="connsiteY57" fmla="*/ 2232699 h 2604838"/>
                              <a:gd name="connsiteX58" fmla="*/ 1364756 w 4437566"/>
                              <a:gd name="connsiteY58" fmla="*/ 2211433 h 2604838"/>
                              <a:gd name="connsiteX59" fmla="*/ 1481714 w 4437566"/>
                              <a:gd name="connsiteY59" fmla="*/ 2158271 h 2604838"/>
                              <a:gd name="connsiteX60" fmla="*/ 1524245 w 4437566"/>
                              <a:gd name="connsiteY60" fmla="*/ 2105108 h 2604838"/>
                              <a:gd name="connsiteX61" fmla="*/ 1545510 w 4437566"/>
                              <a:gd name="connsiteY61" fmla="*/ 2062578 h 2604838"/>
                              <a:gd name="connsiteX62" fmla="*/ 1630570 w 4437566"/>
                              <a:gd name="connsiteY62" fmla="*/ 2030680 h 2604838"/>
                              <a:gd name="connsiteX63" fmla="*/ 1747528 w 4437566"/>
                              <a:gd name="connsiteY63" fmla="*/ 1998782 h 2604838"/>
                              <a:gd name="connsiteX64" fmla="*/ 1779426 w 4437566"/>
                              <a:gd name="connsiteY64" fmla="*/ 1977517 h 2604838"/>
                              <a:gd name="connsiteX65" fmla="*/ 1800691 w 4437566"/>
                              <a:gd name="connsiteY65" fmla="*/ 1945620 h 2604838"/>
                              <a:gd name="connsiteX66" fmla="*/ 1821956 w 4437566"/>
                              <a:gd name="connsiteY66" fmla="*/ 1924354 h 2604838"/>
                              <a:gd name="connsiteX67" fmla="*/ 1832589 w 4437566"/>
                              <a:gd name="connsiteY67" fmla="*/ 1732968 h 2604838"/>
                              <a:gd name="connsiteX68" fmla="*/ 1843221 w 4437566"/>
                              <a:gd name="connsiteY68" fmla="*/ 1701071 h 2604838"/>
                              <a:gd name="connsiteX69" fmla="*/ 1864487 w 4437566"/>
                              <a:gd name="connsiteY69" fmla="*/ 1679806 h 2604838"/>
                              <a:gd name="connsiteX70" fmla="*/ 1875119 w 4437566"/>
                              <a:gd name="connsiteY70" fmla="*/ 1647908 h 2604838"/>
                              <a:gd name="connsiteX71" fmla="*/ 1938914 w 4437566"/>
                              <a:gd name="connsiteY71" fmla="*/ 1594745 h 2604838"/>
                              <a:gd name="connsiteX72" fmla="*/ 1960180 w 4437566"/>
                              <a:gd name="connsiteY72" fmla="*/ 1573480 h 2604838"/>
                              <a:gd name="connsiteX73" fmla="*/ 2023975 w 4437566"/>
                              <a:gd name="connsiteY73" fmla="*/ 1541582 h 2604838"/>
                              <a:gd name="connsiteX74" fmla="*/ 2268524 w 4437566"/>
                              <a:gd name="connsiteY74" fmla="*/ 1552215 h 2604838"/>
                              <a:gd name="connsiteX75" fmla="*/ 2342952 w 4437566"/>
                              <a:gd name="connsiteY75" fmla="*/ 1562847 h 2604838"/>
                              <a:gd name="connsiteX76" fmla="*/ 2374849 w 4437566"/>
                              <a:gd name="connsiteY76" fmla="*/ 1573480 h 2604838"/>
                              <a:gd name="connsiteX77" fmla="*/ 2949007 w 4437566"/>
                              <a:gd name="connsiteY77" fmla="*/ 1584113 h 2604838"/>
                              <a:gd name="connsiteX78" fmla="*/ 3278617 w 4437566"/>
                              <a:gd name="connsiteY78" fmla="*/ 1552215 h 2604838"/>
                              <a:gd name="connsiteX79" fmla="*/ 3321147 w 4437566"/>
                              <a:gd name="connsiteY79" fmla="*/ 1530950 h 2604838"/>
                              <a:gd name="connsiteX80" fmla="*/ 3427473 w 4437566"/>
                              <a:gd name="connsiteY80" fmla="*/ 1509685 h 2604838"/>
                              <a:gd name="connsiteX81" fmla="*/ 3480635 w 4437566"/>
                              <a:gd name="connsiteY81" fmla="*/ 1488420 h 2604838"/>
                              <a:gd name="connsiteX82" fmla="*/ 3523166 w 4437566"/>
                              <a:gd name="connsiteY82" fmla="*/ 1467154 h 2604838"/>
                              <a:gd name="connsiteX83" fmla="*/ 3618859 w 4437566"/>
                              <a:gd name="connsiteY83" fmla="*/ 1445889 h 2604838"/>
                              <a:gd name="connsiteX84" fmla="*/ 3672021 w 4437566"/>
                              <a:gd name="connsiteY84" fmla="*/ 1424624 h 2604838"/>
                              <a:gd name="connsiteX85" fmla="*/ 3735817 w 4437566"/>
                              <a:gd name="connsiteY85" fmla="*/ 1382094 h 2604838"/>
                              <a:gd name="connsiteX86" fmla="*/ 3799612 w 4437566"/>
                              <a:gd name="connsiteY86" fmla="*/ 1328931 h 2604838"/>
                              <a:gd name="connsiteX87" fmla="*/ 3820877 w 4437566"/>
                              <a:gd name="connsiteY87" fmla="*/ 1297033 h 2604838"/>
                              <a:gd name="connsiteX88" fmla="*/ 3852775 w 4437566"/>
                              <a:gd name="connsiteY88" fmla="*/ 1222606 h 2604838"/>
                              <a:gd name="connsiteX89" fmla="*/ 3884673 w 4437566"/>
                              <a:gd name="connsiteY89" fmla="*/ 1201340 h 2604838"/>
                              <a:gd name="connsiteX90" fmla="*/ 3980366 w 4437566"/>
                              <a:gd name="connsiteY90" fmla="*/ 1211973 h 2604838"/>
                              <a:gd name="connsiteX91" fmla="*/ 3969733 w 4437566"/>
                              <a:gd name="connsiteY91" fmla="*/ 1254503 h 2604838"/>
                              <a:gd name="connsiteX92" fmla="*/ 3948468 w 4437566"/>
                              <a:gd name="connsiteY92" fmla="*/ 1286401 h 2604838"/>
                              <a:gd name="connsiteX93" fmla="*/ 3937835 w 4437566"/>
                              <a:gd name="connsiteY93" fmla="*/ 1318299 h 2604838"/>
                              <a:gd name="connsiteX94" fmla="*/ 3863407 w 4437566"/>
                              <a:gd name="connsiteY94" fmla="*/ 1435257 h 2604838"/>
                              <a:gd name="connsiteX95" fmla="*/ 3799612 w 4437566"/>
                              <a:gd name="connsiteY95" fmla="*/ 1637275 h 2604838"/>
                              <a:gd name="connsiteX96" fmla="*/ 3788980 w 4437566"/>
                              <a:gd name="connsiteY96" fmla="*/ 1669173 h 2604838"/>
                              <a:gd name="connsiteX97" fmla="*/ 3767714 w 4437566"/>
                              <a:gd name="connsiteY97" fmla="*/ 1945620 h 2604838"/>
                              <a:gd name="connsiteX98" fmla="*/ 3757082 w 4437566"/>
                              <a:gd name="connsiteY98" fmla="*/ 1998782 h 2604838"/>
                              <a:gd name="connsiteX99" fmla="*/ 3746449 w 4437566"/>
                              <a:gd name="connsiteY99" fmla="*/ 2094475 h 2604838"/>
                              <a:gd name="connsiteX100" fmla="*/ 3757082 w 4437566"/>
                              <a:gd name="connsiteY100" fmla="*/ 2349657 h 2604838"/>
                              <a:gd name="connsiteX101" fmla="*/ 3810245 w 4437566"/>
                              <a:gd name="connsiteY101" fmla="*/ 2402820 h 2604838"/>
                              <a:gd name="connsiteX102" fmla="*/ 3863407 w 4437566"/>
                              <a:gd name="connsiteY102" fmla="*/ 2466615 h 2604838"/>
                              <a:gd name="connsiteX103" fmla="*/ 3895305 w 4437566"/>
                              <a:gd name="connsiteY103" fmla="*/ 2487880 h 2604838"/>
                              <a:gd name="connsiteX104" fmla="*/ 3937835 w 4437566"/>
                              <a:gd name="connsiteY104" fmla="*/ 2551675 h 2604838"/>
                              <a:gd name="connsiteX105" fmla="*/ 3959101 w 4437566"/>
                              <a:gd name="connsiteY105" fmla="*/ 2583573 h 2604838"/>
                              <a:gd name="connsiteX106" fmla="*/ 3990998 w 4437566"/>
                              <a:gd name="connsiteY106" fmla="*/ 2604838 h 2604838"/>
                              <a:gd name="connsiteX107" fmla="*/ 4012263 w 4437566"/>
                              <a:gd name="connsiteY107" fmla="*/ 2572940 h 2604838"/>
                              <a:gd name="connsiteX108" fmla="*/ 4076059 w 4437566"/>
                              <a:gd name="connsiteY108" fmla="*/ 2519778 h 2604838"/>
                              <a:gd name="connsiteX109" fmla="*/ 4086691 w 4437566"/>
                              <a:gd name="connsiteY109" fmla="*/ 2487880 h 2604838"/>
                              <a:gd name="connsiteX110" fmla="*/ 4107956 w 4437566"/>
                              <a:gd name="connsiteY110" fmla="*/ 2445350 h 2604838"/>
                              <a:gd name="connsiteX111" fmla="*/ 4118589 w 4437566"/>
                              <a:gd name="connsiteY111" fmla="*/ 2243331 h 2604838"/>
                              <a:gd name="connsiteX112" fmla="*/ 4129221 w 4437566"/>
                              <a:gd name="connsiteY112" fmla="*/ 2083843 h 2604838"/>
                              <a:gd name="connsiteX113" fmla="*/ 4139854 w 4437566"/>
                              <a:gd name="connsiteY113" fmla="*/ 2041313 h 2604838"/>
                              <a:gd name="connsiteX114" fmla="*/ 4182384 w 4437566"/>
                              <a:gd name="connsiteY114" fmla="*/ 1892457 h 2604838"/>
                              <a:gd name="connsiteX115" fmla="*/ 4214282 w 4437566"/>
                              <a:gd name="connsiteY115" fmla="*/ 1871192 h 2604838"/>
                              <a:gd name="connsiteX116" fmla="*/ 4246180 w 4437566"/>
                              <a:gd name="connsiteY116" fmla="*/ 1818029 h 2604838"/>
                              <a:gd name="connsiteX117" fmla="*/ 4267445 w 4437566"/>
                              <a:gd name="connsiteY117" fmla="*/ 1786131 h 2604838"/>
                              <a:gd name="connsiteX118" fmla="*/ 4299342 w 4437566"/>
                              <a:gd name="connsiteY118" fmla="*/ 1764866 h 2604838"/>
                              <a:gd name="connsiteX119" fmla="*/ 4352505 w 4437566"/>
                              <a:gd name="connsiteY119" fmla="*/ 1701071 h 2604838"/>
                              <a:gd name="connsiteX120" fmla="*/ 4373770 w 4437566"/>
                              <a:gd name="connsiteY120" fmla="*/ 1616010 h 2604838"/>
                              <a:gd name="connsiteX121" fmla="*/ 4384403 w 4437566"/>
                              <a:gd name="connsiteY121" fmla="*/ 1584113 h 2604838"/>
                              <a:gd name="connsiteX122" fmla="*/ 4405668 w 4437566"/>
                              <a:gd name="connsiteY122" fmla="*/ 1562847 h 2604838"/>
                              <a:gd name="connsiteX123" fmla="*/ 4437566 w 4437566"/>
                              <a:gd name="connsiteY123" fmla="*/ 1488420 h 2604838"/>
                              <a:gd name="connsiteX124" fmla="*/ 4426933 w 4437566"/>
                              <a:gd name="connsiteY124" fmla="*/ 1286401 h 2604838"/>
                              <a:gd name="connsiteX125" fmla="*/ 4416301 w 4437566"/>
                              <a:gd name="connsiteY125" fmla="*/ 1254503 h 2604838"/>
                              <a:gd name="connsiteX126" fmla="*/ 4405668 w 4437566"/>
                              <a:gd name="connsiteY126" fmla="*/ 1180075 h 2604838"/>
                              <a:gd name="connsiteX127" fmla="*/ 4373550 w 4437566"/>
                              <a:gd name="connsiteY127" fmla="*/ 8525 h 2604838"/>
                              <a:gd name="connsiteX128" fmla="*/ 4139854 w 4437566"/>
                              <a:gd name="connsiteY128" fmla="*/ 648447 h 2604838"/>
                              <a:gd name="connsiteX129" fmla="*/ 4076059 w 4437566"/>
                              <a:gd name="connsiteY129" fmla="*/ 605917 h 2604838"/>
                              <a:gd name="connsiteX130" fmla="*/ 4065426 w 4437566"/>
                              <a:gd name="connsiteY130" fmla="*/ 574020 h 2604838"/>
                              <a:gd name="connsiteX131" fmla="*/ 4012263 w 4437566"/>
                              <a:gd name="connsiteY131" fmla="*/ 520857 h 2604838"/>
                              <a:gd name="connsiteX132" fmla="*/ 3927203 w 4437566"/>
                              <a:gd name="connsiteY132" fmla="*/ 446429 h 2604838"/>
                              <a:gd name="connsiteX133" fmla="*/ 3863407 w 4437566"/>
                              <a:gd name="connsiteY133" fmla="*/ 414531 h 2604838"/>
                              <a:gd name="connsiteX134" fmla="*/ 3788980 w 4437566"/>
                              <a:gd name="connsiteY134" fmla="*/ 372001 h 2604838"/>
                              <a:gd name="connsiteX135" fmla="*/ 3767714 w 4437566"/>
                              <a:gd name="connsiteY135" fmla="*/ 340103 h 2604838"/>
                              <a:gd name="connsiteX136" fmla="*/ 3735817 w 4437566"/>
                              <a:gd name="connsiteY136" fmla="*/ 329471 h 2604838"/>
                              <a:gd name="connsiteX137" fmla="*/ 3693287 w 4437566"/>
                              <a:gd name="connsiteY137" fmla="*/ 308206 h 2604838"/>
                              <a:gd name="connsiteX138" fmla="*/ 3672021 w 4437566"/>
                              <a:gd name="connsiteY138" fmla="*/ 286940 h 2604838"/>
                              <a:gd name="connsiteX139" fmla="*/ 3597594 w 4437566"/>
                              <a:gd name="connsiteY139" fmla="*/ 244410 h 2604838"/>
                              <a:gd name="connsiteX140" fmla="*/ 3512533 w 4437566"/>
                              <a:gd name="connsiteY140" fmla="*/ 191247 h 2604838"/>
                              <a:gd name="connsiteX141" fmla="*/ 3448738 w 4437566"/>
                              <a:gd name="connsiteY141" fmla="*/ 180615 h 2604838"/>
                              <a:gd name="connsiteX142" fmla="*/ 3342412 w 4437566"/>
                              <a:gd name="connsiteY142" fmla="*/ 191247 h 2604838"/>
                              <a:gd name="connsiteX143" fmla="*/ 3310514 w 4437566"/>
                              <a:gd name="connsiteY143" fmla="*/ 201880 h 2604838"/>
                              <a:gd name="connsiteX144" fmla="*/ 3172291 w 4437566"/>
                              <a:gd name="connsiteY144" fmla="*/ 233778 h 2604838"/>
                              <a:gd name="connsiteX145" fmla="*/ 3068463 w 4437566"/>
                              <a:gd name="connsiteY145" fmla="*/ 22963 h 2604838"/>
                              <a:gd name="connsiteX0" fmla="*/ 3068463 w 4437566"/>
                              <a:gd name="connsiteY0" fmla="*/ 24758 h 2606633"/>
                              <a:gd name="connsiteX1" fmla="*/ 3093861 w 4437566"/>
                              <a:gd name="connsiteY1" fmla="*/ 1168287 h 2606633"/>
                              <a:gd name="connsiteX2" fmla="*/ 2980905 w 4437566"/>
                              <a:gd name="connsiteY2" fmla="*/ 1192503 h 2606633"/>
                              <a:gd name="connsiteX3" fmla="*/ 1801675 w 4437566"/>
                              <a:gd name="connsiteY3" fmla="*/ 1241923 h 2606633"/>
                              <a:gd name="connsiteX4" fmla="*/ 1779426 w 4437566"/>
                              <a:gd name="connsiteY4" fmla="*/ 777833 h 2606633"/>
                              <a:gd name="connsiteX5" fmla="*/ 1768794 w 4437566"/>
                              <a:gd name="connsiteY5" fmla="*/ 735303 h 2606633"/>
                              <a:gd name="connsiteX6" fmla="*/ 1747528 w 4437566"/>
                              <a:gd name="connsiteY6" fmla="*/ 714038 h 2606633"/>
                              <a:gd name="connsiteX7" fmla="*/ 1726263 w 4437566"/>
                              <a:gd name="connsiteY7" fmla="*/ 682140 h 2606633"/>
                              <a:gd name="connsiteX8" fmla="*/ 1704998 w 4437566"/>
                              <a:gd name="connsiteY8" fmla="*/ 597080 h 2606633"/>
                              <a:gd name="connsiteX9" fmla="*/ 1566775 w 4437566"/>
                              <a:gd name="connsiteY9" fmla="*/ 522652 h 2606633"/>
                              <a:gd name="connsiteX10" fmla="*/ 1534877 w 4437566"/>
                              <a:gd name="connsiteY10" fmla="*/ 512019 h 2606633"/>
                              <a:gd name="connsiteX11" fmla="*/ 1471082 w 4437566"/>
                              <a:gd name="connsiteY11" fmla="*/ 480121 h 2606633"/>
                              <a:gd name="connsiteX12" fmla="*/ 1439184 w 4437566"/>
                              <a:gd name="connsiteY12" fmla="*/ 458856 h 2606633"/>
                              <a:gd name="connsiteX13" fmla="*/ 1375389 w 4437566"/>
                              <a:gd name="connsiteY13" fmla="*/ 437591 h 2606633"/>
                              <a:gd name="connsiteX14" fmla="*/ 1311594 w 4437566"/>
                              <a:gd name="connsiteY14" fmla="*/ 405694 h 2606633"/>
                              <a:gd name="connsiteX15" fmla="*/ 1258431 w 4437566"/>
                              <a:gd name="connsiteY15" fmla="*/ 384428 h 2606633"/>
                              <a:gd name="connsiteX16" fmla="*/ 1184003 w 4437566"/>
                              <a:gd name="connsiteY16" fmla="*/ 373796 h 2606633"/>
                              <a:gd name="connsiteX17" fmla="*/ 1024514 w 4437566"/>
                              <a:gd name="connsiteY17" fmla="*/ 352531 h 2606633"/>
                              <a:gd name="connsiteX18" fmla="*/ 684273 w 4437566"/>
                              <a:gd name="connsiteY18" fmla="*/ 363163 h 2606633"/>
                              <a:gd name="connsiteX19" fmla="*/ 620477 w 4437566"/>
                              <a:gd name="connsiteY19" fmla="*/ 384428 h 2606633"/>
                              <a:gd name="connsiteX20" fmla="*/ 577947 w 4437566"/>
                              <a:gd name="connsiteY20" fmla="*/ 416326 h 2606633"/>
                              <a:gd name="connsiteX21" fmla="*/ 503519 w 4437566"/>
                              <a:gd name="connsiteY21" fmla="*/ 448224 h 2606633"/>
                              <a:gd name="connsiteX22" fmla="*/ 386561 w 4437566"/>
                              <a:gd name="connsiteY22" fmla="*/ 490754 h 2606633"/>
                              <a:gd name="connsiteX23" fmla="*/ 322766 w 4437566"/>
                              <a:gd name="connsiteY23" fmla="*/ 512019 h 2606633"/>
                              <a:gd name="connsiteX24" fmla="*/ 258970 w 4437566"/>
                              <a:gd name="connsiteY24" fmla="*/ 554549 h 2606633"/>
                              <a:gd name="connsiteX25" fmla="*/ 184542 w 4437566"/>
                              <a:gd name="connsiteY25" fmla="*/ 618345 h 2606633"/>
                              <a:gd name="connsiteX26" fmla="*/ 99482 w 4437566"/>
                              <a:gd name="connsiteY26" fmla="*/ 714038 h 2606633"/>
                              <a:gd name="connsiteX27" fmla="*/ 67584 w 4437566"/>
                              <a:gd name="connsiteY27" fmla="*/ 735303 h 2606633"/>
                              <a:gd name="connsiteX28" fmla="*/ 56952 w 4437566"/>
                              <a:gd name="connsiteY28" fmla="*/ 767201 h 2606633"/>
                              <a:gd name="connsiteX29" fmla="*/ 35687 w 4437566"/>
                              <a:gd name="connsiteY29" fmla="*/ 809731 h 2606633"/>
                              <a:gd name="connsiteX30" fmla="*/ 25054 w 4437566"/>
                              <a:gd name="connsiteY30" fmla="*/ 884159 h 2606633"/>
                              <a:gd name="connsiteX31" fmla="*/ 35687 w 4437566"/>
                              <a:gd name="connsiteY31" fmla="*/ 1171238 h 2606633"/>
                              <a:gd name="connsiteX32" fmla="*/ 56952 w 4437566"/>
                              <a:gd name="connsiteY32" fmla="*/ 1968680 h 2606633"/>
                              <a:gd name="connsiteX33" fmla="*/ 99482 w 4437566"/>
                              <a:gd name="connsiteY33" fmla="*/ 2053740 h 2606633"/>
                              <a:gd name="connsiteX34" fmla="*/ 120747 w 4437566"/>
                              <a:gd name="connsiteY34" fmla="*/ 2085638 h 2606633"/>
                              <a:gd name="connsiteX35" fmla="*/ 131380 w 4437566"/>
                              <a:gd name="connsiteY35" fmla="*/ 2117535 h 2606633"/>
                              <a:gd name="connsiteX36" fmla="*/ 152645 w 4437566"/>
                              <a:gd name="connsiteY36" fmla="*/ 2138801 h 2606633"/>
                              <a:gd name="connsiteX37" fmla="*/ 216440 w 4437566"/>
                              <a:gd name="connsiteY37" fmla="*/ 2170698 h 2606633"/>
                              <a:gd name="connsiteX38" fmla="*/ 258970 w 4437566"/>
                              <a:gd name="connsiteY38" fmla="*/ 2202596 h 2606633"/>
                              <a:gd name="connsiteX39" fmla="*/ 290868 w 4437566"/>
                              <a:gd name="connsiteY39" fmla="*/ 2234494 h 2606633"/>
                              <a:gd name="connsiteX40" fmla="*/ 322766 w 4437566"/>
                              <a:gd name="connsiteY40" fmla="*/ 2245126 h 2606633"/>
                              <a:gd name="connsiteX41" fmla="*/ 386561 w 4437566"/>
                              <a:gd name="connsiteY41" fmla="*/ 2330187 h 2606633"/>
                              <a:gd name="connsiteX42" fmla="*/ 418459 w 4437566"/>
                              <a:gd name="connsiteY42" fmla="*/ 2340819 h 2606633"/>
                              <a:gd name="connsiteX43" fmla="*/ 450356 w 4437566"/>
                              <a:gd name="connsiteY43" fmla="*/ 2362084 h 2606633"/>
                              <a:gd name="connsiteX44" fmla="*/ 567314 w 4437566"/>
                              <a:gd name="connsiteY44" fmla="*/ 2393982 h 2606633"/>
                              <a:gd name="connsiteX45" fmla="*/ 652375 w 4437566"/>
                              <a:gd name="connsiteY45" fmla="*/ 2489675 h 2606633"/>
                              <a:gd name="connsiteX46" fmla="*/ 684273 w 4437566"/>
                              <a:gd name="connsiteY46" fmla="*/ 2510940 h 2606633"/>
                              <a:gd name="connsiteX47" fmla="*/ 748068 w 4437566"/>
                              <a:gd name="connsiteY47" fmla="*/ 2553470 h 2606633"/>
                              <a:gd name="connsiteX48" fmla="*/ 779966 w 4437566"/>
                              <a:gd name="connsiteY48" fmla="*/ 2574735 h 2606633"/>
                              <a:gd name="connsiteX49" fmla="*/ 950087 w 4437566"/>
                              <a:gd name="connsiteY49" fmla="*/ 2574735 h 2606633"/>
                              <a:gd name="connsiteX50" fmla="*/ 1013882 w 4437566"/>
                              <a:gd name="connsiteY50" fmla="*/ 2542838 h 2606633"/>
                              <a:gd name="connsiteX51" fmla="*/ 1035147 w 4437566"/>
                              <a:gd name="connsiteY51" fmla="*/ 2510940 h 2606633"/>
                              <a:gd name="connsiteX52" fmla="*/ 1173370 w 4437566"/>
                              <a:gd name="connsiteY52" fmla="*/ 2447145 h 2606633"/>
                              <a:gd name="connsiteX53" fmla="*/ 1205268 w 4437566"/>
                              <a:gd name="connsiteY53" fmla="*/ 2425880 h 2606633"/>
                              <a:gd name="connsiteX54" fmla="*/ 1269063 w 4437566"/>
                              <a:gd name="connsiteY54" fmla="*/ 2404615 h 2606633"/>
                              <a:gd name="connsiteX55" fmla="*/ 1300961 w 4437566"/>
                              <a:gd name="connsiteY55" fmla="*/ 2393982 h 2606633"/>
                              <a:gd name="connsiteX56" fmla="*/ 1332859 w 4437566"/>
                              <a:gd name="connsiteY56" fmla="*/ 2372717 h 2606633"/>
                              <a:gd name="connsiteX57" fmla="*/ 1343491 w 4437566"/>
                              <a:gd name="connsiteY57" fmla="*/ 2234494 h 2606633"/>
                              <a:gd name="connsiteX58" fmla="*/ 1364756 w 4437566"/>
                              <a:gd name="connsiteY58" fmla="*/ 2213228 h 2606633"/>
                              <a:gd name="connsiteX59" fmla="*/ 1481714 w 4437566"/>
                              <a:gd name="connsiteY59" fmla="*/ 2160066 h 2606633"/>
                              <a:gd name="connsiteX60" fmla="*/ 1524245 w 4437566"/>
                              <a:gd name="connsiteY60" fmla="*/ 2106903 h 2606633"/>
                              <a:gd name="connsiteX61" fmla="*/ 1545510 w 4437566"/>
                              <a:gd name="connsiteY61" fmla="*/ 2064373 h 2606633"/>
                              <a:gd name="connsiteX62" fmla="*/ 1630570 w 4437566"/>
                              <a:gd name="connsiteY62" fmla="*/ 2032475 h 2606633"/>
                              <a:gd name="connsiteX63" fmla="*/ 1747528 w 4437566"/>
                              <a:gd name="connsiteY63" fmla="*/ 2000577 h 2606633"/>
                              <a:gd name="connsiteX64" fmla="*/ 1779426 w 4437566"/>
                              <a:gd name="connsiteY64" fmla="*/ 1979312 h 2606633"/>
                              <a:gd name="connsiteX65" fmla="*/ 1800691 w 4437566"/>
                              <a:gd name="connsiteY65" fmla="*/ 1947415 h 2606633"/>
                              <a:gd name="connsiteX66" fmla="*/ 1821956 w 4437566"/>
                              <a:gd name="connsiteY66" fmla="*/ 1926149 h 2606633"/>
                              <a:gd name="connsiteX67" fmla="*/ 1832589 w 4437566"/>
                              <a:gd name="connsiteY67" fmla="*/ 1734763 h 2606633"/>
                              <a:gd name="connsiteX68" fmla="*/ 1843221 w 4437566"/>
                              <a:gd name="connsiteY68" fmla="*/ 1702866 h 2606633"/>
                              <a:gd name="connsiteX69" fmla="*/ 1864487 w 4437566"/>
                              <a:gd name="connsiteY69" fmla="*/ 1681601 h 2606633"/>
                              <a:gd name="connsiteX70" fmla="*/ 1875119 w 4437566"/>
                              <a:gd name="connsiteY70" fmla="*/ 1649703 h 2606633"/>
                              <a:gd name="connsiteX71" fmla="*/ 1938914 w 4437566"/>
                              <a:gd name="connsiteY71" fmla="*/ 1596540 h 2606633"/>
                              <a:gd name="connsiteX72" fmla="*/ 1960180 w 4437566"/>
                              <a:gd name="connsiteY72" fmla="*/ 1575275 h 2606633"/>
                              <a:gd name="connsiteX73" fmla="*/ 2023975 w 4437566"/>
                              <a:gd name="connsiteY73" fmla="*/ 1543377 h 2606633"/>
                              <a:gd name="connsiteX74" fmla="*/ 2268524 w 4437566"/>
                              <a:gd name="connsiteY74" fmla="*/ 1554010 h 2606633"/>
                              <a:gd name="connsiteX75" fmla="*/ 2342952 w 4437566"/>
                              <a:gd name="connsiteY75" fmla="*/ 1564642 h 2606633"/>
                              <a:gd name="connsiteX76" fmla="*/ 2374849 w 4437566"/>
                              <a:gd name="connsiteY76" fmla="*/ 1575275 h 2606633"/>
                              <a:gd name="connsiteX77" fmla="*/ 2949007 w 4437566"/>
                              <a:gd name="connsiteY77" fmla="*/ 1585908 h 2606633"/>
                              <a:gd name="connsiteX78" fmla="*/ 3278617 w 4437566"/>
                              <a:gd name="connsiteY78" fmla="*/ 1554010 h 2606633"/>
                              <a:gd name="connsiteX79" fmla="*/ 3321147 w 4437566"/>
                              <a:gd name="connsiteY79" fmla="*/ 1532745 h 2606633"/>
                              <a:gd name="connsiteX80" fmla="*/ 3427473 w 4437566"/>
                              <a:gd name="connsiteY80" fmla="*/ 1511480 h 2606633"/>
                              <a:gd name="connsiteX81" fmla="*/ 3480635 w 4437566"/>
                              <a:gd name="connsiteY81" fmla="*/ 1490215 h 2606633"/>
                              <a:gd name="connsiteX82" fmla="*/ 3523166 w 4437566"/>
                              <a:gd name="connsiteY82" fmla="*/ 1468949 h 2606633"/>
                              <a:gd name="connsiteX83" fmla="*/ 3618859 w 4437566"/>
                              <a:gd name="connsiteY83" fmla="*/ 1447684 h 2606633"/>
                              <a:gd name="connsiteX84" fmla="*/ 3672021 w 4437566"/>
                              <a:gd name="connsiteY84" fmla="*/ 1426419 h 2606633"/>
                              <a:gd name="connsiteX85" fmla="*/ 3735817 w 4437566"/>
                              <a:gd name="connsiteY85" fmla="*/ 1383889 h 2606633"/>
                              <a:gd name="connsiteX86" fmla="*/ 3799612 w 4437566"/>
                              <a:gd name="connsiteY86" fmla="*/ 1330726 h 2606633"/>
                              <a:gd name="connsiteX87" fmla="*/ 3820877 w 4437566"/>
                              <a:gd name="connsiteY87" fmla="*/ 1298828 h 2606633"/>
                              <a:gd name="connsiteX88" fmla="*/ 3852775 w 4437566"/>
                              <a:gd name="connsiteY88" fmla="*/ 1224401 h 2606633"/>
                              <a:gd name="connsiteX89" fmla="*/ 3884673 w 4437566"/>
                              <a:gd name="connsiteY89" fmla="*/ 1203135 h 2606633"/>
                              <a:gd name="connsiteX90" fmla="*/ 3980366 w 4437566"/>
                              <a:gd name="connsiteY90" fmla="*/ 1213768 h 2606633"/>
                              <a:gd name="connsiteX91" fmla="*/ 3969733 w 4437566"/>
                              <a:gd name="connsiteY91" fmla="*/ 1256298 h 2606633"/>
                              <a:gd name="connsiteX92" fmla="*/ 3948468 w 4437566"/>
                              <a:gd name="connsiteY92" fmla="*/ 1288196 h 2606633"/>
                              <a:gd name="connsiteX93" fmla="*/ 3937835 w 4437566"/>
                              <a:gd name="connsiteY93" fmla="*/ 1320094 h 2606633"/>
                              <a:gd name="connsiteX94" fmla="*/ 3863407 w 4437566"/>
                              <a:gd name="connsiteY94" fmla="*/ 1437052 h 2606633"/>
                              <a:gd name="connsiteX95" fmla="*/ 3799612 w 4437566"/>
                              <a:gd name="connsiteY95" fmla="*/ 1639070 h 2606633"/>
                              <a:gd name="connsiteX96" fmla="*/ 3788980 w 4437566"/>
                              <a:gd name="connsiteY96" fmla="*/ 1670968 h 2606633"/>
                              <a:gd name="connsiteX97" fmla="*/ 3767714 w 4437566"/>
                              <a:gd name="connsiteY97" fmla="*/ 1947415 h 2606633"/>
                              <a:gd name="connsiteX98" fmla="*/ 3757082 w 4437566"/>
                              <a:gd name="connsiteY98" fmla="*/ 2000577 h 2606633"/>
                              <a:gd name="connsiteX99" fmla="*/ 3746449 w 4437566"/>
                              <a:gd name="connsiteY99" fmla="*/ 2096270 h 2606633"/>
                              <a:gd name="connsiteX100" fmla="*/ 3757082 w 4437566"/>
                              <a:gd name="connsiteY100" fmla="*/ 2351452 h 2606633"/>
                              <a:gd name="connsiteX101" fmla="*/ 3810245 w 4437566"/>
                              <a:gd name="connsiteY101" fmla="*/ 2404615 h 2606633"/>
                              <a:gd name="connsiteX102" fmla="*/ 3863407 w 4437566"/>
                              <a:gd name="connsiteY102" fmla="*/ 2468410 h 2606633"/>
                              <a:gd name="connsiteX103" fmla="*/ 3895305 w 4437566"/>
                              <a:gd name="connsiteY103" fmla="*/ 2489675 h 2606633"/>
                              <a:gd name="connsiteX104" fmla="*/ 3937835 w 4437566"/>
                              <a:gd name="connsiteY104" fmla="*/ 2553470 h 2606633"/>
                              <a:gd name="connsiteX105" fmla="*/ 3959101 w 4437566"/>
                              <a:gd name="connsiteY105" fmla="*/ 2585368 h 2606633"/>
                              <a:gd name="connsiteX106" fmla="*/ 3990998 w 4437566"/>
                              <a:gd name="connsiteY106" fmla="*/ 2606633 h 2606633"/>
                              <a:gd name="connsiteX107" fmla="*/ 4012263 w 4437566"/>
                              <a:gd name="connsiteY107" fmla="*/ 2574735 h 2606633"/>
                              <a:gd name="connsiteX108" fmla="*/ 4076059 w 4437566"/>
                              <a:gd name="connsiteY108" fmla="*/ 2521573 h 2606633"/>
                              <a:gd name="connsiteX109" fmla="*/ 4086691 w 4437566"/>
                              <a:gd name="connsiteY109" fmla="*/ 2489675 h 2606633"/>
                              <a:gd name="connsiteX110" fmla="*/ 4107956 w 4437566"/>
                              <a:gd name="connsiteY110" fmla="*/ 2447145 h 2606633"/>
                              <a:gd name="connsiteX111" fmla="*/ 4118589 w 4437566"/>
                              <a:gd name="connsiteY111" fmla="*/ 2245126 h 2606633"/>
                              <a:gd name="connsiteX112" fmla="*/ 4129221 w 4437566"/>
                              <a:gd name="connsiteY112" fmla="*/ 2085638 h 2606633"/>
                              <a:gd name="connsiteX113" fmla="*/ 4139854 w 4437566"/>
                              <a:gd name="connsiteY113" fmla="*/ 2043108 h 2606633"/>
                              <a:gd name="connsiteX114" fmla="*/ 4182384 w 4437566"/>
                              <a:gd name="connsiteY114" fmla="*/ 1894252 h 2606633"/>
                              <a:gd name="connsiteX115" fmla="*/ 4214282 w 4437566"/>
                              <a:gd name="connsiteY115" fmla="*/ 1872987 h 2606633"/>
                              <a:gd name="connsiteX116" fmla="*/ 4246180 w 4437566"/>
                              <a:gd name="connsiteY116" fmla="*/ 1819824 h 2606633"/>
                              <a:gd name="connsiteX117" fmla="*/ 4267445 w 4437566"/>
                              <a:gd name="connsiteY117" fmla="*/ 1787926 h 2606633"/>
                              <a:gd name="connsiteX118" fmla="*/ 4299342 w 4437566"/>
                              <a:gd name="connsiteY118" fmla="*/ 1766661 h 2606633"/>
                              <a:gd name="connsiteX119" fmla="*/ 4352505 w 4437566"/>
                              <a:gd name="connsiteY119" fmla="*/ 1702866 h 2606633"/>
                              <a:gd name="connsiteX120" fmla="*/ 4373770 w 4437566"/>
                              <a:gd name="connsiteY120" fmla="*/ 1617805 h 2606633"/>
                              <a:gd name="connsiteX121" fmla="*/ 4384403 w 4437566"/>
                              <a:gd name="connsiteY121" fmla="*/ 1585908 h 2606633"/>
                              <a:gd name="connsiteX122" fmla="*/ 4405668 w 4437566"/>
                              <a:gd name="connsiteY122" fmla="*/ 1564642 h 2606633"/>
                              <a:gd name="connsiteX123" fmla="*/ 4437566 w 4437566"/>
                              <a:gd name="connsiteY123" fmla="*/ 1490215 h 2606633"/>
                              <a:gd name="connsiteX124" fmla="*/ 4426933 w 4437566"/>
                              <a:gd name="connsiteY124" fmla="*/ 1288196 h 2606633"/>
                              <a:gd name="connsiteX125" fmla="*/ 4416301 w 4437566"/>
                              <a:gd name="connsiteY125" fmla="*/ 1256298 h 2606633"/>
                              <a:gd name="connsiteX126" fmla="*/ 4405668 w 4437566"/>
                              <a:gd name="connsiteY126" fmla="*/ 1181870 h 2606633"/>
                              <a:gd name="connsiteX127" fmla="*/ 4373550 w 4437566"/>
                              <a:gd name="connsiteY127" fmla="*/ 10320 h 2606633"/>
                              <a:gd name="connsiteX128" fmla="*/ 4076059 w 4437566"/>
                              <a:gd name="connsiteY128" fmla="*/ 607712 h 2606633"/>
                              <a:gd name="connsiteX129" fmla="*/ 4065426 w 4437566"/>
                              <a:gd name="connsiteY129" fmla="*/ 575815 h 2606633"/>
                              <a:gd name="connsiteX130" fmla="*/ 4012263 w 4437566"/>
                              <a:gd name="connsiteY130" fmla="*/ 522652 h 2606633"/>
                              <a:gd name="connsiteX131" fmla="*/ 3927203 w 4437566"/>
                              <a:gd name="connsiteY131" fmla="*/ 448224 h 2606633"/>
                              <a:gd name="connsiteX132" fmla="*/ 3863407 w 4437566"/>
                              <a:gd name="connsiteY132" fmla="*/ 416326 h 2606633"/>
                              <a:gd name="connsiteX133" fmla="*/ 3788980 w 4437566"/>
                              <a:gd name="connsiteY133" fmla="*/ 373796 h 2606633"/>
                              <a:gd name="connsiteX134" fmla="*/ 3767714 w 4437566"/>
                              <a:gd name="connsiteY134" fmla="*/ 341898 h 2606633"/>
                              <a:gd name="connsiteX135" fmla="*/ 3735817 w 4437566"/>
                              <a:gd name="connsiteY135" fmla="*/ 331266 h 2606633"/>
                              <a:gd name="connsiteX136" fmla="*/ 3693287 w 4437566"/>
                              <a:gd name="connsiteY136" fmla="*/ 310001 h 2606633"/>
                              <a:gd name="connsiteX137" fmla="*/ 3672021 w 4437566"/>
                              <a:gd name="connsiteY137" fmla="*/ 288735 h 2606633"/>
                              <a:gd name="connsiteX138" fmla="*/ 3597594 w 4437566"/>
                              <a:gd name="connsiteY138" fmla="*/ 246205 h 2606633"/>
                              <a:gd name="connsiteX139" fmla="*/ 3512533 w 4437566"/>
                              <a:gd name="connsiteY139" fmla="*/ 193042 h 2606633"/>
                              <a:gd name="connsiteX140" fmla="*/ 3448738 w 4437566"/>
                              <a:gd name="connsiteY140" fmla="*/ 182410 h 2606633"/>
                              <a:gd name="connsiteX141" fmla="*/ 3342412 w 4437566"/>
                              <a:gd name="connsiteY141" fmla="*/ 193042 h 2606633"/>
                              <a:gd name="connsiteX142" fmla="*/ 3310514 w 4437566"/>
                              <a:gd name="connsiteY142" fmla="*/ 203675 h 2606633"/>
                              <a:gd name="connsiteX143" fmla="*/ 3172291 w 4437566"/>
                              <a:gd name="connsiteY143" fmla="*/ 235573 h 2606633"/>
                              <a:gd name="connsiteX144" fmla="*/ 3068463 w 4437566"/>
                              <a:gd name="connsiteY144" fmla="*/ 24758 h 2606633"/>
                              <a:gd name="connsiteX0" fmla="*/ 3068463 w 4437566"/>
                              <a:gd name="connsiteY0" fmla="*/ 26186 h 2608061"/>
                              <a:gd name="connsiteX1" fmla="*/ 3093861 w 4437566"/>
                              <a:gd name="connsiteY1" fmla="*/ 1169715 h 2608061"/>
                              <a:gd name="connsiteX2" fmla="*/ 2980905 w 4437566"/>
                              <a:gd name="connsiteY2" fmla="*/ 1193931 h 2608061"/>
                              <a:gd name="connsiteX3" fmla="*/ 1801675 w 4437566"/>
                              <a:gd name="connsiteY3" fmla="*/ 1243351 h 2608061"/>
                              <a:gd name="connsiteX4" fmla="*/ 1779426 w 4437566"/>
                              <a:gd name="connsiteY4" fmla="*/ 779261 h 2608061"/>
                              <a:gd name="connsiteX5" fmla="*/ 1768794 w 4437566"/>
                              <a:gd name="connsiteY5" fmla="*/ 736731 h 2608061"/>
                              <a:gd name="connsiteX6" fmla="*/ 1747528 w 4437566"/>
                              <a:gd name="connsiteY6" fmla="*/ 715466 h 2608061"/>
                              <a:gd name="connsiteX7" fmla="*/ 1726263 w 4437566"/>
                              <a:gd name="connsiteY7" fmla="*/ 683568 h 2608061"/>
                              <a:gd name="connsiteX8" fmla="*/ 1704998 w 4437566"/>
                              <a:gd name="connsiteY8" fmla="*/ 598508 h 2608061"/>
                              <a:gd name="connsiteX9" fmla="*/ 1566775 w 4437566"/>
                              <a:gd name="connsiteY9" fmla="*/ 524080 h 2608061"/>
                              <a:gd name="connsiteX10" fmla="*/ 1534877 w 4437566"/>
                              <a:gd name="connsiteY10" fmla="*/ 513447 h 2608061"/>
                              <a:gd name="connsiteX11" fmla="*/ 1471082 w 4437566"/>
                              <a:gd name="connsiteY11" fmla="*/ 481549 h 2608061"/>
                              <a:gd name="connsiteX12" fmla="*/ 1439184 w 4437566"/>
                              <a:gd name="connsiteY12" fmla="*/ 460284 h 2608061"/>
                              <a:gd name="connsiteX13" fmla="*/ 1375389 w 4437566"/>
                              <a:gd name="connsiteY13" fmla="*/ 439019 h 2608061"/>
                              <a:gd name="connsiteX14" fmla="*/ 1311594 w 4437566"/>
                              <a:gd name="connsiteY14" fmla="*/ 407122 h 2608061"/>
                              <a:gd name="connsiteX15" fmla="*/ 1258431 w 4437566"/>
                              <a:gd name="connsiteY15" fmla="*/ 385856 h 2608061"/>
                              <a:gd name="connsiteX16" fmla="*/ 1184003 w 4437566"/>
                              <a:gd name="connsiteY16" fmla="*/ 375224 h 2608061"/>
                              <a:gd name="connsiteX17" fmla="*/ 1024514 w 4437566"/>
                              <a:gd name="connsiteY17" fmla="*/ 353959 h 2608061"/>
                              <a:gd name="connsiteX18" fmla="*/ 684273 w 4437566"/>
                              <a:gd name="connsiteY18" fmla="*/ 364591 h 2608061"/>
                              <a:gd name="connsiteX19" fmla="*/ 620477 w 4437566"/>
                              <a:gd name="connsiteY19" fmla="*/ 385856 h 2608061"/>
                              <a:gd name="connsiteX20" fmla="*/ 577947 w 4437566"/>
                              <a:gd name="connsiteY20" fmla="*/ 417754 h 2608061"/>
                              <a:gd name="connsiteX21" fmla="*/ 503519 w 4437566"/>
                              <a:gd name="connsiteY21" fmla="*/ 449652 h 2608061"/>
                              <a:gd name="connsiteX22" fmla="*/ 386561 w 4437566"/>
                              <a:gd name="connsiteY22" fmla="*/ 492182 h 2608061"/>
                              <a:gd name="connsiteX23" fmla="*/ 322766 w 4437566"/>
                              <a:gd name="connsiteY23" fmla="*/ 513447 h 2608061"/>
                              <a:gd name="connsiteX24" fmla="*/ 258970 w 4437566"/>
                              <a:gd name="connsiteY24" fmla="*/ 555977 h 2608061"/>
                              <a:gd name="connsiteX25" fmla="*/ 184542 w 4437566"/>
                              <a:gd name="connsiteY25" fmla="*/ 619773 h 2608061"/>
                              <a:gd name="connsiteX26" fmla="*/ 99482 w 4437566"/>
                              <a:gd name="connsiteY26" fmla="*/ 715466 h 2608061"/>
                              <a:gd name="connsiteX27" fmla="*/ 67584 w 4437566"/>
                              <a:gd name="connsiteY27" fmla="*/ 736731 h 2608061"/>
                              <a:gd name="connsiteX28" fmla="*/ 56952 w 4437566"/>
                              <a:gd name="connsiteY28" fmla="*/ 768629 h 2608061"/>
                              <a:gd name="connsiteX29" fmla="*/ 35687 w 4437566"/>
                              <a:gd name="connsiteY29" fmla="*/ 811159 h 2608061"/>
                              <a:gd name="connsiteX30" fmla="*/ 25054 w 4437566"/>
                              <a:gd name="connsiteY30" fmla="*/ 885587 h 2608061"/>
                              <a:gd name="connsiteX31" fmla="*/ 35687 w 4437566"/>
                              <a:gd name="connsiteY31" fmla="*/ 1172666 h 2608061"/>
                              <a:gd name="connsiteX32" fmla="*/ 56952 w 4437566"/>
                              <a:gd name="connsiteY32" fmla="*/ 1970108 h 2608061"/>
                              <a:gd name="connsiteX33" fmla="*/ 99482 w 4437566"/>
                              <a:gd name="connsiteY33" fmla="*/ 2055168 h 2608061"/>
                              <a:gd name="connsiteX34" fmla="*/ 120747 w 4437566"/>
                              <a:gd name="connsiteY34" fmla="*/ 2087066 h 2608061"/>
                              <a:gd name="connsiteX35" fmla="*/ 131380 w 4437566"/>
                              <a:gd name="connsiteY35" fmla="*/ 2118963 h 2608061"/>
                              <a:gd name="connsiteX36" fmla="*/ 152645 w 4437566"/>
                              <a:gd name="connsiteY36" fmla="*/ 2140229 h 2608061"/>
                              <a:gd name="connsiteX37" fmla="*/ 216440 w 4437566"/>
                              <a:gd name="connsiteY37" fmla="*/ 2172126 h 2608061"/>
                              <a:gd name="connsiteX38" fmla="*/ 258970 w 4437566"/>
                              <a:gd name="connsiteY38" fmla="*/ 2204024 h 2608061"/>
                              <a:gd name="connsiteX39" fmla="*/ 290868 w 4437566"/>
                              <a:gd name="connsiteY39" fmla="*/ 2235922 h 2608061"/>
                              <a:gd name="connsiteX40" fmla="*/ 322766 w 4437566"/>
                              <a:gd name="connsiteY40" fmla="*/ 2246554 h 2608061"/>
                              <a:gd name="connsiteX41" fmla="*/ 386561 w 4437566"/>
                              <a:gd name="connsiteY41" fmla="*/ 2331615 h 2608061"/>
                              <a:gd name="connsiteX42" fmla="*/ 418459 w 4437566"/>
                              <a:gd name="connsiteY42" fmla="*/ 2342247 h 2608061"/>
                              <a:gd name="connsiteX43" fmla="*/ 450356 w 4437566"/>
                              <a:gd name="connsiteY43" fmla="*/ 2363512 h 2608061"/>
                              <a:gd name="connsiteX44" fmla="*/ 567314 w 4437566"/>
                              <a:gd name="connsiteY44" fmla="*/ 2395410 h 2608061"/>
                              <a:gd name="connsiteX45" fmla="*/ 652375 w 4437566"/>
                              <a:gd name="connsiteY45" fmla="*/ 2491103 h 2608061"/>
                              <a:gd name="connsiteX46" fmla="*/ 684273 w 4437566"/>
                              <a:gd name="connsiteY46" fmla="*/ 2512368 h 2608061"/>
                              <a:gd name="connsiteX47" fmla="*/ 748068 w 4437566"/>
                              <a:gd name="connsiteY47" fmla="*/ 2554898 h 2608061"/>
                              <a:gd name="connsiteX48" fmla="*/ 779966 w 4437566"/>
                              <a:gd name="connsiteY48" fmla="*/ 2576163 h 2608061"/>
                              <a:gd name="connsiteX49" fmla="*/ 950087 w 4437566"/>
                              <a:gd name="connsiteY49" fmla="*/ 2576163 h 2608061"/>
                              <a:gd name="connsiteX50" fmla="*/ 1013882 w 4437566"/>
                              <a:gd name="connsiteY50" fmla="*/ 2544266 h 2608061"/>
                              <a:gd name="connsiteX51" fmla="*/ 1035147 w 4437566"/>
                              <a:gd name="connsiteY51" fmla="*/ 2512368 h 2608061"/>
                              <a:gd name="connsiteX52" fmla="*/ 1173370 w 4437566"/>
                              <a:gd name="connsiteY52" fmla="*/ 2448573 h 2608061"/>
                              <a:gd name="connsiteX53" fmla="*/ 1205268 w 4437566"/>
                              <a:gd name="connsiteY53" fmla="*/ 2427308 h 2608061"/>
                              <a:gd name="connsiteX54" fmla="*/ 1269063 w 4437566"/>
                              <a:gd name="connsiteY54" fmla="*/ 2406043 h 2608061"/>
                              <a:gd name="connsiteX55" fmla="*/ 1300961 w 4437566"/>
                              <a:gd name="connsiteY55" fmla="*/ 2395410 h 2608061"/>
                              <a:gd name="connsiteX56" fmla="*/ 1332859 w 4437566"/>
                              <a:gd name="connsiteY56" fmla="*/ 2374145 h 2608061"/>
                              <a:gd name="connsiteX57" fmla="*/ 1343491 w 4437566"/>
                              <a:gd name="connsiteY57" fmla="*/ 2235922 h 2608061"/>
                              <a:gd name="connsiteX58" fmla="*/ 1364756 w 4437566"/>
                              <a:gd name="connsiteY58" fmla="*/ 2214656 h 2608061"/>
                              <a:gd name="connsiteX59" fmla="*/ 1481714 w 4437566"/>
                              <a:gd name="connsiteY59" fmla="*/ 2161494 h 2608061"/>
                              <a:gd name="connsiteX60" fmla="*/ 1524245 w 4437566"/>
                              <a:gd name="connsiteY60" fmla="*/ 2108331 h 2608061"/>
                              <a:gd name="connsiteX61" fmla="*/ 1545510 w 4437566"/>
                              <a:gd name="connsiteY61" fmla="*/ 2065801 h 2608061"/>
                              <a:gd name="connsiteX62" fmla="*/ 1630570 w 4437566"/>
                              <a:gd name="connsiteY62" fmla="*/ 2033903 h 2608061"/>
                              <a:gd name="connsiteX63" fmla="*/ 1747528 w 4437566"/>
                              <a:gd name="connsiteY63" fmla="*/ 2002005 h 2608061"/>
                              <a:gd name="connsiteX64" fmla="*/ 1779426 w 4437566"/>
                              <a:gd name="connsiteY64" fmla="*/ 1980740 h 2608061"/>
                              <a:gd name="connsiteX65" fmla="*/ 1800691 w 4437566"/>
                              <a:gd name="connsiteY65" fmla="*/ 1948843 h 2608061"/>
                              <a:gd name="connsiteX66" fmla="*/ 1821956 w 4437566"/>
                              <a:gd name="connsiteY66" fmla="*/ 1927577 h 2608061"/>
                              <a:gd name="connsiteX67" fmla="*/ 1832589 w 4437566"/>
                              <a:gd name="connsiteY67" fmla="*/ 1736191 h 2608061"/>
                              <a:gd name="connsiteX68" fmla="*/ 1843221 w 4437566"/>
                              <a:gd name="connsiteY68" fmla="*/ 1704294 h 2608061"/>
                              <a:gd name="connsiteX69" fmla="*/ 1864487 w 4437566"/>
                              <a:gd name="connsiteY69" fmla="*/ 1683029 h 2608061"/>
                              <a:gd name="connsiteX70" fmla="*/ 1875119 w 4437566"/>
                              <a:gd name="connsiteY70" fmla="*/ 1651131 h 2608061"/>
                              <a:gd name="connsiteX71" fmla="*/ 1938914 w 4437566"/>
                              <a:gd name="connsiteY71" fmla="*/ 1597968 h 2608061"/>
                              <a:gd name="connsiteX72" fmla="*/ 1960180 w 4437566"/>
                              <a:gd name="connsiteY72" fmla="*/ 1576703 h 2608061"/>
                              <a:gd name="connsiteX73" fmla="*/ 2023975 w 4437566"/>
                              <a:gd name="connsiteY73" fmla="*/ 1544805 h 2608061"/>
                              <a:gd name="connsiteX74" fmla="*/ 2268524 w 4437566"/>
                              <a:gd name="connsiteY74" fmla="*/ 1555438 h 2608061"/>
                              <a:gd name="connsiteX75" fmla="*/ 2342952 w 4437566"/>
                              <a:gd name="connsiteY75" fmla="*/ 1566070 h 2608061"/>
                              <a:gd name="connsiteX76" fmla="*/ 2374849 w 4437566"/>
                              <a:gd name="connsiteY76" fmla="*/ 1576703 h 2608061"/>
                              <a:gd name="connsiteX77" fmla="*/ 2949007 w 4437566"/>
                              <a:gd name="connsiteY77" fmla="*/ 1587336 h 2608061"/>
                              <a:gd name="connsiteX78" fmla="*/ 3278617 w 4437566"/>
                              <a:gd name="connsiteY78" fmla="*/ 1555438 h 2608061"/>
                              <a:gd name="connsiteX79" fmla="*/ 3321147 w 4437566"/>
                              <a:gd name="connsiteY79" fmla="*/ 1534173 h 2608061"/>
                              <a:gd name="connsiteX80" fmla="*/ 3427473 w 4437566"/>
                              <a:gd name="connsiteY80" fmla="*/ 1512908 h 2608061"/>
                              <a:gd name="connsiteX81" fmla="*/ 3480635 w 4437566"/>
                              <a:gd name="connsiteY81" fmla="*/ 1491643 h 2608061"/>
                              <a:gd name="connsiteX82" fmla="*/ 3523166 w 4437566"/>
                              <a:gd name="connsiteY82" fmla="*/ 1470377 h 2608061"/>
                              <a:gd name="connsiteX83" fmla="*/ 3618859 w 4437566"/>
                              <a:gd name="connsiteY83" fmla="*/ 1449112 h 2608061"/>
                              <a:gd name="connsiteX84" fmla="*/ 3672021 w 4437566"/>
                              <a:gd name="connsiteY84" fmla="*/ 1427847 h 2608061"/>
                              <a:gd name="connsiteX85" fmla="*/ 3735817 w 4437566"/>
                              <a:gd name="connsiteY85" fmla="*/ 1385317 h 2608061"/>
                              <a:gd name="connsiteX86" fmla="*/ 3799612 w 4437566"/>
                              <a:gd name="connsiteY86" fmla="*/ 1332154 h 2608061"/>
                              <a:gd name="connsiteX87" fmla="*/ 3820877 w 4437566"/>
                              <a:gd name="connsiteY87" fmla="*/ 1300256 h 2608061"/>
                              <a:gd name="connsiteX88" fmla="*/ 3852775 w 4437566"/>
                              <a:gd name="connsiteY88" fmla="*/ 1225829 h 2608061"/>
                              <a:gd name="connsiteX89" fmla="*/ 3884673 w 4437566"/>
                              <a:gd name="connsiteY89" fmla="*/ 1204563 h 2608061"/>
                              <a:gd name="connsiteX90" fmla="*/ 3980366 w 4437566"/>
                              <a:gd name="connsiteY90" fmla="*/ 1215196 h 2608061"/>
                              <a:gd name="connsiteX91" fmla="*/ 3969733 w 4437566"/>
                              <a:gd name="connsiteY91" fmla="*/ 1257726 h 2608061"/>
                              <a:gd name="connsiteX92" fmla="*/ 3948468 w 4437566"/>
                              <a:gd name="connsiteY92" fmla="*/ 1289624 h 2608061"/>
                              <a:gd name="connsiteX93" fmla="*/ 3937835 w 4437566"/>
                              <a:gd name="connsiteY93" fmla="*/ 1321522 h 2608061"/>
                              <a:gd name="connsiteX94" fmla="*/ 3863407 w 4437566"/>
                              <a:gd name="connsiteY94" fmla="*/ 1438480 h 2608061"/>
                              <a:gd name="connsiteX95" fmla="*/ 3799612 w 4437566"/>
                              <a:gd name="connsiteY95" fmla="*/ 1640498 h 2608061"/>
                              <a:gd name="connsiteX96" fmla="*/ 3788980 w 4437566"/>
                              <a:gd name="connsiteY96" fmla="*/ 1672396 h 2608061"/>
                              <a:gd name="connsiteX97" fmla="*/ 3767714 w 4437566"/>
                              <a:gd name="connsiteY97" fmla="*/ 1948843 h 2608061"/>
                              <a:gd name="connsiteX98" fmla="*/ 3757082 w 4437566"/>
                              <a:gd name="connsiteY98" fmla="*/ 2002005 h 2608061"/>
                              <a:gd name="connsiteX99" fmla="*/ 3746449 w 4437566"/>
                              <a:gd name="connsiteY99" fmla="*/ 2097698 h 2608061"/>
                              <a:gd name="connsiteX100" fmla="*/ 3757082 w 4437566"/>
                              <a:gd name="connsiteY100" fmla="*/ 2352880 h 2608061"/>
                              <a:gd name="connsiteX101" fmla="*/ 3810245 w 4437566"/>
                              <a:gd name="connsiteY101" fmla="*/ 2406043 h 2608061"/>
                              <a:gd name="connsiteX102" fmla="*/ 3863407 w 4437566"/>
                              <a:gd name="connsiteY102" fmla="*/ 2469838 h 2608061"/>
                              <a:gd name="connsiteX103" fmla="*/ 3895305 w 4437566"/>
                              <a:gd name="connsiteY103" fmla="*/ 2491103 h 2608061"/>
                              <a:gd name="connsiteX104" fmla="*/ 3937835 w 4437566"/>
                              <a:gd name="connsiteY104" fmla="*/ 2554898 h 2608061"/>
                              <a:gd name="connsiteX105" fmla="*/ 3959101 w 4437566"/>
                              <a:gd name="connsiteY105" fmla="*/ 2586796 h 2608061"/>
                              <a:gd name="connsiteX106" fmla="*/ 3990998 w 4437566"/>
                              <a:gd name="connsiteY106" fmla="*/ 2608061 h 2608061"/>
                              <a:gd name="connsiteX107" fmla="*/ 4012263 w 4437566"/>
                              <a:gd name="connsiteY107" fmla="*/ 2576163 h 2608061"/>
                              <a:gd name="connsiteX108" fmla="*/ 4076059 w 4437566"/>
                              <a:gd name="connsiteY108" fmla="*/ 2523001 h 2608061"/>
                              <a:gd name="connsiteX109" fmla="*/ 4086691 w 4437566"/>
                              <a:gd name="connsiteY109" fmla="*/ 2491103 h 2608061"/>
                              <a:gd name="connsiteX110" fmla="*/ 4107956 w 4437566"/>
                              <a:gd name="connsiteY110" fmla="*/ 2448573 h 2608061"/>
                              <a:gd name="connsiteX111" fmla="*/ 4118589 w 4437566"/>
                              <a:gd name="connsiteY111" fmla="*/ 2246554 h 2608061"/>
                              <a:gd name="connsiteX112" fmla="*/ 4129221 w 4437566"/>
                              <a:gd name="connsiteY112" fmla="*/ 2087066 h 2608061"/>
                              <a:gd name="connsiteX113" fmla="*/ 4139854 w 4437566"/>
                              <a:gd name="connsiteY113" fmla="*/ 2044536 h 2608061"/>
                              <a:gd name="connsiteX114" fmla="*/ 4182384 w 4437566"/>
                              <a:gd name="connsiteY114" fmla="*/ 1895680 h 2608061"/>
                              <a:gd name="connsiteX115" fmla="*/ 4214282 w 4437566"/>
                              <a:gd name="connsiteY115" fmla="*/ 1874415 h 2608061"/>
                              <a:gd name="connsiteX116" fmla="*/ 4246180 w 4437566"/>
                              <a:gd name="connsiteY116" fmla="*/ 1821252 h 2608061"/>
                              <a:gd name="connsiteX117" fmla="*/ 4267445 w 4437566"/>
                              <a:gd name="connsiteY117" fmla="*/ 1789354 h 2608061"/>
                              <a:gd name="connsiteX118" fmla="*/ 4299342 w 4437566"/>
                              <a:gd name="connsiteY118" fmla="*/ 1768089 h 2608061"/>
                              <a:gd name="connsiteX119" fmla="*/ 4352505 w 4437566"/>
                              <a:gd name="connsiteY119" fmla="*/ 1704294 h 2608061"/>
                              <a:gd name="connsiteX120" fmla="*/ 4373770 w 4437566"/>
                              <a:gd name="connsiteY120" fmla="*/ 1619233 h 2608061"/>
                              <a:gd name="connsiteX121" fmla="*/ 4384403 w 4437566"/>
                              <a:gd name="connsiteY121" fmla="*/ 1587336 h 2608061"/>
                              <a:gd name="connsiteX122" fmla="*/ 4405668 w 4437566"/>
                              <a:gd name="connsiteY122" fmla="*/ 1566070 h 2608061"/>
                              <a:gd name="connsiteX123" fmla="*/ 4437566 w 4437566"/>
                              <a:gd name="connsiteY123" fmla="*/ 1491643 h 2608061"/>
                              <a:gd name="connsiteX124" fmla="*/ 4426933 w 4437566"/>
                              <a:gd name="connsiteY124" fmla="*/ 1289624 h 2608061"/>
                              <a:gd name="connsiteX125" fmla="*/ 4416301 w 4437566"/>
                              <a:gd name="connsiteY125" fmla="*/ 1257726 h 2608061"/>
                              <a:gd name="connsiteX126" fmla="*/ 4405668 w 4437566"/>
                              <a:gd name="connsiteY126" fmla="*/ 1183298 h 2608061"/>
                              <a:gd name="connsiteX127" fmla="*/ 4373550 w 4437566"/>
                              <a:gd name="connsiteY127" fmla="*/ 11748 h 2608061"/>
                              <a:gd name="connsiteX128" fmla="*/ 4065426 w 4437566"/>
                              <a:gd name="connsiteY128" fmla="*/ 577243 h 2608061"/>
                              <a:gd name="connsiteX129" fmla="*/ 4012263 w 4437566"/>
                              <a:gd name="connsiteY129" fmla="*/ 524080 h 2608061"/>
                              <a:gd name="connsiteX130" fmla="*/ 3927203 w 4437566"/>
                              <a:gd name="connsiteY130" fmla="*/ 449652 h 2608061"/>
                              <a:gd name="connsiteX131" fmla="*/ 3863407 w 4437566"/>
                              <a:gd name="connsiteY131" fmla="*/ 417754 h 2608061"/>
                              <a:gd name="connsiteX132" fmla="*/ 3788980 w 4437566"/>
                              <a:gd name="connsiteY132" fmla="*/ 375224 h 2608061"/>
                              <a:gd name="connsiteX133" fmla="*/ 3767714 w 4437566"/>
                              <a:gd name="connsiteY133" fmla="*/ 343326 h 2608061"/>
                              <a:gd name="connsiteX134" fmla="*/ 3735817 w 4437566"/>
                              <a:gd name="connsiteY134" fmla="*/ 332694 h 2608061"/>
                              <a:gd name="connsiteX135" fmla="*/ 3693287 w 4437566"/>
                              <a:gd name="connsiteY135" fmla="*/ 311429 h 2608061"/>
                              <a:gd name="connsiteX136" fmla="*/ 3672021 w 4437566"/>
                              <a:gd name="connsiteY136" fmla="*/ 290163 h 2608061"/>
                              <a:gd name="connsiteX137" fmla="*/ 3597594 w 4437566"/>
                              <a:gd name="connsiteY137" fmla="*/ 247633 h 2608061"/>
                              <a:gd name="connsiteX138" fmla="*/ 3512533 w 4437566"/>
                              <a:gd name="connsiteY138" fmla="*/ 194470 h 2608061"/>
                              <a:gd name="connsiteX139" fmla="*/ 3448738 w 4437566"/>
                              <a:gd name="connsiteY139" fmla="*/ 183838 h 2608061"/>
                              <a:gd name="connsiteX140" fmla="*/ 3342412 w 4437566"/>
                              <a:gd name="connsiteY140" fmla="*/ 194470 h 2608061"/>
                              <a:gd name="connsiteX141" fmla="*/ 3310514 w 4437566"/>
                              <a:gd name="connsiteY141" fmla="*/ 205103 h 2608061"/>
                              <a:gd name="connsiteX142" fmla="*/ 3172291 w 4437566"/>
                              <a:gd name="connsiteY142" fmla="*/ 237001 h 2608061"/>
                              <a:gd name="connsiteX143" fmla="*/ 3068463 w 4437566"/>
                              <a:gd name="connsiteY143" fmla="*/ 26186 h 2608061"/>
                              <a:gd name="connsiteX0" fmla="*/ 3068463 w 4437566"/>
                              <a:gd name="connsiteY0" fmla="*/ 28914 h 2610789"/>
                              <a:gd name="connsiteX1" fmla="*/ 3093861 w 4437566"/>
                              <a:gd name="connsiteY1" fmla="*/ 1172443 h 2610789"/>
                              <a:gd name="connsiteX2" fmla="*/ 2980905 w 4437566"/>
                              <a:gd name="connsiteY2" fmla="*/ 1196659 h 2610789"/>
                              <a:gd name="connsiteX3" fmla="*/ 1801675 w 4437566"/>
                              <a:gd name="connsiteY3" fmla="*/ 1246079 h 2610789"/>
                              <a:gd name="connsiteX4" fmla="*/ 1779426 w 4437566"/>
                              <a:gd name="connsiteY4" fmla="*/ 781989 h 2610789"/>
                              <a:gd name="connsiteX5" fmla="*/ 1768794 w 4437566"/>
                              <a:gd name="connsiteY5" fmla="*/ 739459 h 2610789"/>
                              <a:gd name="connsiteX6" fmla="*/ 1747528 w 4437566"/>
                              <a:gd name="connsiteY6" fmla="*/ 718194 h 2610789"/>
                              <a:gd name="connsiteX7" fmla="*/ 1726263 w 4437566"/>
                              <a:gd name="connsiteY7" fmla="*/ 686296 h 2610789"/>
                              <a:gd name="connsiteX8" fmla="*/ 1704998 w 4437566"/>
                              <a:gd name="connsiteY8" fmla="*/ 601236 h 2610789"/>
                              <a:gd name="connsiteX9" fmla="*/ 1566775 w 4437566"/>
                              <a:gd name="connsiteY9" fmla="*/ 526808 h 2610789"/>
                              <a:gd name="connsiteX10" fmla="*/ 1534877 w 4437566"/>
                              <a:gd name="connsiteY10" fmla="*/ 516175 h 2610789"/>
                              <a:gd name="connsiteX11" fmla="*/ 1471082 w 4437566"/>
                              <a:gd name="connsiteY11" fmla="*/ 484277 h 2610789"/>
                              <a:gd name="connsiteX12" fmla="*/ 1439184 w 4437566"/>
                              <a:gd name="connsiteY12" fmla="*/ 463012 h 2610789"/>
                              <a:gd name="connsiteX13" fmla="*/ 1375389 w 4437566"/>
                              <a:gd name="connsiteY13" fmla="*/ 441747 h 2610789"/>
                              <a:gd name="connsiteX14" fmla="*/ 1311594 w 4437566"/>
                              <a:gd name="connsiteY14" fmla="*/ 409850 h 2610789"/>
                              <a:gd name="connsiteX15" fmla="*/ 1258431 w 4437566"/>
                              <a:gd name="connsiteY15" fmla="*/ 388584 h 2610789"/>
                              <a:gd name="connsiteX16" fmla="*/ 1184003 w 4437566"/>
                              <a:gd name="connsiteY16" fmla="*/ 377952 h 2610789"/>
                              <a:gd name="connsiteX17" fmla="*/ 1024514 w 4437566"/>
                              <a:gd name="connsiteY17" fmla="*/ 356687 h 2610789"/>
                              <a:gd name="connsiteX18" fmla="*/ 684273 w 4437566"/>
                              <a:gd name="connsiteY18" fmla="*/ 367319 h 2610789"/>
                              <a:gd name="connsiteX19" fmla="*/ 620477 w 4437566"/>
                              <a:gd name="connsiteY19" fmla="*/ 388584 h 2610789"/>
                              <a:gd name="connsiteX20" fmla="*/ 577947 w 4437566"/>
                              <a:gd name="connsiteY20" fmla="*/ 420482 h 2610789"/>
                              <a:gd name="connsiteX21" fmla="*/ 503519 w 4437566"/>
                              <a:gd name="connsiteY21" fmla="*/ 452380 h 2610789"/>
                              <a:gd name="connsiteX22" fmla="*/ 386561 w 4437566"/>
                              <a:gd name="connsiteY22" fmla="*/ 494910 h 2610789"/>
                              <a:gd name="connsiteX23" fmla="*/ 322766 w 4437566"/>
                              <a:gd name="connsiteY23" fmla="*/ 516175 h 2610789"/>
                              <a:gd name="connsiteX24" fmla="*/ 258970 w 4437566"/>
                              <a:gd name="connsiteY24" fmla="*/ 558705 h 2610789"/>
                              <a:gd name="connsiteX25" fmla="*/ 184542 w 4437566"/>
                              <a:gd name="connsiteY25" fmla="*/ 622501 h 2610789"/>
                              <a:gd name="connsiteX26" fmla="*/ 99482 w 4437566"/>
                              <a:gd name="connsiteY26" fmla="*/ 718194 h 2610789"/>
                              <a:gd name="connsiteX27" fmla="*/ 67584 w 4437566"/>
                              <a:gd name="connsiteY27" fmla="*/ 739459 h 2610789"/>
                              <a:gd name="connsiteX28" fmla="*/ 56952 w 4437566"/>
                              <a:gd name="connsiteY28" fmla="*/ 771357 h 2610789"/>
                              <a:gd name="connsiteX29" fmla="*/ 35687 w 4437566"/>
                              <a:gd name="connsiteY29" fmla="*/ 813887 h 2610789"/>
                              <a:gd name="connsiteX30" fmla="*/ 25054 w 4437566"/>
                              <a:gd name="connsiteY30" fmla="*/ 888315 h 2610789"/>
                              <a:gd name="connsiteX31" fmla="*/ 35687 w 4437566"/>
                              <a:gd name="connsiteY31" fmla="*/ 1175394 h 2610789"/>
                              <a:gd name="connsiteX32" fmla="*/ 56952 w 4437566"/>
                              <a:gd name="connsiteY32" fmla="*/ 1972836 h 2610789"/>
                              <a:gd name="connsiteX33" fmla="*/ 99482 w 4437566"/>
                              <a:gd name="connsiteY33" fmla="*/ 2057896 h 2610789"/>
                              <a:gd name="connsiteX34" fmla="*/ 120747 w 4437566"/>
                              <a:gd name="connsiteY34" fmla="*/ 2089794 h 2610789"/>
                              <a:gd name="connsiteX35" fmla="*/ 131380 w 4437566"/>
                              <a:gd name="connsiteY35" fmla="*/ 2121691 h 2610789"/>
                              <a:gd name="connsiteX36" fmla="*/ 152645 w 4437566"/>
                              <a:gd name="connsiteY36" fmla="*/ 2142957 h 2610789"/>
                              <a:gd name="connsiteX37" fmla="*/ 216440 w 4437566"/>
                              <a:gd name="connsiteY37" fmla="*/ 2174854 h 2610789"/>
                              <a:gd name="connsiteX38" fmla="*/ 258970 w 4437566"/>
                              <a:gd name="connsiteY38" fmla="*/ 2206752 h 2610789"/>
                              <a:gd name="connsiteX39" fmla="*/ 290868 w 4437566"/>
                              <a:gd name="connsiteY39" fmla="*/ 2238650 h 2610789"/>
                              <a:gd name="connsiteX40" fmla="*/ 322766 w 4437566"/>
                              <a:gd name="connsiteY40" fmla="*/ 2249282 h 2610789"/>
                              <a:gd name="connsiteX41" fmla="*/ 386561 w 4437566"/>
                              <a:gd name="connsiteY41" fmla="*/ 2334343 h 2610789"/>
                              <a:gd name="connsiteX42" fmla="*/ 418459 w 4437566"/>
                              <a:gd name="connsiteY42" fmla="*/ 2344975 h 2610789"/>
                              <a:gd name="connsiteX43" fmla="*/ 450356 w 4437566"/>
                              <a:gd name="connsiteY43" fmla="*/ 2366240 h 2610789"/>
                              <a:gd name="connsiteX44" fmla="*/ 567314 w 4437566"/>
                              <a:gd name="connsiteY44" fmla="*/ 2398138 h 2610789"/>
                              <a:gd name="connsiteX45" fmla="*/ 652375 w 4437566"/>
                              <a:gd name="connsiteY45" fmla="*/ 2493831 h 2610789"/>
                              <a:gd name="connsiteX46" fmla="*/ 684273 w 4437566"/>
                              <a:gd name="connsiteY46" fmla="*/ 2515096 h 2610789"/>
                              <a:gd name="connsiteX47" fmla="*/ 748068 w 4437566"/>
                              <a:gd name="connsiteY47" fmla="*/ 2557626 h 2610789"/>
                              <a:gd name="connsiteX48" fmla="*/ 779966 w 4437566"/>
                              <a:gd name="connsiteY48" fmla="*/ 2578891 h 2610789"/>
                              <a:gd name="connsiteX49" fmla="*/ 950087 w 4437566"/>
                              <a:gd name="connsiteY49" fmla="*/ 2578891 h 2610789"/>
                              <a:gd name="connsiteX50" fmla="*/ 1013882 w 4437566"/>
                              <a:gd name="connsiteY50" fmla="*/ 2546994 h 2610789"/>
                              <a:gd name="connsiteX51" fmla="*/ 1035147 w 4437566"/>
                              <a:gd name="connsiteY51" fmla="*/ 2515096 h 2610789"/>
                              <a:gd name="connsiteX52" fmla="*/ 1173370 w 4437566"/>
                              <a:gd name="connsiteY52" fmla="*/ 2451301 h 2610789"/>
                              <a:gd name="connsiteX53" fmla="*/ 1205268 w 4437566"/>
                              <a:gd name="connsiteY53" fmla="*/ 2430036 h 2610789"/>
                              <a:gd name="connsiteX54" fmla="*/ 1269063 w 4437566"/>
                              <a:gd name="connsiteY54" fmla="*/ 2408771 h 2610789"/>
                              <a:gd name="connsiteX55" fmla="*/ 1300961 w 4437566"/>
                              <a:gd name="connsiteY55" fmla="*/ 2398138 h 2610789"/>
                              <a:gd name="connsiteX56" fmla="*/ 1332859 w 4437566"/>
                              <a:gd name="connsiteY56" fmla="*/ 2376873 h 2610789"/>
                              <a:gd name="connsiteX57" fmla="*/ 1343491 w 4437566"/>
                              <a:gd name="connsiteY57" fmla="*/ 2238650 h 2610789"/>
                              <a:gd name="connsiteX58" fmla="*/ 1364756 w 4437566"/>
                              <a:gd name="connsiteY58" fmla="*/ 2217384 h 2610789"/>
                              <a:gd name="connsiteX59" fmla="*/ 1481714 w 4437566"/>
                              <a:gd name="connsiteY59" fmla="*/ 2164222 h 2610789"/>
                              <a:gd name="connsiteX60" fmla="*/ 1524245 w 4437566"/>
                              <a:gd name="connsiteY60" fmla="*/ 2111059 h 2610789"/>
                              <a:gd name="connsiteX61" fmla="*/ 1545510 w 4437566"/>
                              <a:gd name="connsiteY61" fmla="*/ 2068529 h 2610789"/>
                              <a:gd name="connsiteX62" fmla="*/ 1630570 w 4437566"/>
                              <a:gd name="connsiteY62" fmla="*/ 2036631 h 2610789"/>
                              <a:gd name="connsiteX63" fmla="*/ 1747528 w 4437566"/>
                              <a:gd name="connsiteY63" fmla="*/ 2004733 h 2610789"/>
                              <a:gd name="connsiteX64" fmla="*/ 1779426 w 4437566"/>
                              <a:gd name="connsiteY64" fmla="*/ 1983468 h 2610789"/>
                              <a:gd name="connsiteX65" fmla="*/ 1800691 w 4437566"/>
                              <a:gd name="connsiteY65" fmla="*/ 1951571 h 2610789"/>
                              <a:gd name="connsiteX66" fmla="*/ 1821956 w 4437566"/>
                              <a:gd name="connsiteY66" fmla="*/ 1930305 h 2610789"/>
                              <a:gd name="connsiteX67" fmla="*/ 1832589 w 4437566"/>
                              <a:gd name="connsiteY67" fmla="*/ 1738919 h 2610789"/>
                              <a:gd name="connsiteX68" fmla="*/ 1843221 w 4437566"/>
                              <a:gd name="connsiteY68" fmla="*/ 1707022 h 2610789"/>
                              <a:gd name="connsiteX69" fmla="*/ 1864487 w 4437566"/>
                              <a:gd name="connsiteY69" fmla="*/ 1685757 h 2610789"/>
                              <a:gd name="connsiteX70" fmla="*/ 1875119 w 4437566"/>
                              <a:gd name="connsiteY70" fmla="*/ 1653859 h 2610789"/>
                              <a:gd name="connsiteX71" fmla="*/ 1938914 w 4437566"/>
                              <a:gd name="connsiteY71" fmla="*/ 1600696 h 2610789"/>
                              <a:gd name="connsiteX72" fmla="*/ 1960180 w 4437566"/>
                              <a:gd name="connsiteY72" fmla="*/ 1579431 h 2610789"/>
                              <a:gd name="connsiteX73" fmla="*/ 2023975 w 4437566"/>
                              <a:gd name="connsiteY73" fmla="*/ 1547533 h 2610789"/>
                              <a:gd name="connsiteX74" fmla="*/ 2268524 w 4437566"/>
                              <a:gd name="connsiteY74" fmla="*/ 1558166 h 2610789"/>
                              <a:gd name="connsiteX75" fmla="*/ 2342952 w 4437566"/>
                              <a:gd name="connsiteY75" fmla="*/ 1568798 h 2610789"/>
                              <a:gd name="connsiteX76" fmla="*/ 2374849 w 4437566"/>
                              <a:gd name="connsiteY76" fmla="*/ 1579431 h 2610789"/>
                              <a:gd name="connsiteX77" fmla="*/ 2949007 w 4437566"/>
                              <a:gd name="connsiteY77" fmla="*/ 1590064 h 2610789"/>
                              <a:gd name="connsiteX78" fmla="*/ 3278617 w 4437566"/>
                              <a:gd name="connsiteY78" fmla="*/ 1558166 h 2610789"/>
                              <a:gd name="connsiteX79" fmla="*/ 3321147 w 4437566"/>
                              <a:gd name="connsiteY79" fmla="*/ 1536901 h 2610789"/>
                              <a:gd name="connsiteX80" fmla="*/ 3427473 w 4437566"/>
                              <a:gd name="connsiteY80" fmla="*/ 1515636 h 2610789"/>
                              <a:gd name="connsiteX81" fmla="*/ 3480635 w 4437566"/>
                              <a:gd name="connsiteY81" fmla="*/ 1494371 h 2610789"/>
                              <a:gd name="connsiteX82" fmla="*/ 3523166 w 4437566"/>
                              <a:gd name="connsiteY82" fmla="*/ 1473105 h 2610789"/>
                              <a:gd name="connsiteX83" fmla="*/ 3618859 w 4437566"/>
                              <a:gd name="connsiteY83" fmla="*/ 1451840 h 2610789"/>
                              <a:gd name="connsiteX84" fmla="*/ 3672021 w 4437566"/>
                              <a:gd name="connsiteY84" fmla="*/ 1430575 h 2610789"/>
                              <a:gd name="connsiteX85" fmla="*/ 3735817 w 4437566"/>
                              <a:gd name="connsiteY85" fmla="*/ 1388045 h 2610789"/>
                              <a:gd name="connsiteX86" fmla="*/ 3799612 w 4437566"/>
                              <a:gd name="connsiteY86" fmla="*/ 1334882 h 2610789"/>
                              <a:gd name="connsiteX87" fmla="*/ 3820877 w 4437566"/>
                              <a:gd name="connsiteY87" fmla="*/ 1302984 h 2610789"/>
                              <a:gd name="connsiteX88" fmla="*/ 3852775 w 4437566"/>
                              <a:gd name="connsiteY88" fmla="*/ 1228557 h 2610789"/>
                              <a:gd name="connsiteX89" fmla="*/ 3884673 w 4437566"/>
                              <a:gd name="connsiteY89" fmla="*/ 1207291 h 2610789"/>
                              <a:gd name="connsiteX90" fmla="*/ 3980366 w 4437566"/>
                              <a:gd name="connsiteY90" fmla="*/ 1217924 h 2610789"/>
                              <a:gd name="connsiteX91" fmla="*/ 3969733 w 4437566"/>
                              <a:gd name="connsiteY91" fmla="*/ 1260454 h 2610789"/>
                              <a:gd name="connsiteX92" fmla="*/ 3948468 w 4437566"/>
                              <a:gd name="connsiteY92" fmla="*/ 1292352 h 2610789"/>
                              <a:gd name="connsiteX93" fmla="*/ 3937835 w 4437566"/>
                              <a:gd name="connsiteY93" fmla="*/ 1324250 h 2610789"/>
                              <a:gd name="connsiteX94" fmla="*/ 3863407 w 4437566"/>
                              <a:gd name="connsiteY94" fmla="*/ 1441208 h 2610789"/>
                              <a:gd name="connsiteX95" fmla="*/ 3799612 w 4437566"/>
                              <a:gd name="connsiteY95" fmla="*/ 1643226 h 2610789"/>
                              <a:gd name="connsiteX96" fmla="*/ 3788980 w 4437566"/>
                              <a:gd name="connsiteY96" fmla="*/ 1675124 h 2610789"/>
                              <a:gd name="connsiteX97" fmla="*/ 3767714 w 4437566"/>
                              <a:gd name="connsiteY97" fmla="*/ 1951571 h 2610789"/>
                              <a:gd name="connsiteX98" fmla="*/ 3757082 w 4437566"/>
                              <a:gd name="connsiteY98" fmla="*/ 2004733 h 2610789"/>
                              <a:gd name="connsiteX99" fmla="*/ 3746449 w 4437566"/>
                              <a:gd name="connsiteY99" fmla="*/ 2100426 h 2610789"/>
                              <a:gd name="connsiteX100" fmla="*/ 3757082 w 4437566"/>
                              <a:gd name="connsiteY100" fmla="*/ 2355608 h 2610789"/>
                              <a:gd name="connsiteX101" fmla="*/ 3810245 w 4437566"/>
                              <a:gd name="connsiteY101" fmla="*/ 2408771 h 2610789"/>
                              <a:gd name="connsiteX102" fmla="*/ 3863407 w 4437566"/>
                              <a:gd name="connsiteY102" fmla="*/ 2472566 h 2610789"/>
                              <a:gd name="connsiteX103" fmla="*/ 3895305 w 4437566"/>
                              <a:gd name="connsiteY103" fmla="*/ 2493831 h 2610789"/>
                              <a:gd name="connsiteX104" fmla="*/ 3937835 w 4437566"/>
                              <a:gd name="connsiteY104" fmla="*/ 2557626 h 2610789"/>
                              <a:gd name="connsiteX105" fmla="*/ 3959101 w 4437566"/>
                              <a:gd name="connsiteY105" fmla="*/ 2589524 h 2610789"/>
                              <a:gd name="connsiteX106" fmla="*/ 3990998 w 4437566"/>
                              <a:gd name="connsiteY106" fmla="*/ 2610789 h 2610789"/>
                              <a:gd name="connsiteX107" fmla="*/ 4012263 w 4437566"/>
                              <a:gd name="connsiteY107" fmla="*/ 2578891 h 2610789"/>
                              <a:gd name="connsiteX108" fmla="*/ 4076059 w 4437566"/>
                              <a:gd name="connsiteY108" fmla="*/ 2525729 h 2610789"/>
                              <a:gd name="connsiteX109" fmla="*/ 4086691 w 4437566"/>
                              <a:gd name="connsiteY109" fmla="*/ 2493831 h 2610789"/>
                              <a:gd name="connsiteX110" fmla="*/ 4107956 w 4437566"/>
                              <a:gd name="connsiteY110" fmla="*/ 2451301 h 2610789"/>
                              <a:gd name="connsiteX111" fmla="*/ 4118589 w 4437566"/>
                              <a:gd name="connsiteY111" fmla="*/ 2249282 h 2610789"/>
                              <a:gd name="connsiteX112" fmla="*/ 4129221 w 4437566"/>
                              <a:gd name="connsiteY112" fmla="*/ 2089794 h 2610789"/>
                              <a:gd name="connsiteX113" fmla="*/ 4139854 w 4437566"/>
                              <a:gd name="connsiteY113" fmla="*/ 2047264 h 2610789"/>
                              <a:gd name="connsiteX114" fmla="*/ 4182384 w 4437566"/>
                              <a:gd name="connsiteY114" fmla="*/ 1898408 h 2610789"/>
                              <a:gd name="connsiteX115" fmla="*/ 4214282 w 4437566"/>
                              <a:gd name="connsiteY115" fmla="*/ 1877143 h 2610789"/>
                              <a:gd name="connsiteX116" fmla="*/ 4246180 w 4437566"/>
                              <a:gd name="connsiteY116" fmla="*/ 1823980 h 2610789"/>
                              <a:gd name="connsiteX117" fmla="*/ 4267445 w 4437566"/>
                              <a:gd name="connsiteY117" fmla="*/ 1792082 h 2610789"/>
                              <a:gd name="connsiteX118" fmla="*/ 4299342 w 4437566"/>
                              <a:gd name="connsiteY118" fmla="*/ 1770817 h 2610789"/>
                              <a:gd name="connsiteX119" fmla="*/ 4352505 w 4437566"/>
                              <a:gd name="connsiteY119" fmla="*/ 1707022 h 2610789"/>
                              <a:gd name="connsiteX120" fmla="*/ 4373770 w 4437566"/>
                              <a:gd name="connsiteY120" fmla="*/ 1621961 h 2610789"/>
                              <a:gd name="connsiteX121" fmla="*/ 4384403 w 4437566"/>
                              <a:gd name="connsiteY121" fmla="*/ 1590064 h 2610789"/>
                              <a:gd name="connsiteX122" fmla="*/ 4405668 w 4437566"/>
                              <a:gd name="connsiteY122" fmla="*/ 1568798 h 2610789"/>
                              <a:gd name="connsiteX123" fmla="*/ 4437566 w 4437566"/>
                              <a:gd name="connsiteY123" fmla="*/ 1494371 h 2610789"/>
                              <a:gd name="connsiteX124" fmla="*/ 4426933 w 4437566"/>
                              <a:gd name="connsiteY124" fmla="*/ 1292352 h 2610789"/>
                              <a:gd name="connsiteX125" fmla="*/ 4416301 w 4437566"/>
                              <a:gd name="connsiteY125" fmla="*/ 1260454 h 2610789"/>
                              <a:gd name="connsiteX126" fmla="*/ 4405668 w 4437566"/>
                              <a:gd name="connsiteY126" fmla="*/ 1186026 h 2610789"/>
                              <a:gd name="connsiteX127" fmla="*/ 4373550 w 4437566"/>
                              <a:gd name="connsiteY127" fmla="*/ 14476 h 2610789"/>
                              <a:gd name="connsiteX128" fmla="*/ 4012263 w 4437566"/>
                              <a:gd name="connsiteY128" fmla="*/ 526808 h 2610789"/>
                              <a:gd name="connsiteX129" fmla="*/ 3927203 w 4437566"/>
                              <a:gd name="connsiteY129" fmla="*/ 452380 h 2610789"/>
                              <a:gd name="connsiteX130" fmla="*/ 3863407 w 4437566"/>
                              <a:gd name="connsiteY130" fmla="*/ 420482 h 2610789"/>
                              <a:gd name="connsiteX131" fmla="*/ 3788980 w 4437566"/>
                              <a:gd name="connsiteY131" fmla="*/ 377952 h 2610789"/>
                              <a:gd name="connsiteX132" fmla="*/ 3767714 w 4437566"/>
                              <a:gd name="connsiteY132" fmla="*/ 346054 h 2610789"/>
                              <a:gd name="connsiteX133" fmla="*/ 3735817 w 4437566"/>
                              <a:gd name="connsiteY133" fmla="*/ 335422 h 2610789"/>
                              <a:gd name="connsiteX134" fmla="*/ 3693287 w 4437566"/>
                              <a:gd name="connsiteY134" fmla="*/ 314157 h 2610789"/>
                              <a:gd name="connsiteX135" fmla="*/ 3672021 w 4437566"/>
                              <a:gd name="connsiteY135" fmla="*/ 292891 h 2610789"/>
                              <a:gd name="connsiteX136" fmla="*/ 3597594 w 4437566"/>
                              <a:gd name="connsiteY136" fmla="*/ 250361 h 2610789"/>
                              <a:gd name="connsiteX137" fmla="*/ 3512533 w 4437566"/>
                              <a:gd name="connsiteY137" fmla="*/ 197198 h 2610789"/>
                              <a:gd name="connsiteX138" fmla="*/ 3448738 w 4437566"/>
                              <a:gd name="connsiteY138" fmla="*/ 186566 h 2610789"/>
                              <a:gd name="connsiteX139" fmla="*/ 3342412 w 4437566"/>
                              <a:gd name="connsiteY139" fmla="*/ 197198 h 2610789"/>
                              <a:gd name="connsiteX140" fmla="*/ 3310514 w 4437566"/>
                              <a:gd name="connsiteY140" fmla="*/ 207831 h 2610789"/>
                              <a:gd name="connsiteX141" fmla="*/ 3172291 w 4437566"/>
                              <a:gd name="connsiteY141" fmla="*/ 239729 h 2610789"/>
                              <a:gd name="connsiteX142" fmla="*/ 3068463 w 4437566"/>
                              <a:gd name="connsiteY142" fmla="*/ 28914 h 2610789"/>
                              <a:gd name="connsiteX0" fmla="*/ 3068463 w 4437566"/>
                              <a:gd name="connsiteY0" fmla="*/ 33855 h 2615730"/>
                              <a:gd name="connsiteX1" fmla="*/ 3093861 w 4437566"/>
                              <a:gd name="connsiteY1" fmla="*/ 1177384 h 2615730"/>
                              <a:gd name="connsiteX2" fmla="*/ 2980905 w 4437566"/>
                              <a:gd name="connsiteY2" fmla="*/ 1201600 h 2615730"/>
                              <a:gd name="connsiteX3" fmla="*/ 1801675 w 4437566"/>
                              <a:gd name="connsiteY3" fmla="*/ 1251020 h 2615730"/>
                              <a:gd name="connsiteX4" fmla="*/ 1779426 w 4437566"/>
                              <a:gd name="connsiteY4" fmla="*/ 786930 h 2615730"/>
                              <a:gd name="connsiteX5" fmla="*/ 1768794 w 4437566"/>
                              <a:gd name="connsiteY5" fmla="*/ 744400 h 2615730"/>
                              <a:gd name="connsiteX6" fmla="*/ 1747528 w 4437566"/>
                              <a:gd name="connsiteY6" fmla="*/ 723135 h 2615730"/>
                              <a:gd name="connsiteX7" fmla="*/ 1726263 w 4437566"/>
                              <a:gd name="connsiteY7" fmla="*/ 691237 h 2615730"/>
                              <a:gd name="connsiteX8" fmla="*/ 1704998 w 4437566"/>
                              <a:gd name="connsiteY8" fmla="*/ 606177 h 2615730"/>
                              <a:gd name="connsiteX9" fmla="*/ 1566775 w 4437566"/>
                              <a:gd name="connsiteY9" fmla="*/ 531749 h 2615730"/>
                              <a:gd name="connsiteX10" fmla="*/ 1534877 w 4437566"/>
                              <a:gd name="connsiteY10" fmla="*/ 521116 h 2615730"/>
                              <a:gd name="connsiteX11" fmla="*/ 1471082 w 4437566"/>
                              <a:gd name="connsiteY11" fmla="*/ 489218 h 2615730"/>
                              <a:gd name="connsiteX12" fmla="*/ 1439184 w 4437566"/>
                              <a:gd name="connsiteY12" fmla="*/ 467953 h 2615730"/>
                              <a:gd name="connsiteX13" fmla="*/ 1375389 w 4437566"/>
                              <a:gd name="connsiteY13" fmla="*/ 446688 h 2615730"/>
                              <a:gd name="connsiteX14" fmla="*/ 1311594 w 4437566"/>
                              <a:gd name="connsiteY14" fmla="*/ 414791 h 2615730"/>
                              <a:gd name="connsiteX15" fmla="*/ 1258431 w 4437566"/>
                              <a:gd name="connsiteY15" fmla="*/ 393525 h 2615730"/>
                              <a:gd name="connsiteX16" fmla="*/ 1184003 w 4437566"/>
                              <a:gd name="connsiteY16" fmla="*/ 382893 h 2615730"/>
                              <a:gd name="connsiteX17" fmla="*/ 1024514 w 4437566"/>
                              <a:gd name="connsiteY17" fmla="*/ 361628 h 2615730"/>
                              <a:gd name="connsiteX18" fmla="*/ 684273 w 4437566"/>
                              <a:gd name="connsiteY18" fmla="*/ 372260 h 2615730"/>
                              <a:gd name="connsiteX19" fmla="*/ 620477 w 4437566"/>
                              <a:gd name="connsiteY19" fmla="*/ 393525 h 2615730"/>
                              <a:gd name="connsiteX20" fmla="*/ 577947 w 4437566"/>
                              <a:gd name="connsiteY20" fmla="*/ 425423 h 2615730"/>
                              <a:gd name="connsiteX21" fmla="*/ 503519 w 4437566"/>
                              <a:gd name="connsiteY21" fmla="*/ 457321 h 2615730"/>
                              <a:gd name="connsiteX22" fmla="*/ 386561 w 4437566"/>
                              <a:gd name="connsiteY22" fmla="*/ 499851 h 2615730"/>
                              <a:gd name="connsiteX23" fmla="*/ 322766 w 4437566"/>
                              <a:gd name="connsiteY23" fmla="*/ 521116 h 2615730"/>
                              <a:gd name="connsiteX24" fmla="*/ 258970 w 4437566"/>
                              <a:gd name="connsiteY24" fmla="*/ 563646 h 2615730"/>
                              <a:gd name="connsiteX25" fmla="*/ 184542 w 4437566"/>
                              <a:gd name="connsiteY25" fmla="*/ 627442 h 2615730"/>
                              <a:gd name="connsiteX26" fmla="*/ 99482 w 4437566"/>
                              <a:gd name="connsiteY26" fmla="*/ 723135 h 2615730"/>
                              <a:gd name="connsiteX27" fmla="*/ 67584 w 4437566"/>
                              <a:gd name="connsiteY27" fmla="*/ 744400 h 2615730"/>
                              <a:gd name="connsiteX28" fmla="*/ 56952 w 4437566"/>
                              <a:gd name="connsiteY28" fmla="*/ 776298 h 2615730"/>
                              <a:gd name="connsiteX29" fmla="*/ 35687 w 4437566"/>
                              <a:gd name="connsiteY29" fmla="*/ 818828 h 2615730"/>
                              <a:gd name="connsiteX30" fmla="*/ 25054 w 4437566"/>
                              <a:gd name="connsiteY30" fmla="*/ 893256 h 2615730"/>
                              <a:gd name="connsiteX31" fmla="*/ 35687 w 4437566"/>
                              <a:gd name="connsiteY31" fmla="*/ 1180335 h 2615730"/>
                              <a:gd name="connsiteX32" fmla="*/ 56952 w 4437566"/>
                              <a:gd name="connsiteY32" fmla="*/ 1977777 h 2615730"/>
                              <a:gd name="connsiteX33" fmla="*/ 99482 w 4437566"/>
                              <a:gd name="connsiteY33" fmla="*/ 2062837 h 2615730"/>
                              <a:gd name="connsiteX34" fmla="*/ 120747 w 4437566"/>
                              <a:gd name="connsiteY34" fmla="*/ 2094735 h 2615730"/>
                              <a:gd name="connsiteX35" fmla="*/ 131380 w 4437566"/>
                              <a:gd name="connsiteY35" fmla="*/ 2126632 h 2615730"/>
                              <a:gd name="connsiteX36" fmla="*/ 152645 w 4437566"/>
                              <a:gd name="connsiteY36" fmla="*/ 2147898 h 2615730"/>
                              <a:gd name="connsiteX37" fmla="*/ 216440 w 4437566"/>
                              <a:gd name="connsiteY37" fmla="*/ 2179795 h 2615730"/>
                              <a:gd name="connsiteX38" fmla="*/ 258970 w 4437566"/>
                              <a:gd name="connsiteY38" fmla="*/ 2211693 h 2615730"/>
                              <a:gd name="connsiteX39" fmla="*/ 290868 w 4437566"/>
                              <a:gd name="connsiteY39" fmla="*/ 2243591 h 2615730"/>
                              <a:gd name="connsiteX40" fmla="*/ 322766 w 4437566"/>
                              <a:gd name="connsiteY40" fmla="*/ 2254223 h 2615730"/>
                              <a:gd name="connsiteX41" fmla="*/ 386561 w 4437566"/>
                              <a:gd name="connsiteY41" fmla="*/ 2339284 h 2615730"/>
                              <a:gd name="connsiteX42" fmla="*/ 418459 w 4437566"/>
                              <a:gd name="connsiteY42" fmla="*/ 2349916 h 2615730"/>
                              <a:gd name="connsiteX43" fmla="*/ 450356 w 4437566"/>
                              <a:gd name="connsiteY43" fmla="*/ 2371181 h 2615730"/>
                              <a:gd name="connsiteX44" fmla="*/ 567314 w 4437566"/>
                              <a:gd name="connsiteY44" fmla="*/ 2403079 h 2615730"/>
                              <a:gd name="connsiteX45" fmla="*/ 652375 w 4437566"/>
                              <a:gd name="connsiteY45" fmla="*/ 2498772 h 2615730"/>
                              <a:gd name="connsiteX46" fmla="*/ 684273 w 4437566"/>
                              <a:gd name="connsiteY46" fmla="*/ 2520037 h 2615730"/>
                              <a:gd name="connsiteX47" fmla="*/ 748068 w 4437566"/>
                              <a:gd name="connsiteY47" fmla="*/ 2562567 h 2615730"/>
                              <a:gd name="connsiteX48" fmla="*/ 779966 w 4437566"/>
                              <a:gd name="connsiteY48" fmla="*/ 2583832 h 2615730"/>
                              <a:gd name="connsiteX49" fmla="*/ 950087 w 4437566"/>
                              <a:gd name="connsiteY49" fmla="*/ 2583832 h 2615730"/>
                              <a:gd name="connsiteX50" fmla="*/ 1013882 w 4437566"/>
                              <a:gd name="connsiteY50" fmla="*/ 2551935 h 2615730"/>
                              <a:gd name="connsiteX51" fmla="*/ 1035147 w 4437566"/>
                              <a:gd name="connsiteY51" fmla="*/ 2520037 h 2615730"/>
                              <a:gd name="connsiteX52" fmla="*/ 1173370 w 4437566"/>
                              <a:gd name="connsiteY52" fmla="*/ 2456242 h 2615730"/>
                              <a:gd name="connsiteX53" fmla="*/ 1205268 w 4437566"/>
                              <a:gd name="connsiteY53" fmla="*/ 2434977 h 2615730"/>
                              <a:gd name="connsiteX54" fmla="*/ 1269063 w 4437566"/>
                              <a:gd name="connsiteY54" fmla="*/ 2413712 h 2615730"/>
                              <a:gd name="connsiteX55" fmla="*/ 1300961 w 4437566"/>
                              <a:gd name="connsiteY55" fmla="*/ 2403079 h 2615730"/>
                              <a:gd name="connsiteX56" fmla="*/ 1332859 w 4437566"/>
                              <a:gd name="connsiteY56" fmla="*/ 2381814 h 2615730"/>
                              <a:gd name="connsiteX57" fmla="*/ 1343491 w 4437566"/>
                              <a:gd name="connsiteY57" fmla="*/ 2243591 h 2615730"/>
                              <a:gd name="connsiteX58" fmla="*/ 1364756 w 4437566"/>
                              <a:gd name="connsiteY58" fmla="*/ 2222325 h 2615730"/>
                              <a:gd name="connsiteX59" fmla="*/ 1481714 w 4437566"/>
                              <a:gd name="connsiteY59" fmla="*/ 2169163 h 2615730"/>
                              <a:gd name="connsiteX60" fmla="*/ 1524245 w 4437566"/>
                              <a:gd name="connsiteY60" fmla="*/ 2116000 h 2615730"/>
                              <a:gd name="connsiteX61" fmla="*/ 1545510 w 4437566"/>
                              <a:gd name="connsiteY61" fmla="*/ 2073470 h 2615730"/>
                              <a:gd name="connsiteX62" fmla="*/ 1630570 w 4437566"/>
                              <a:gd name="connsiteY62" fmla="*/ 2041572 h 2615730"/>
                              <a:gd name="connsiteX63" fmla="*/ 1747528 w 4437566"/>
                              <a:gd name="connsiteY63" fmla="*/ 2009674 h 2615730"/>
                              <a:gd name="connsiteX64" fmla="*/ 1779426 w 4437566"/>
                              <a:gd name="connsiteY64" fmla="*/ 1988409 h 2615730"/>
                              <a:gd name="connsiteX65" fmla="*/ 1800691 w 4437566"/>
                              <a:gd name="connsiteY65" fmla="*/ 1956512 h 2615730"/>
                              <a:gd name="connsiteX66" fmla="*/ 1821956 w 4437566"/>
                              <a:gd name="connsiteY66" fmla="*/ 1935246 h 2615730"/>
                              <a:gd name="connsiteX67" fmla="*/ 1832589 w 4437566"/>
                              <a:gd name="connsiteY67" fmla="*/ 1743860 h 2615730"/>
                              <a:gd name="connsiteX68" fmla="*/ 1843221 w 4437566"/>
                              <a:gd name="connsiteY68" fmla="*/ 1711963 h 2615730"/>
                              <a:gd name="connsiteX69" fmla="*/ 1864487 w 4437566"/>
                              <a:gd name="connsiteY69" fmla="*/ 1690698 h 2615730"/>
                              <a:gd name="connsiteX70" fmla="*/ 1875119 w 4437566"/>
                              <a:gd name="connsiteY70" fmla="*/ 1658800 h 2615730"/>
                              <a:gd name="connsiteX71" fmla="*/ 1938914 w 4437566"/>
                              <a:gd name="connsiteY71" fmla="*/ 1605637 h 2615730"/>
                              <a:gd name="connsiteX72" fmla="*/ 1960180 w 4437566"/>
                              <a:gd name="connsiteY72" fmla="*/ 1584372 h 2615730"/>
                              <a:gd name="connsiteX73" fmla="*/ 2023975 w 4437566"/>
                              <a:gd name="connsiteY73" fmla="*/ 1552474 h 2615730"/>
                              <a:gd name="connsiteX74" fmla="*/ 2268524 w 4437566"/>
                              <a:gd name="connsiteY74" fmla="*/ 1563107 h 2615730"/>
                              <a:gd name="connsiteX75" fmla="*/ 2342952 w 4437566"/>
                              <a:gd name="connsiteY75" fmla="*/ 1573739 h 2615730"/>
                              <a:gd name="connsiteX76" fmla="*/ 2374849 w 4437566"/>
                              <a:gd name="connsiteY76" fmla="*/ 1584372 h 2615730"/>
                              <a:gd name="connsiteX77" fmla="*/ 2949007 w 4437566"/>
                              <a:gd name="connsiteY77" fmla="*/ 1595005 h 2615730"/>
                              <a:gd name="connsiteX78" fmla="*/ 3278617 w 4437566"/>
                              <a:gd name="connsiteY78" fmla="*/ 1563107 h 2615730"/>
                              <a:gd name="connsiteX79" fmla="*/ 3321147 w 4437566"/>
                              <a:gd name="connsiteY79" fmla="*/ 1541842 h 2615730"/>
                              <a:gd name="connsiteX80" fmla="*/ 3427473 w 4437566"/>
                              <a:gd name="connsiteY80" fmla="*/ 1520577 h 2615730"/>
                              <a:gd name="connsiteX81" fmla="*/ 3480635 w 4437566"/>
                              <a:gd name="connsiteY81" fmla="*/ 1499312 h 2615730"/>
                              <a:gd name="connsiteX82" fmla="*/ 3523166 w 4437566"/>
                              <a:gd name="connsiteY82" fmla="*/ 1478046 h 2615730"/>
                              <a:gd name="connsiteX83" fmla="*/ 3618859 w 4437566"/>
                              <a:gd name="connsiteY83" fmla="*/ 1456781 h 2615730"/>
                              <a:gd name="connsiteX84" fmla="*/ 3672021 w 4437566"/>
                              <a:gd name="connsiteY84" fmla="*/ 1435516 h 2615730"/>
                              <a:gd name="connsiteX85" fmla="*/ 3735817 w 4437566"/>
                              <a:gd name="connsiteY85" fmla="*/ 1392986 h 2615730"/>
                              <a:gd name="connsiteX86" fmla="*/ 3799612 w 4437566"/>
                              <a:gd name="connsiteY86" fmla="*/ 1339823 h 2615730"/>
                              <a:gd name="connsiteX87" fmla="*/ 3820877 w 4437566"/>
                              <a:gd name="connsiteY87" fmla="*/ 1307925 h 2615730"/>
                              <a:gd name="connsiteX88" fmla="*/ 3852775 w 4437566"/>
                              <a:gd name="connsiteY88" fmla="*/ 1233498 h 2615730"/>
                              <a:gd name="connsiteX89" fmla="*/ 3884673 w 4437566"/>
                              <a:gd name="connsiteY89" fmla="*/ 1212232 h 2615730"/>
                              <a:gd name="connsiteX90" fmla="*/ 3980366 w 4437566"/>
                              <a:gd name="connsiteY90" fmla="*/ 1222865 h 2615730"/>
                              <a:gd name="connsiteX91" fmla="*/ 3969733 w 4437566"/>
                              <a:gd name="connsiteY91" fmla="*/ 1265395 h 2615730"/>
                              <a:gd name="connsiteX92" fmla="*/ 3948468 w 4437566"/>
                              <a:gd name="connsiteY92" fmla="*/ 1297293 h 2615730"/>
                              <a:gd name="connsiteX93" fmla="*/ 3937835 w 4437566"/>
                              <a:gd name="connsiteY93" fmla="*/ 1329191 h 2615730"/>
                              <a:gd name="connsiteX94" fmla="*/ 3863407 w 4437566"/>
                              <a:gd name="connsiteY94" fmla="*/ 1446149 h 2615730"/>
                              <a:gd name="connsiteX95" fmla="*/ 3799612 w 4437566"/>
                              <a:gd name="connsiteY95" fmla="*/ 1648167 h 2615730"/>
                              <a:gd name="connsiteX96" fmla="*/ 3788980 w 4437566"/>
                              <a:gd name="connsiteY96" fmla="*/ 1680065 h 2615730"/>
                              <a:gd name="connsiteX97" fmla="*/ 3767714 w 4437566"/>
                              <a:gd name="connsiteY97" fmla="*/ 1956512 h 2615730"/>
                              <a:gd name="connsiteX98" fmla="*/ 3757082 w 4437566"/>
                              <a:gd name="connsiteY98" fmla="*/ 2009674 h 2615730"/>
                              <a:gd name="connsiteX99" fmla="*/ 3746449 w 4437566"/>
                              <a:gd name="connsiteY99" fmla="*/ 2105367 h 2615730"/>
                              <a:gd name="connsiteX100" fmla="*/ 3757082 w 4437566"/>
                              <a:gd name="connsiteY100" fmla="*/ 2360549 h 2615730"/>
                              <a:gd name="connsiteX101" fmla="*/ 3810245 w 4437566"/>
                              <a:gd name="connsiteY101" fmla="*/ 2413712 h 2615730"/>
                              <a:gd name="connsiteX102" fmla="*/ 3863407 w 4437566"/>
                              <a:gd name="connsiteY102" fmla="*/ 2477507 h 2615730"/>
                              <a:gd name="connsiteX103" fmla="*/ 3895305 w 4437566"/>
                              <a:gd name="connsiteY103" fmla="*/ 2498772 h 2615730"/>
                              <a:gd name="connsiteX104" fmla="*/ 3937835 w 4437566"/>
                              <a:gd name="connsiteY104" fmla="*/ 2562567 h 2615730"/>
                              <a:gd name="connsiteX105" fmla="*/ 3959101 w 4437566"/>
                              <a:gd name="connsiteY105" fmla="*/ 2594465 h 2615730"/>
                              <a:gd name="connsiteX106" fmla="*/ 3990998 w 4437566"/>
                              <a:gd name="connsiteY106" fmla="*/ 2615730 h 2615730"/>
                              <a:gd name="connsiteX107" fmla="*/ 4012263 w 4437566"/>
                              <a:gd name="connsiteY107" fmla="*/ 2583832 h 2615730"/>
                              <a:gd name="connsiteX108" fmla="*/ 4076059 w 4437566"/>
                              <a:gd name="connsiteY108" fmla="*/ 2530670 h 2615730"/>
                              <a:gd name="connsiteX109" fmla="*/ 4086691 w 4437566"/>
                              <a:gd name="connsiteY109" fmla="*/ 2498772 h 2615730"/>
                              <a:gd name="connsiteX110" fmla="*/ 4107956 w 4437566"/>
                              <a:gd name="connsiteY110" fmla="*/ 2456242 h 2615730"/>
                              <a:gd name="connsiteX111" fmla="*/ 4118589 w 4437566"/>
                              <a:gd name="connsiteY111" fmla="*/ 2254223 h 2615730"/>
                              <a:gd name="connsiteX112" fmla="*/ 4129221 w 4437566"/>
                              <a:gd name="connsiteY112" fmla="*/ 2094735 h 2615730"/>
                              <a:gd name="connsiteX113" fmla="*/ 4139854 w 4437566"/>
                              <a:gd name="connsiteY113" fmla="*/ 2052205 h 2615730"/>
                              <a:gd name="connsiteX114" fmla="*/ 4182384 w 4437566"/>
                              <a:gd name="connsiteY114" fmla="*/ 1903349 h 2615730"/>
                              <a:gd name="connsiteX115" fmla="*/ 4214282 w 4437566"/>
                              <a:gd name="connsiteY115" fmla="*/ 1882084 h 2615730"/>
                              <a:gd name="connsiteX116" fmla="*/ 4246180 w 4437566"/>
                              <a:gd name="connsiteY116" fmla="*/ 1828921 h 2615730"/>
                              <a:gd name="connsiteX117" fmla="*/ 4267445 w 4437566"/>
                              <a:gd name="connsiteY117" fmla="*/ 1797023 h 2615730"/>
                              <a:gd name="connsiteX118" fmla="*/ 4299342 w 4437566"/>
                              <a:gd name="connsiteY118" fmla="*/ 1775758 h 2615730"/>
                              <a:gd name="connsiteX119" fmla="*/ 4352505 w 4437566"/>
                              <a:gd name="connsiteY119" fmla="*/ 1711963 h 2615730"/>
                              <a:gd name="connsiteX120" fmla="*/ 4373770 w 4437566"/>
                              <a:gd name="connsiteY120" fmla="*/ 1626902 h 2615730"/>
                              <a:gd name="connsiteX121" fmla="*/ 4384403 w 4437566"/>
                              <a:gd name="connsiteY121" fmla="*/ 1595005 h 2615730"/>
                              <a:gd name="connsiteX122" fmla="*/ 4405668 w 4437566"/>
                              <a:gd name="connsiteY122" fmla="*/ 1573739 h 2615730"/>
                              <a:gd name="connsiteX123" fmla="*/ 4437566 w 4437566"/>
                              <a:gd name="connsiteY123" fmla="*/ 1499312 h 2615730"/>
                              <a:gd name="connsiteX124" fmla="*/ 4426933 w 4437566"/>
                              <a:gd name="connsiteY124" fmla="*/ 1297293 h 2615730"/>
                              <a:gd name="connsiteX125" fmla="*/ 4416301 w 4437566"/>
                              <a:gd name="connsiteY125" fmla="*/ 1265395 h 2615730"/>
                              <a:gd name="connsiteX126" fmla="*/ 4405668 w 4437566"/>
                              <a:gd name="connsiteY126" fmla="*/ 1190967 h 2615730"/>
                              <a:gd name="connsiteX127" fmla="*/ 4373550 w 4437566"/>
                              <a:gd name="connsiteY127" fmla="*/ 19417 h 2615730"/>
                              <a:gd name="connsiteX128" fmla="*/ 3927203 w 4437566"/>
                              <a:gd name="connsiteY128" fmla="*/ 457321 h 2615730"/>
                              <a:gd name="connsiteX129" fmla="*/ 3863407 w 4437566"/>
                              <a:gd name="connsiteY129" fmla="*/ 425423 h 2615730"/>
                              <a:gd name="connsiteX130" fmla="*/ 3788980 w 4437566"/>
                              <a:gd name="connsiteY130" fmla="*/ 382893 h 2615730"/>
                              <a:gd name="connsiteX131" fmla="*/ 3767714 w 4437566"/>
                              <a:gd name="connsiteY131" fmla="*/ 350995 h 2615730"/>
                              <a:gd name="connsiteX132" fmla="*/ 3735817 w 4437566"/>
                              <a:gd name="connsiteY132" fmla="*/ 340363 h 2615730"/>
                              <a:gd name="connsiteX133" fmla="*/ 3693287 w 4437566"/>
                              <a:gd name="connsiteY133" fmla="*/ 319098 h 2615730"/>
                              <a:gd name="connsiteX134" fmla="*/ 3672021 w 4437566"/>
                              <a:gd name="connsiteY134" fmla="*/ 297832 h 2615730"/>
                              <a:gd name="connsiteX135" fmla="*/ 3597594 w 4437566"/>
                              <a:gd name="connsiteY135" fmla="*/ 255302 h 2615730"/>
                              <a:gd name="connsiteX136" fmla="*/ 3512533 w 4437566"/>
                              <a:gd name="connsiteY136" fmla="*/ 202139 h 2615730"/>
                              <a:gd name="connsiteX137" fmla="*/ 3448738 w 4437566"/>
                              <a:gd name="connsiteY137" fmla="*/ 191507 h 2615730"/>
                              <a:gd name="connsiteX138" fmla="*/ 3342412 w 4437566"/>
                              <a:gd name="connsiteY138" fmla="*/ 202139 h 2615730"/>
                              <a:gd name="connsiteX139" fmla="*/ 3310514 w 4437566"/>
                              <a:gd name="connsiteY139" fmla="*/ 212772 h 2615730"/>
                              <a:gd name="connsiteX140" fmla="*/ 3172291 w 4437566"/>
                              <a:gd name="connsiteY140" fmla="*/ 244670 h 2615730"/>
                              <a:gd name="connsiteX141" fmla="*/ 3068463 w 4437566"/>
                              <a:gd name="connsiteY141" fmla="*/ 33855 h 2615730"/>
                              <a:gd name="connsiteX0" fmla="*/ 3068463 w 4437566"/>
                              <a:gd name="connsiteY0" fmla="*/ 36181 h 2618056"/>
                              <a:gd name="connsiteX1" fmla="*/ 3093861 w 4437566"/>
                              <a:gd name="connsiteY1" fmla="*/ 1179710 h 2618056"/>
                              <a:gd name="connsiteX2" fmla="*/ 2980905 w 4437566"/>
                              <a:gd name="connsiteY2" fmla="*/ 1203926 h 2618056"/>
                              <a:gd name="connsiteX3" fmla="*/ 1801675 w 4437566"/>
                              <a:gd name="connsiteY3" fmla="*/ 1253346 h 2618056"/>
                              <a:gd name="connsiteX4" fmla="*/ 1779426 w 4437566"/>
                              <a:gd name="connsiteY4" fmla="*/ 789256 h 2618056"/>
                              <a:gd name="connsiteX5" fmla="*/ 1768794 w 4437566"/>
                              <a:gd name="connsiteY5" fmla="*/ 746726 h 2618056"/>
                              <a:gd name="connsiteX6" fmla="*/ 1747528 w 4437566"/>
                              <a:gd name="connsiteY6" fmla="*/ 725461 h 2618056"/>
                              <a:gd name="connsiteX7" fmla="*/ 1726263 w 4437566"/>
                              <a:gd name="connsiteY7" fmla="*/ 693563 h 2618056"/>
                              <a:gd name="connsiteX8" fmla="*/ 1704998 w 4437566"/>
                              <a:gd name="connsiteY8" fmla="*/ 608503 h 2618056"/>
                              <a:gd name="connsiteX9" fmla="*/ 1566775 w 4437566"/>
                              <a:gd name="connsiteY9" fmla="*/ 534075 h 2618056"/>
                              <a:gd name="connsiteX10" fmla="*/ 1534877 w 4437566"/>
                              <a:gd name="connsiteY10" fmla="*/ 523442 h 2618056"/>
                              <a:gd name="connsiteX11" fmla="*/ 1471082 w 4437566"/>
                              <a:gd name="connsiteY11" fmla="*/ 491544 h 2618056"/>
                              <a:gd name="connsiteX12" fmla="*/ 1439184 w 4437566"/>
                              <a:gd name="connsiteY12" fmla="*/ 470279 h 2618056"/>
                              <a:gd name="connsiteX13" fmla="*/ 1375389 w 4437566"/>
                              <a:gd name="connsiteY13" fmla="*/ 449014 h 2618056"/>
                              <a:gd name="connsiteX14" fmla="*/ 1311594 w 4437566"/>
                              <a:gd name="connsiteY14" fmla="*/ 417117 h 2618056"/>
                              <a:gd name="connsiteX15" fmla="*/ 1258431 w 4437566"/>
                              <a:gd name="connsiteY15" fmla="*/ 395851 h 2618056"/>
                              <a:gd name="connsiteX16" fmla="*/ 1184003 w 4437566"/>
                              <a:gd name="connsiteY16" fmla="*/ 385219 h 2618056"/>
                              <a:gd name="connsiteX17" fmla="*/ 1024514 w 4437566"/>
                              <a:gd name="connsiteY17" fmla="*/ 363954 h 2618056"/>
                              <a:gd name="connsiteX18" fmla="*/ 684273 w 4437566"/>
                              <a:gd name="connsiteY18" fmla="*/ 374586 h 2618056"/>
                              <a:gd name="connsiteX19" fmla="*/ 620477 w 4437566"/>
                              <a:gd name="connsiteY19" fmla="*/ 395851 h 2618056"/>
                              <a:gd name="connsiteX20" fmla="*/ 577947 w 4437566"/>
                              <a:gd name="connsiteY20" fmla="*/ 427749 h 2618056"/>
                              <a:gd name="connsiteX21" fmla="*/ 503519 w 4437566"/>
                              <a:gd name="connsiteY21" fmla="*/ 459647 h 2618056"/>
                              <a:gd name="connsiteX22" fmla="*/ 386561 w 4437566"/>
                              <a:gd name="connsiteY22" fmla="*/ 502177 h 2618056"/>
                              <a:gd name="connsiteX23" fmla="*/ 322766 w 4437566"/>
                              <a:gd name="connsiteY23" fmla="*/ 523442 h 2618056"/>
                              <a:gd name="connsiteX24" fmla="*/ 258970 w 4437566"/>
                              <a:gd name="connsiteY24" fmla="*/ 565972 h 2618056"/>
                              <a:gd name="connsiteX25" fmla="*/ 184542 w 4437566"/>
                              <a:gd name="connsiteY25" fmla="*/ 629768 h 2618056"/>
                              <a:gd name="connsiteX26" fmla="*/ 99482 w 4437566"/>
                              <a:gd name="connsiteY26" fmla="*/ 725461 h 2618056"/>
                              <a:gd name="connsiteX27" fmla="*/ 67584 w 4437566"/>
                              <a:gd name="connsiteY27" fmla="*/ 746726 h 2618056"/>
                              <a:gd name="connsiteX28" fmla="*/ 56952 w 4437566"/>
                              <a:gd name="connsiteY28" fmla="*/ 778624 h 2618056"/>
                              <a:gd name="connsiteX29" fmla="*/ 35687 w 4437566"/>
                              <a:gd name="connsiteY29" fmla="*/ 821154 h 2618056"/>
                              <a:gd name="connsiteX30" fmla="*/ 25054 w 4437566"/>
                              <a:gd name="connsiteY30" fmla="*/ 895582 h 2618056"/>
                              <a:gd name="connsiteX31" fmla="*/ 35687 w 4437566"/>
                              <a:gd name="connsiteY31" fmla="*/ 1182661 h 2618056"/>
                              <a:gd name="connsiteX32" fmla="*/ 56952 w 4437566"/>
                              <a:gd name="connsiteY32" fmla="*/ 1980103 h 2618056"/>
                              <a:gd name="connsiteX33" fmla="*/ 99482 w 4437566"/>
                              <a:gd name="connsiteY33" fmla="*/ 2065163 h 2618056"/>
                              <a:gd name="connsiteX34" fmla="*/ 120747 w 4437566"/>
                              <a:gd name="connsiteY34" fmla="*/ 2097061 h 2618056"/>
                              <a:gd name="connsiteX35" fmla="*/ 131380 w 4437566"/>
                              <a:gd name="connsiteY35" fmla="*/ 2128958 h 2618056"/>
                              <a:gd name="connsiteX36" fmla="*/ 152645 w 4437566"/>
                              <a:gd name="connsiteY36" fmla="*/ 2150224 h 2618056"/>
                              <a:gd name="connsiteX37" fmla="*/ 216440 w 4437566"/>
                              <a:gd name="connsiteY37" fmla="*/ 2182121 h 2618056"/>
                              <a:gd name="connsiteX38" fmla="*/ 258970 w 4437566"/>
                              <a:gd name="connsiteY38" fmla="*/ 2214019 h 2618056"/>
                              <a:gd name="connsiteX39" fmla="*/ 290868 w 4437566"/>
                              <a:gd name="connsiteY39" fmla="*/ 2245917 h 2618056"/>
                              <a:gd name="connsiteX40" fmla="*/ 322766 w 4437566"/>
                              <a:gd name="connsiteY40" fmla="*/ 2256549 h 2618056"/>
                              <a:gd name="connsiteX41" fmla="*/ 386561 w 4437566"/>
                              <a:gd name="connsiteY41" fmla="*/ 2341610 h 2618056"/>
                              <a:gd name="connsiteX42" fmla="*/ 418459 w 4437566"/>
                              <a:gd name="connsiteY42" fmla="*/ 2352242 h 2618056"/>
                              <a:gd name="connsiteX43" fmla="*/ 450356 w 4437566"/>
                              <a:gd name="connsiteY43" fmla="*/ 2373507 h 2618056"/>
                              <a:gd name="connsiteX44" fmla="*/ 567314 w 4437566"/>
                              <a:gd name="connsiteY44" fmla="*/ 2405405 h 2618056"/>
                              <a:gd name="connsiteX45" fmla="*/ 652375 w 4437566"/>
                              <a:gd name="connsiteY45" fmla="*/ 2501098 h 2618056"/>
                              <a:gd name="connsiteX46" fmla="*/ 684273 w 4437566"/>
                              <a:gd name="connsiteY46" fmla="*/ 2522363 h 2618056"/>
                              <a:gd name="connsiteX47" fmla="*/ 748068 w 4437566"/>
                              <a:gd name="connsiteY47" fmla="*/ 2564893 h 2618056"/>
                              <a:gd name="connsiteX48" fmla="*/ 779966 w 4437566"/>
                              <a:gd name="connsiteY48" fmla="*/ 2586158 h 2618056"/>
                              <a:gd name="connsiteX49" fmla="*/ 950087 w 4437566"/>
                              <a:gd name="connsiteY49" fmla="*/ 2586158 h 2618056"/>
                              <a:gd name="connsiteX50" fmla="*/ 1013882 w 4437566"/>
                              <a:gd name="connsiteY50" fmla="*/ 2554261 h 2618056"/>
                              <a:gd name="connsiteX51" fmla="*/ 1035147 w 4437566"/>
                              <a:gd name="connsiteY51" fmla="*/ 2522363 h 2618056"/>
                              <a:gd name="connsiteX52" fmla="*/ 1173370 w 4437566"/>
                              <a:gd name="connsiteY52" fmla="*/ 2458568 h 2618056"/>
                              <a:gd name="connsiteX53" fmla="*/ 1205268 w 4437566"/>
                              <a:gd name="connsiteY53" fmla="*/ 2437303 h 2618056"/>
                              <a:gd name="connsiteX54" fmla="*/ 1269063 w 4437566"/>
                              <a:gd name="connsiteY54" fmla="*/ 2416038 h 2618056"/>
                              <a:gd name="connsiteX55" fmla="*/ 1300961 w 4437566"/>
                              <a:gd name="connsiteY55" fmla="*/ 2405405 h 2618056"/>
                              <a:gd name="connsiteX56" fmla="*/ 1332859 w 4437566"/>
                              <a:gd name="connsiteY56" fmla="*/ 2384140 h 2618056"/>
                              <a:gd name="connsiteX57" fmla="*/ 1343491 w 4437566"/>
                              <a:gd name="connsiteY57" fmla="*/ 2245917 h 2618056"/>
                              <a:gd name="connsiteX58" fmla="*/ 1364756 w 4437566"/>
                              <a:gd name="connsiteY58" fmla="*/ 2224651 h 2618056"/>
                              <a:gd name="connsiteX59" fmla="*/ 1481714 w 4437566"/>
                              <a:gd name="connsiteY59" fmla="*/ 2171489 h 2618056"/>
                              <a:gd name="connsiteX60" fmla="*/ 1524245 w 4437566"/>
                              <a:gd name="connsiteY60" fmla="*/ 2118326 h 2618056"/>
                              <a:gd name="connsiteX61" fmla="*/ 1545510 w 4437566"/>
                              <a:gd name="connsiteY61" fmla="*/ 2075796 h 2618056"/>
                              <a:gd name="connsiteX62" fmla="*/ 1630570 w 4437566"/>
                              <a:gd name="connsiteY62" fmla="*/ 2043898 h 2618056"/>
                              <a:gd name="connsiteX63" fmla="*/ 1747528 w 4437566"/>
                              <a:gd name="connsiteY63" fmla="*/ 2012000 h 2618056"/>
                              <a:gd name="connsiteX64" fmla="*/ 1779426 w 4437566"/>
                              <a:gd name="connsiteY64" fmla="*/ 1990735 h 2618056"/>
                              <a:gd name="connsiteX65" fmla="*/ 1800691 w 4437566"/>
                              <a:gd name="connsiteY65" fmla="*/ 1958838 h 2618056"/>
                              <a:gd name="connsiteX66" fmla="*/ 1821956 w 4437566"/>
                              <a:gd name="connsiteY66" fmla="*/ 1937572 h 2618056"/>
                              <a:gd name="connsiteX67" fmla="*/ 1832589 w 4437566"/>
                              <a:gd name="connsiteY67" fmla="*/ 1746186 h 2618056"/>
                              <a:gd name="connsiteX68" fmla="*/ 1843221 w 4437566"/>
                              <a:gd name="connsiteY68" fmla="*/ 1714289 h 2618056"/>
                              <a:gd name="connsiteX69" fmla="*/ 1864487 w 4437566"/>
                              <a:gd name="connsiteY69" fmla="*/ 1693024 h 2618056"/>
                              <a:gd name="connsiteX70" fmla="*/ 1875119 w 4437566"/>
                              <a:gd name="connsiteY70" fmla="*/ 1661126 h 2618056"/>
                              <a:gd name="connsiteX71" fmla="*/ 1938914 w 4437566"/>
                              <a:gd name="connsiteY71" fmla="*/ 1607963 h 2618056"/>
                              <a:gd name="connsiteX72" fmla="*/ 1960180 w 4437566"/>
                              <a:gd name="connsiteY72" fmla="*/ 1586698 h 2618056"/>
                              <a:gd name="connsiteX73" fmla="*/ 2023975 w 4437566"/>
                              <a:gd name="connsiteY73" fmla="*/ 1554800 h 2618056"/>
                              <a:gd name="connsiteX74" fmla="*/ 2268524 w 4437566"/>
                              <a:gd name="connsiteY74" fmla="*/ 1565433 h 2618056"/>
                              <a:gd name="connsiteX75" fmla="*/ 2342952 w 4437566"/>
                              <a:gd name="connsiteY75" fmla="*/ 1576065 h 2618056"/>
                              <a:gd name="connsiteX76" fmla="*/ 2374849 w 4437566"/>
                              <a:gd name="connsiteY76" fmla="*/ 1586698 h 2618056"/>
                              <a:gd name="connsiteX77" fmla="*/ 2949007 w 4437566"/>
                              <a:gd name="connsiteY77" fmla="*/ 1597331 h 2618056"/>
                              <a:gd name="connsiteX78" fmla="*/ 3278617 w 4437566"/>
                              <a:gd name="connsiteY78" fmla="*/ 1565433 h 2618056"/>
                              <a:gd name="connsiteX79" fmla="*/ 3321147 w 4437566"/>
                              <a:gd name="connsiteY79" fmla="*/ 1544168 h 2618056"/>
                              <a:gd name="connsiteX80" fmla="*/ 3427473 w 4437566"/>
                              <a:gd name="connsiteY80" fmla="*/ 1522903 h 2618056"/>
                              <a:gd name="connsiteX81" fmla="*/ 3480635 w 4437566"/>
                              <a:gd name="connsiteY81" fmla="*/ 1501638 h 2618056"/>
                              <a:gd name="connsiteX82" fmla="*/ 3523166 w 4437566"/>
                              <a:gd name="connsiteY82" fmla="*/ 1480372 h 2618056"/>
                              <a:gd name="connsiteX83" fmla="*/ 3618859 w 4437566"/>
                              <a:gd name="connsiteY83" fmla="*/ 1459107 h 2618056"/>
                              <a:gd name="connsiteX84" fmla="*/ 3672021 w 4437566"/>
                              <a:gd name="connsiteY84" fmla="*/ 1437842 h 2618056"/>
                              <a:gd name="connsiteX85" fmla="*/ 3735817 w 4437566"/>
                              <a:gd name="connsiteY85" fmla="*/ 1395312 h 2618056"/>
                              <a:gd name="connsiteX86" fmla="*/ 3799612 w 4437566"/>
                              <a:gd name="connsiteY86" fmla="*/ 1342149 h 2618056"/>
                              <a:gd name="connsiteX87" fmla="*/ 3820877 w 4437566"/>
                              <a:gd name="connsiteY87" fmla="*/ 1310251 h 2618056"/>
                              <a:gd name="connsiteX88" fmla="*/ 3852775 w 4437566"/>
                              <a:gd name="connsiteY88" fmla="*/ 1235824 h 2618056"/>
                              <a:gd name="connsiteX89" fmla="*/ 3884673 w 4437566"/>
                              <a:gd name="connsiteY89" fmla="*/ 1214558 h 2618056"/>
                              <a:gd name="connsiteX90" fmla="*/ 3980366 w 4437566"/>
                              <a:gd name="connsiteY90" fmla="*/ 1225191 h 2618056"/>
                              <a:gd name="connsiteX91" fmla="*/ 3969733 w 4437566"/>
                              <a:gd name="connsiteY91" fmla="*/ 1267721 h 2618056"/>
                              <a:gd name="connsiteX92" fmla="*/ 3948468 w 4437566"/>
                              <a:gd name="connsiteY92" fmla="*/ 1299619 h 2618056"/>
                              <a:gd name="connsiteX93" fmla="*/ 3937835 w 4437566"/>
                              <a:gd name="connsiteY93" fmla="*/ 1331517 h 2618056"/>
                              <a:gd name="connsiteX94" fmla="*/ 3863407 w 4437566"/>
                              <a:gd name="connsiteY94" fmla="*/ 1448475 h 2618056"/>
                              <a:gd name="connsiteX95" fmla="*/ 3799612 w 4437566"/>
                              <a:gd name="connsiteY95" fmla="*/ 1650493 h 2618056"/>
                              <a:gd name="connsiteX96" fmla="*/ 3788980 w 4437566"/>
                              <a:gd name="connsiteY96" fmla="*/ 1682391 h 2618056"/>
                              <a:gd name="connsiteX97" fmla="*/ 3767714 w 4437566"/>
                              <a:gd name="connsiteY97" fmla="*/ 1958838 h 2618056"/>
                              <a:gd name="connsiteX98" fmla="*/ 3757082 w 4437566"/>
                              <a:gd name="connsiteY98" fmla="*/ 2012000 h 2618056"/>
                              <a:gd name="connsiteX99" fmla="*/ 3746449 w 4437566"/>
                              <a:gd name="connsiteY99" fmla="*/ 2107693 h 2618056"/>
                              <a:gd name="connsiteX100" fmla="*/ 3757082 w 4437566"/>
                              <a:gd name="connsiteY100" fmla="*/ 2362875 h 2618056"/>
                              <a:gd name="connsiteX101" fmla="*/ 3810245 w 4437566"/>
                              <a:gd name="connsiteY101" fmla="*/ 2416038 h 2618056"/>
                              <a:gd name="connsiteX102" fmla="*/ 3863407 w 4437566"/>
                              <a:gd name="connsiteY102" fmla="*/ 2479833 h 2618056"/>
                              <a:gd name="connsiteX103" fmla="*/ 3895305 w 4437566"/>
                              <a:gd name="connsiteY103" fmla="*/ 2501098 h 2618056"/>
                              <a:gd name="connsiteX104" fmla="*/ 3937835 w 4437566"/>
                              <a:gd name="connsiteY104" fmla="*/ 2564893 h 2618056"/>
                              <a:gd name="connsiteX105" fmla="*/ 3959101 w 4437566"/>
                              <a:gd name="connsiteY105" fmla="*/ 2596791 h 2618056"/>
                              <a:gd name="connsiteX106" fmla="*/ 3990998 w 4437566"/>
                              <a:gd name="connsiteY106" fmla="*/ 2618056 h 2618056"/>
                              <a:gd name="connsiteX107" fmla="*/ 4012263 w 4437566"/>
                              <a:gd name="connsiteY107" fmla="*/ 2586158 h 2618056"/>
                              <a:gd name="connsiteX108" fmla="*/ 4076059 w 4437566"/>
                              <a:gd name="connsiteY108" fmla="*/ 2532996 h 2618056"/>
                              <a:gd name="connsiteX109" fmla="*/ 4086691 w 4437566"/>
                              <a:gd name="connsiteY109" fmla="*/ 2501098 h 2618056"/>
                              <a:gd name="connsiteX110" fmla="*/ 4107956 w 4437566"/>
                              <a:gd name="connsiteY110" fmla="*/ 2458568 h 2618056"/>
                              <a:gd name="connsiteX111" fmla="*/ 4118589 w 4437566"/>
                              <a:gd name="connsiteY111" fmla="*/ 2256549 h 2618056"/>
                              <a:gd name="connsiteX112" fmla="*/ 4129221 w 4437566"/>
                              <a:gd name="connsiteY112" fmla="*/ 2097061 h 2618056"/>
                              <a:gd name="connsiteX113" fmla="*/ 4139854 w 4437566"/>
                              <a:gd name="connsiteY113" fmla="*/ 2054531 h 2618056"/>
                              <a:gd name="connsiteX114" fmla="*/ 4182384 w 4437566"/>
                              <a:gd name="connsiteY114" fmla="*/ 1905675 h 2618056"/>
                              <a:gd name="connsiteX115" fmla="*/ 4214282 w 4437566"/>
                              <a:gd name="connsiteY115" fmla="*/ 1884410 h 2618056"/>
                              <a:gd name="connsiteX116" fmla="*/ 4246180 w 4437566"/>
                              <a:gd name="connsiteY116" fmla="*/ 1831247 h 2618056"/>
                              <a:gd name="connsiteX117" fmla="*/ 4267445 w 4437566"/>
                              <a:gd name="connsiteY117" fmla="*/ 1799349 h 2618056"/>
                              <a:gd name="connsiteX118" fmla="*/ 4299342 w 4437566"/>
                              <a:gd name="connsiteY118" fmla="*/ 1778084 h 2618056"/>
                              <a:gd name="connsiteX119" fmla="*/ 4352505 w 4437566"/>
                              <a:gd name="connsiteY119" fmla="*/ 1714289 h 2618056"/>
                              <a:gd name="connsiteX120" fmla="*/ 4373770 w 4437566"/>
                              <a:gd name="connsiteY120" fmla="*/ 1629228 h 2618056"/>
                              <a:gd name="connsiteX121" fmla="*/ 4384403 w 4437566"/>
                              <a:gd name="connsiteY121" fmla="*/ 1597331 h 2618056"/>
                              <a:gd name="connsiteX122" fmla="*/ 4405668 w 4437566"/>
                              <a:gd name="connsiteY122" fmla="*/ 1576065 h 2618056"/>
                              <a:gd name="connsiteX123" fmla="*/ 4437566 w 4437566"/>
                              <a:gd name="connsiteY123" fmla="*/ 1501638 h 2618056"/>
                              <a:gd name="connsiteX124" fmla="*/ 4426933 w 4437566"/>
                              <a:gd name="connsiteY124" fmla="*/ 1299619 h 2618056"/>
                              <a:gd name="connsiteX125" fmla="*/ 4416301 w 4437566"/>
                              <a:gd name="connsiteY125" fmla="*/ 1267721 h 2618056"/>
                              <a:gd name="connsiteX126" fmla="*/ 4405668 w 4437566"/>
                              <a:gd name="connsiteY126" fmla="*/ 1193293 h 2618056"/>
                              <a:gd name="connsiteX127" fmla="*/ 4373550 w 4437566"/>
                              <a:gd name="connsiteY127" fmla="*/ 21743 h 2618056"/>
                              <a:gd name="connsiteX128" fmla="*/ 3863407 w 4437566"/>
                              <a:gd name="connsiteY128" fmla="*/ 427749 h 2618056"/>
                              <a:gd name="connsiteX129" fmla="*/ 3788980 w 4437566"/>
                              <a:gd name="connsiteY129" fmla="*/ 385219 h 2618056"/>
                              <a:gd name="connsiteX130" fmla="*/ 3767714 w 4437566"/>
                              <a:gd name="connsiteY130" fmla="*/ 353321 h 2618056"/>
                              <a:gd name="connsiteX131" fmla="*/ 3735817 w 4437566"/>
                              <a:gd name="connsiteY131" fmla="*/ 342689 h 2618056"/>
                              <a:gd name="connsiteX132" fmla="*/ 3693287 w 4437566"/>
                              <a:gd name="connsiteY132" fmla="*/ 321424 h 2618056"/>
                              <a:gd name="connsiteX133" fmla="*/ 3672021 w 4437566"/>
                              <a:gd name="connsiteY133" fmla="*/ 300158 h 2618056"/>
                              <a:gd name="connsiteX134" fmla="*/ 3597594 w 4437566"/>
                              <a:gd name="connsiteY134" fmla="*/ 257628 h 2618056"/>
                              <a:gd name="connsiteX135" fmla="*/ 3512533 w 4437566"/>
                              <a:gd name="connsiteY135" fmla="*/ 204465 h 2618056"/>
                              <a:gd name="connsiteX136" fmla="*/ 3448738 w 4437566"/>
                              <a:gd name="connsiteY136" fmla="*/ 193833 h 2618056"/>
                              <a:gd name="connsiteX137" fmla="*/ 3342412 w 4437566"/>
                              <a:gd name="connsiteY137" fmla="*/ 204465 h 2618056"/>
                              <a:gd name="connsiteX138" fmla="*/ 3310514 w 4437566"/>
                              <a:gd name="connsiteY138" fmla="*/ 215098 h 2618056"/>
                              <a:gd name="connsiteX139" fmla="*/ 3172291 w 4437566"/>
                              <a:gd name="connsiteY139" fmla="*/ 246996 h 2618056"/>
                              <a:gd name="connsiteX140" fmla="*/ 3068463 w 4437566"/>
                              <a:gd name="connsiteY140" fmla="*/ 36181 h 2618056"/>
                              <a:gd name="connsiteX0" fmla="*/ 3068463 w 4437566"/>
                              <a:gd name="connsiteY0" fmla="*/ 39801 h 2621676"/>
                              <a:gd name="connsiteX1" fmla="*/ 3093861 w 4437566"/>
                              <a:gd name="connsiteY1" fmla="*/ 1183330 h 2621676"/>
                              <a:gd name="connsiteX2" fmla="*/ 2980905 w 4437566"/>
                              <a:gd name="connsiteY2" fmla="*/ 1207546 h 2621676"/>
                              <a:gd name="connsiteX3" fmla="*/ 1801675 w 4437566"/>
                              <a:gd name="connsiteY3" fmla="*/ 1256966 h 2621676"/>
                              <a:gd name="connsiteX4" fmla="*/ 1779426 w 4437566"/>
                              <a:gd name="connsiteY4" fmla="*/ 792876 h 2621676"/>
                              <a:gd name="connsiteX5" fmla="*/ 1768794 w 4437566"/>
                              <a:gd name="connsiteY5" fmla="*/ 750346 h 2621676"/>
                              <a:gd name="connsiteX6" fmla="*/ 1747528 w 4437566"/>
                              <a:gd name="connsiteY6" fmla="*/ 729081 h 2621676"/>
                              <a:gd name="connsiteX7" fmla="*/ 1726263 w 4437566"/>
                              <a:gd name="connsiteY7" fmla="*/ 697183 h 2621676"/>
                              <a:gd name="connsiteX8" fmla="*/ 1704998 w 4437566"/>
                              <a:gd name="connsiteY8" fmla="*/ 612123 h 2621676"/>
                              <a:gd name="connsiteX9" fmla="*/ 1566775 w 4437566"/>
                              <a:gd name="connsiteY9" fmla="*/ 537695 h 2621676"/>
                              <a:gd name="connsiteX10" fmla="*/ 1534877 w 4437566"/>
                              <a:gd name="connsiteY10" fmla="*/ 527062 h 2621676"/>
                              <a:gd name="connsiteX11" fmla="*/ 1471082 w 4437566"/>
                              <a:gd name="connsiteY11" fmla="*/ 495164 h 2621676"/>
                              <a:gd name="connsiteX12" fmla="*/ 1439184 w 4437566"/>
                              <a:gd name="connsiteY12" fmla="*/ 473899 h 2621676"/>
                              <a:gd name="connsiteX13" fmla="*/ 1375389 w 4437566"/>
                              <a:gd name="connsiteY13" fmla="*/ 452634 h 2621676"/>
                              <a:gd name="connsiteX14" fmla="*/ 1311594 w 4437566"/>
                              <a:gd name="connsiteY14" fmla="*/ 420737 h 2621676"/>
                              <a:gd name="connsiteX15" fmla="*/ 1258431 w 4437566"/>
                              <a:gd name="connsiteY15" fmla="*/ 399471 h 2621676"/>
                              <a:gd name="connsiteX16" fmla="*/ 1184003 w 4437566"/>
                              <a:gd name="connsiteY16" fmla="*/ 388839 h 2621676"/>
                              <a:gd name="connsiteX17" fmla="*/ 1024514 w 4437566"/>
                              <a:gd name="connsiteY17" fmla="*/ 367574 h 2621676"/>
                              <a:gd name="connsiteX18" fmla="*/ 684273 w 4437566"/>
                              <a:gd name="connsiteY18" fmla="*/ 378206 h 2621676"/>
                              <a:gd name="connsiteX19" fmla="*/ 620477 w 4437566"/>
                              <a:gd name="connsiteY19" fmla="*/ 399471 h 2621676"/>
                              <a:gd name="connsiteX20" fmla="*/ 577947 w 4437566"/>
                              <a:gd name="connsiteY20" fmla="*/ 431369 h 2621676"/>
                              <a:gd name="connsiteX21" fmla="*/ 503519 w 4437566"/>
                              <a:gd name="connsiteY21" fmla="*/ 463267 h 2621676"/>
                              <a:gd name="connsiteX22" fmla="*/ 386561 w 4437566"/>
                              <a:gd name="connsiteY22" fmla="*/ 505797 h 2621676"/>
                              <a:gd name="connsiteX23" fmla="*/ 322766 w 4437566"/>
                              <a:gd name="connsiteY23" fmla="*/ 527062 h 2621676"/>
                              <a:gd name="connsiteX24" fmla="*/ 258970 w 4437566"/>
                              <a:gd name="connsiteY24" fmla="*/ 569592 h 2621676"/>
                              <a:gd name="connsiteX25" fmla="*/ 184542 w 4437566"/>
                              <a:gd name="connsiteY25" fmla="*/ 633388 h 2621676"/>
                              <a:gd name="connsiteX26" fmla="*/ 99482 w 4437566"/>
                              <a:gd name="connsiteY26" fmla="*/ 729081 h 2621676"/>
                              <a:gd name="connsiteX27" fmla="*/ 67584 w 4437566"/>
                              <a:gd name="connsiteY27" fmla="*/ 750346 h 2621676"/>
                              <a:gd name="connsiteX28" fmla="*/ 56952 w 4437566"/>
                              <a:gd name="connsiteY28" fmla="*/ 782244 h 2621676"/>
                              <a:gd name="connsiteX29" fmla="*/ 35687 w 4437566"/>
                              <a:gd name="connsiteY29" fmla="*/ 824774 h 2621676"/>
                              <a:gd name="connsiteX30" fmla="*/ 25054 w 4437566"/>
                              <a:gd name="connsiteY30" fmla="*/ 899202 h 2621676"/>
                              <a:gd name="connsiteX31" fmla="*/ 35687 w 4437566"/>
                              <a:gd name="connsiteY31" fmla="*/ 1186281 h 2621676"/>
                              <a:gd name="connsiteX32" fmla="*/ 56952 w 4437566"/>
                              <a:gd name="connsiteY32" fmla="*/ 1983723 h 2621676"/>
                              <a:gd name="connsiteX33" fmla="*/ 99482 w 4437566"/>
                              <a:gd name="connsiteY33" fmla="*/ 2068783 h 2621676"/>
                              <a:gd name="connsiteX34" fmla="*/ 120747 w 4437566"/>
                              <a:gd name="connsiteY34" fmla="*/ 2100681 h 2621676"/>
                              <a:gd name="connsiteX35" fmla="*/ 131380 w 4437566"/>
                              <a:gd name="connsiteY35" fmla="*/ 2132578 h 2621676"/>
                              <a:gd name="connsiteX36" fmla="*/ 152645 w 4437566"/>
                              <a:gd name="connsiteY36" fmla="*/ 2153844 h 2621676"/>
                              <a:gd name="connsiteX37" fmla="*/ 216440 w 4437566"/>
                              <a:gd name="connsiteY37" fmla="*/ 2185741 h 2621676"/>
                              <a:gd name="connsiteX38" fmla="*/ 258970 w 4437566"/>
                              <a:gd name="connsiteY38" fmla="*/ 2217639 h 2621676"/>
                              <a:gd name="connsiteX39" fmla="*/ 290868 w 4437566"/>
                              <a:gd name="connsiteY39" fmla="*/ 2249537 h 2621676"/>
                              <a:gd name="connsiteX40" fmla="*/ 322766 w 4437566"/>
                              <a:gd name="connsiteY40" fmla="*/ 2260169 h 2621676"/>
                              <a:gd name="connsiteX41" fmla="*/ 386561 w 4437566"/>
                              <a:gd name="connsiteY41" fmla="*/ 2345230 h 2621676"/>
                              <a:gd name="connsiteX42" fmla="*/ 418459 w 4437566"/>
                              <a:gd name="connsiteY42" fmla="*/ 2355862 h 2621676"/>
                              <a:gd name="connsiteX43" fmla="*/ 450356 w 4437566"/>
                              <a:gd name="connsiteY43" fmla="*/ 2377127 h 2621676"/>
                              <a:gd name="connsiteX44" fmla="*/ 567314 w 4437566"/>
                              <a:gd name="connsiteY44" fmla="*/ 2409025 h 2621676"/>
                              <a:gd name="connsiteX45" fmla="*/ 652375 w 4437566"/>
                              <a:gd name="connsiteY45" fmla="*/ 2504718 h 2621676"/>
                              <a:gd name="connsiteX46" fmla="*/ 684273 w 4437566"/>
                              <a:gd name="connsiteY46" fmla="*/ 2525983 h 2621676"/>
                              <a:gd name="connsiteX47" fmla="*/ 748068 w 4437566"/>
                              <a:gd name="connsiteY47" fmla="*/ 2568513 h 2621676"/>
                              <a:gd name="connsiteX48" fmla="*/ 779966 w 4437566"/>
                              <a:gd name="connsiteY48" fmla="*/ 2589778 h 2621676"/>
                              <a:gd name="connsiteX49" fmla="*/ 950087 w 4437566"/>
                              <a:gd name="connsiteY49" fmla="*/ 2589778 h 2621676"/>
                              <a:gd name="connsiteX50" fmla="*/ 1013882 w 4437566"/>
                              <a:gd name="connsiteY50" fmla="*/ 2557881 h 2621676"/>
                              <a:gd name="connsiteX51" fmla="*/ 1035147 w 4437566"/>
                              <a:gd name="connsiteY51" fmla="*/ 2525983 h 2621676"/>
                              <a:gd name="connsiteX52" fmla="*/ 1173370 w 4437566"/>
                              <a:gd name="connsiteY52" fmla="*/ 2462188 h 2621676"/>
                              <a:gd name="connsiteX53" fmla="*/ 1205268 w 4437566"/>
                              <a:gd name="connsiteY53" fmla="*/ 2440923 h 2621676"/>
                              <a:gd name="connsiteX54" fmla="*/ 1269063 w 4437566"/>
                              <a:gd name="connsiteY54" fmla="*/ 2419658 h 2621676"/>
                              <a:gd name="connsiteX55" fmla="*/ 1300961 w 4437566"/>
                              <a:gd name="connsiteY55" fmla="*/ 2409025 h 2621676"/>
                              <a:gd name="connsiteX56" fmla="*/ 1332859 w 4437566"/>
                              <a:gd name="connsiteY56" fmla="*/ 2387760 h 2621676"/>
                              <a:gd name="connsiteX57" fmla="*/ 1343491 w 4437566"/>
                              <a:gd name="connsiteY57" fmla="*/ 2249537 h 2621676"/>
                              <a:gd name="connsiteX58" fmla="*/ 1364756 w 4437566"/>
                              <a:gd name="connsiteY58" fmla="*/ 2228271 h 2621676"/>
                              <a:gd name="connsiteX59" fmla="*/ 1481714 w 4437566"/>
                              <a:gd name="connsiteY59" fmla="*/ 2175109 h 2621676"/>
                              <a:gd name="connsiteX60" fmla="*/ 1524245 w 4437566"/>
                              <a:gd name="connsiteY60" fmla="*/ 2121946 h 2621676"/>
                              <a:gd name="connsiteX61" fmla="*/ 1545510 w 4437566"/>
                              <a:gd name="connsiteY61" fmla="*/ 2079416 h 2621676"/>
                              <a:gd name="connsiteX62" fmla="*/ 1630570 w 4437566"/>
                              <a:gd name="connsiteY62" fmla="*/ 2047518 h 2621676"/>
                              <a:gd name="connsiteX63" fmla="*/ 1747528 w 4437566"/>
                              <a:gd name="connsiteY63" fmla="*/ 2015620 h 2621676"/>
                              <a:gd name="connsiteX64" fmla="*/ 1779426 w 4437566"/>
                              <a:gd name="connsiteY64" fmla="*/ 1994355 h 2621676"/>
                              <a:gd name="connsiteX65" fmla="*/ 1800691 w 4437566"/>
                              <a:gd name="connsiteY65" fmla="*/ 1962458 h 2621676"/>
                              <a:gd name="connsiteX66" fmla="*/ 1821956 w 4437566"/>
                              <a:gd name="connsiteY66" fmla="*/ 1941192 h 2621676"/>
                              <a:gd name="connsiteX67" fmla="*/ 1832589 w 4437566"/>
                              <a:gd name="connsiteY67" fmla="*/ 1749806 h 2621676"/>
                              <a:gd name="connsiteX68" fmla="*/ 1843221 w 4437566"/>
                              <a:gd name="connsiteY68" fmla="*/ 1717909 h 2621676"/>
                              <a:gd name="connsiteX69" fmla="*/ 1864487 w 4437566"/>
                              <a:gd name="connsiteY69" fmla="*/ 1696644 h 2621676"/>
                              <a:gd name="connsiteX70" fmla="*/ 1875119 w 4437566"/>
                              <a:gd name="connsiteY70" fmla="*/ 1664746 h 2621676"/>
                              <a:gd name="connsiteX71" fmla="*/ 1938914 w 4437566"/>
                              <a:gd name="connsiteY71" fmla="*/ 1611583 h 2621676"/>
                              <a:gd name="connsiteX72" fmla="*/ 1960180 w 4437566"/>
                              <a:gd name="connsiteY72" fmla="*/ 1590318 h 2621676"/>
                              <a:gd name="connsiteX73" fmla="*/ 2023975 w 4437566"/>
                              <a:gd name="connsiteY73" fmla="*/ 1558420 h 2621676"/>
                              <a:gd name="connsiteX74" fmla="*/ 2268524 w 4437566"/>
                              <a:gd name="connsiteY74" fmla="*/ 1569053 h 2621676"/>
                              <a:gd name="connsiteX75" fmla="*/ 2342952 w 4437566"/>
                              <a:gd name="connsiteY75" fmla="*/ 1579685 h 2621676"/>
                              <a:gd name="connsiteX76" fmla="*/ 2374849 w 4437566"/>
                              <a:gd name="connsiteY76" fmla="*/ 1590318 h 2621676"/>
                              <a:gd name="connsiteX77" fmla="*/ 2949007 w 4437566"/>
                              <a:gd name="connsiteY77" fmla="*/ 1600951 h 2621676"/>
                              <a:gd name="connsiteX78" fmla="*/ 3278617 w 4437566"/>
                              <a:gd name="connsiteY78" fmla="*/ 1569053 h 2621676"/>
                              <a:gd name="connsiteX79" fmla="*/ 3321147 w 4437566"/>
                              <a:gd name="connsiteY79" fmla="*/ 1547788 h 2621676"/>
                              <a:gd name="connsiteX80" fmla="*/ 3427473 w 4437566"/>
                              <a:gd name="connsiteY80" fmla="*/ 1526523 h 2621676"/>
                              <a:gd name="connsiteX81" fmla="*/ 3480635 w 4437566"/>
                              <a:gd name="connsiteY81" fmla="*/ 1505258 h 2621676"/>
                              <a:gd name="connsiteX82" fmla="*/ 3523166 w 4437566"/>
                              <a:gd name="connsiteY82" fmla="*/ 1483992 h 2621676"/>
                              <a:gd name="connsiteX83" fmla="*/ 3618859 w 4437566"/>
                              <a:gd name="connsiteY83" fmla="*/ 1462727 h 2621676"/>
                              <a:gd name="connsiteX84" fmla="*/ 3672021 w 4437566"/>
                              <a:gd name="connsiteY84" fmla="*/ 1441462 h 2621676"/>
                              <a:gd name="connsiteX85" fmla="*/ 3735817 w 4437566"/>
                              <a:gd name="connsiteY85" fmla="*/ 1398932 h 2621676"/>
                              <a:gd name="connsiteX86" fmla="*/ 3799612 w 4437566"/>
                              <a:gd name="connsiteY86" fmla="*/ 1345769 h 2621676"/>
                              <a:gd name="connsiteX87" fmla="*/ 3820877 w 4437566"/>
                              <a:gd name="connsiteY87" fmla="*/ 1313871 h 2621676"/>
                              <a:gd name="connsiteX88" fmla="*/ 3852775 w 4437566"/>
                              <a:gd name="connsiteY88" fmla="*/ 1239444 h 2621676"/>
                              <a:gd name="connsiteX89" fmla="*/ 3884673 w 4437566"/>
                              <a:gd name="connsiteY89" fmla="*/ 1218178 h 2621676"/>
                              <a:gd name="connsiteX90" fmla="*/ 3980366 w 4437566"/>
                              <a:gd name="connsiteY90" fmla="*/ 1228811 h 2621676"/>
                              <a:gd name="connsiteX91" fmla="*/ 3969733 w 4437566"/>
                              <a:gd name="connsiteY91" fmla="*/ 1271341 h 2621676"/>
                              <a:gd name="connsiteX92" fmla="*/ 3948468 w 4437566"/>
                              <a:gd name="connsiteY92" fmla="*/ 1303239 h 2621676"/>
                              <a:gd name="connsiteX93" fmla="*/ 3937835 w 4437566"/>
                              <a:gd name="connsiteY93" fmla="*/ 1335137 h 2621676"/>
                              <a:gd name="connsiteX94" fmla="*/ 3863407 w 4437566"/>
                              <a:gd name="connsiteY94" fmla="*/ 1452095 h 2621676"/>
                              <a:gd name="connsiteX95" fmla="*/ 3799612 w 4437566"/>
                              <a:gd name="connsiteY95" fmla="*/ 1654113 h 2621676"/>
                              <a:gd name="connsiteX96" fmla="*/ 3788980 w 4437566"/>
                              <a:gd name="connsiteY96" fmla="*/ 1686011 h 2621676"/>
                              <a:gd name="connsiteX97" fmla="*/ 3767714 w 4437566"/>
                              <a:gd name="connsiteY97" fmla="*/ 1962458 h 2621676"/>
                              <a:gd name="connsiteX98" fmla="*/ 3757082 w 4437566"/>
                              <a:gd name="connsiteY98" fmla="*/ 2015620 h 2621676"/>
                              <a:gd name="connsiteX99" fmla="*/ 3746449 w 4437566"/>
                              <a:gd name="connsiteY99" fmla="*/ 2111313 h 2621676"/>
                              <a:gd name="connsiteX100" fmla="*/ 3757082 w 4437566"/>
                              <a:gd name="connsiteY100" fmla="*/ 2366495 h 2621676"/>
                              <a:gd name="connsiteX101" fmla="*/ 3810245 w 4437566"/>
                              <a:gd name="connsiteY101" fmla="*/ 2419658 h 2621676"/>
                              <a:gd name="connsiteX102" fmla="*/ 3863407 w 4437566"/>
                              <a:gd name="connsiteY102" fmla="*/ 2483453 h 2621676"/>
                              <a:gd name="connsiteX103" fmla="*/ 3895305 w 4437566"/>
                              <a:gd name="connsiteY103" fmla="*/ 2504718 h 2621676"/>
                              <a:gd name="connsiteX104" fmla="*/ 3937835 w 4437566"/>
                              <a:gd name="connsiteY104" fmla="*/ 2568513 h 2621676"/>
                              <a:gd name="connsiteX105" fmla="*/ 3959101 w 4437566"/>
                              <a:gd name="connsiteY105" fmla="*/ 2600411 h 2621676"/>
                              <a:gd name="connsiteX106" fmla="*/ 3990998 w 4437566"/>
                              <a:gd name="connsiteY106" fmla="*/ 2621676 h 2621676"/>
                              <a:gd name="connsiteX107" fmla="*/ 4012263 w 4437566"/>
                              <a:gd name="connsiteY107" fmla="*/ 2589778 h 2621676"/>
                              <a:gd name="connsiteX108" fmla="*/ 4076059 w 4437566"/>
                              <a:gd name="connsiteY108" fmla="*/ 2536616 h 2621676"/>
                              <a:gd name="connsiteX109" fmla="*/ 4086691 w 4437566"/>
                              <a:gd name="connsiteY109" fmla="*/ 2504718 h 2621676"/>
                              <a:gd name="connsiteX110" fmla="*/ 4107956 w 4437566"/>
                              <a:gd name="connsiteY110" fmla="*/ 2462188 h 2621676"/>
                              <a:gd name="connsiteX111" fmla="*/ 4118589 w 4437566"/>
                              <a:gd name="connsiteY111" fmla="*/ 2260169 h 2621676"/>
                              <a:gd name="connsiteX112" fmla="*/ 4129221 w 4437566"/>
                              <a:gd name="connsiteY112" fmla="*/ 2100681 h 2621676"/>
                              <a:gd name="connsiteX113" fmla="*/ 4139854 w 4437566"/>
                              <a:gd name="connsiteY113" fmla="*/ 2058151 h 2621676"/>
                              <a:gd name="connsiteX114" fmla="*/ 4182384 w 4437566"/>
                              <a:gd name="connsiteY114" fmla="*/ 1909295 h 2621676"/>
                              <a:gd name="connsiteX115" fmla="*/ 4214282 w 4437566"/>
                              <a:gd name="connsiteY115" fmla="*/ 1888030 h 2621676"/>
                              <a:gd name="connsiteX116" fmla="*/ 4246180 w 4437566"/>
                              <a:gd name="connsiteY116" fmla="*/ 1834867 h 2621676"/>
                              <a:gd name="connsiteX117" fmla="*/ 4267445 w 4437566"/>
                              <a:gd name="connsiteY117" fmla="*/ 1802969 h 2621676"/>
                              <a:gd name="connsiteX118" fmla="*/ 4299342 w 4437566"/>
                              <a:gd name="connsiteY118" fmla="*/ 1781704 h 2621676"/>
                              <a:gd name="connsiteX119" fmla="*/ 4352505 w 4437566"/>
                              <a:gd name="connsiteY119" fmla="*/ 1717909 h 2621676"/>
                              <a:gd name="connsiteX120" fmla="*/ 4373770 w 4437566"/>
                              <a:gd name="connsiteY120" fmla="*/ 1632848 h 2621676"/>
                              <a:gd name="connsiteX121" fmla="*/ 4384403 w 4437566"/>
                              <a:gd name="connsiteY121" fmla="*/ 1600951 h 2621676"/>
                              <a:gd name="connsiteX122" fmla="*/ 4405668 w 4437566"/>
                              <a:gd name="connsiteY122" fmla="*/ 1579685 h 2621676"/>
                              <a:gd name="connsiteX123" fmla="*/ 4437566 w 4437566"/>
                              <a:gd name="connsiteY123" fmla="*/ 1505258 h 2621676"/>
                              <a:gd name="connsiteX124" fmla="*/ 4426933 w 4437566"/>
                              <a:gd name="connsiteY124" fmla="*/ 1303239 h 2621676"/>
                              <a:gd name="connsiteX125" fmla="*/ 4416301 w 4437566"/>
                              <a:gd name="connsiteY125" fmla="*/ 1271341 h 2621676"/>
                              <a:gd name="connsiteX126" fmla="*/ 4405668 w 4437566"/>
                              <a:gd name="connsiteY126" fmla="*/ 1196913 h 2621676"/>
                              <a:gd name="connsiteX127" fmla="*/ 4373550 w 4437566"/>
                              <a:gd name="connsiteY127" fmla="*/ 25363 h 2621676"/>
                              <a:gd name="connsiteX128" fmla="*/ 3788980 w 4437566"/>
                              <a:gd name="connsiteY128" fmla="*/ 388839 h 2621676"/>
                              <a:gd name="connsiteX129" fmla="*/ 3767714 w 4437566"/>
                              <a:gd name="connsiteY129" fmla="*/ 356941 h 2621676"/>
                              <a:gd name="connsiteX130" fmla="*/ 3735817 w 4437566"/>
                              <a:gd name="connsiteY130" fmla="*/ 346309 h 2621676"/>
                              <a:gd name="connsiteX131" fmla="*/ 3693287 w 4437566"/>
                              <a:gd name="connsiteY131" fmla="*/ 325044 h 2621676"/>
                              <a:gd name="connsiteX132" fmla="*/ 3672021 w 4437566"/>
                              <a:gd name="connsiteY132" fmla="*/ 303778 h 2621676"/>
                              <a:gd name="connsiteX133" fmla="*/ 3597594 w 4437566"/>
                              <a:gd name="connsiteY133" fmla="*/ 261248 h 2621676"/>
                              <a:gd name="connsiteX134" fmla="*/ 3512533 w 4437566"/>
                              <a:gd name="connsiteY134" fmla="*/ 208085 h 2621676"/>
                              <a:gd name="connsiteX135" fmla="*/ 3448738 w 4437566"/>
                              <a:gd name="connsiteY135" fmla="*/ 197453 h 2621676"/>
                              <a:gd name="connsiteX136" fmla="*/ 3342412 w 4437566"/>
                              <a:gd name="connsiteY136" fmla="*/ 208085 h 2621676"/>
                              <a:gd name="connsiteX137" fmla="*/ 3310514 w 4437566"/>
                              <a:gd name="connsiteY137" fmla="*/ 218718 h 2621676"/>
                              <a:gd name="connsiteX138" fmla="*/ 3172291 w 4437566"/>
                              <a:gd name="connsiteY138" fmla="*/ 250616 h 2621676"/>
                              <a:gd name="connsiteX139" fmla="*/ 3068463 w 4437566"/>
                              <a:gd name="connsiteY139" fmla="*/ 39801 h 2621676"/>
                              <a:gd name="connsiteX0" fmla="*/ 3068463 w 4437566"/>
                              <a:gd name="connsiteY0" fmla="*/ 42958 h 2624833"/>
                              <a:gd name="connsiteX1" fmla="*/ 3093861 w 4437566"/>
                              <a:gd name="connsiteY1" fmla="*/ 1186487 h 2624833"/>
                              <a:gd name="connsiteX2" fmla="*/ 2980905 w 4437566"/>
                              <a:gd name="connsiteY2" fmla="*/ 1210703 h 2624833"/>
                              <a:gd name="connsiteX3" fmla="*/ 1801675 w 4437566"/>
                              <a:gd name="connsiteY3" fmla="*/ 1260123 h 2624833"/>
                              <a:gd name="connsiteX4" fmla="*/ 1779426 w 4437566"/>
                              <a:gd name="connsiteY4" fmla="*/ 796033 h 2624833"/>
                              <a:gd name="connsiteX5" fmla="*/ 1768794 w 4437566"/>
                              <a:gd name="connsiteY5" fmla="*/ 753503 h 2624833"/>
                              <a:gd name="connsiteX6" fmla="*/ 1747528 w 4437566"/>
                              <a:gd name="connsiteY6" fmla="*/ 732238 h 2624833"/>
                              <a:gd name="connsiteX7" fmla="*/ 1726263 w 4437566"/>
                              <a:gd name="connsiteY7" fmla="*/ 700340 h 2624833"/>
                              <a:gd name="connsiteX8" fmla="*/ 1704998 w 4437566"/>
                              <a:gd name="connsiteY8" fmla="*/ 615280 h 2624833"/>
                              <a:gd name="connsiteX9" fmla="*/ 1566775 w 4437566"/>
                              <a:gd name="connsiteY9" fmla="*/ 540852 h 2624833"/>
                              <a:gd name="connsiteX10" fmla="*/ 1534877 w 4437566"/>
                              <a:gd name="connsiteY10" fmla="*/ 530219 h 2624833"/>
                              <a:gd name="connsiteX11" fmla="*/ 1471082 w 4437566"/>
                              <a:gd name="connsiteY11" fmla="*/ 498321 h 2624833"/>
                              <a:gd name="connsiteX12" fmla="*/ 1439184 w 4437566"/>
                              <a:gd name="connsiteY12" fmla="*/ 477056 h 2624833"/>
                              <a:gd name="connsiteX13" fmla="*/ 1375389 w 4437566"/>
                              <a:gd name="connsiteY13" fmla="*/ 455791 h 2624833"/>
                              <a:gd name="connsiteX14" fmla="*/ 1311594 w 4437566"/>
                              <a:gd name="connsiteY14" fmla="*/ 423894 h 2624833"/>
                              <a:gd name="connsiteX15" fmla="*/ 1258431 w 4437566"/>
                              <a:gd name="connsiteY15" fmla="*/ 402628 h 2624833"/>
                              <a:gd name="connsiteX16" fmla="*/ 1184003 w 4437566"/>
                              <a:gd name="connsiteY16" fmla="*/ 391996 h 2624833"/>
                              <a:gd name="connsiteX17" fmla="*/ 1024514 w 4437566"/>
                              <a:gd name="connsiteY17" fmla="*/ 370731 h 2624833"/>
                              <a:gd name="connsiteX18" fmla="*/ 684273 w 4437566"/>
                              <a:gd name="connsiteY18" fmla="*/ 381363 h 2624833"/>
                              <a:gd name="connsiteX19" fmla="*/ 620477 w 4437566"/>
                              <a:gd name="connsiteY19" fmla="*/ 402628 h 2624833"/>
                              <a:gd name="connsiteX20" fmla="*/ 577947 w 4437566"/>
                              <a:gd name="connsiteY20" fmla="*/ 434526 h 2624833"/>
                              <a:gd name="connsiteX21" fmla="*/ 503519 w 4437566"/>
                              <a:gd name="connsiteY21" fmla="*/ 466424 h 2624833"/>
                              <a:gd name="connsiteX22" fmla="*/ 386561 w 4437566"/>
                              <a:gd name="connsiteY22" fmla="*/ 508954 h 2624833"/>
                              <a:gd name="connsiteX23" fmla="*/ 322766 w 4437566"/>
                              <a:gd name="connsiteY23" fmla="*/ 530219 h 2624833"/>
                              <a:gd name="connsiteX24" fmla="*/ 258970 w 4437566"/>
                              <a:gd name="connsiteY24" fmla="*/ 572749 h 2624833"/>
                              <a:gd name="connsiteX25" fmla="*/ 184542 w 4437566"/>
                              <a:gd name="connsiteY25" fmla="*/ 636545 h 2624833"/>
                              <a:gd name="connsiteX26" fmla="*/ 99482 w 4437566"/>
                              <a:gd name="connsiteY26" fmla="*/ 732238 h 2624833"/>
                              <a:gd name="connsiteX27" fmla="*/ 67584 w 4437566"/>
                              <a:gd name="connsiteY27" fmla="*/ 753503 h 2624833"/>
                              <a:gd name="connsiteX28" fmla="*/ 56952 w 4437566"/>
                              <a:gd name="connsiteY28" fmla="*/ 785401 h 2624833"/>
                              <a:gd name="connsiteX29" fmla="*/ 35687 w 4437566"/>
                              <a:gd name="connsiteY29" fmla="*/ 827931 h 2624833"/>
                              <a:gd name="connsiteX30" fmla="*/ 25054 w 4437566"/>
                              <a:gd name="connsiteY30" fmla="*/ 902359 h 2624833"/>
                              <a:gd name="connsiteX31" fmla="*/ 35687 w 4437566"/>
                              <a:gd name="connsiteY31" fmla="*/ 1189438 h 2624833"/>
                              <a:gd name="connsiteX32" fmla="*/ 56952 w 4437566"/>
                              <a:gd name="connsiteY32" fmla="*/ 1986880 h 2624833"/>
                              <a:gd name="connsiteX33" fmla="*/ 99482 w 4437566"/>
                              <a:gd name="connsiteY33" fmla="*/ 2071940 h 2624833"/>
                              <a:gd name="connsiteX34" fmla="*/ 120747 w 4437566"/>
                              <a:gd name="connsiteY34" fmla="*/ 2103838 h 2624833"/>
                              <a:gd name="connsiteX35" fmla="*/ 131380 w 4437566"/>
                              <a:gd name="connsiteY35" fmla="*/ 2135735 h 2624833"/>
                              <a:gd name="connsiteX36" fmla="*/ 152645 w 4437566"/>
                              <a:gd name="connsiteY36" fmla="*/ 2157001 h 2624833"/>
                              <a:gd name="connsiteX37" fmla="*/ 216440 w 4437566"/>
                              <a:gd name="connsiteY37" fmla="*/ 2188898 h 2624833"/>
                              <a:gd name="connsiteX38" fmla="*/ 258970 w 4437566"/>
                              <a:gd name="connsiteY38" fmla="*/ 2220796 h 2624833"/>
                              <a:gd name="connsiteX39" fmla="*/ 290868 w 4437566"/>
                              <a:gd name="connsiteY39" fmla="*/ 2252694 h 2624833"/>
                              <a:gd name="connsiteX40" fmla="*/ 322766 w 4437566"/>
                              <a:gd name="connsiteY40" fmla="*/ 2263326 h 2624833"/>
                              <a:gd name="connsiteX41" fmla="*/ 386561 w 4437566"/>
                              <a:gd name="connsiteY41" fmla="*/ 2348387 h 2624833"/>
                              <a:gd name="connsiteX42" fmla="*/ 418459 w 4437566"/>
                              <a:gd name="connsiteY42" fmla="*/ 2359019 h 2624833"/>
                              <a:gd name="connsiteX43" fmla="*/ 450356 w 4437566"/>
                              <a:gd name="connsiteY43" fmla="*/ 2380284 h 2624833"/>
                              <a:gd name="connsiteX44" fmla="*/ 567314 w 4437566"/>
                              <a:gd name="connsiteY44" fmla="*/ 2412182 h 2624833"/>
                              <a:gd name="connsiteX45" fmla="*/ 652375 w 4437566"/>
                              <a:gd name="connsiteY45" fmla="*/ 2507875 h 2624833"/>
                              <a:gd name="connsiteX46" fmla="*/ 684273 w 4437566"/>
                              <a:gd name="connsiteY46" fmla="*/ 2529140 h 2624833"/>
                              <a:gd name="connsiteX47" fmla="*/ 748068 w 4437566"/>
                              <a:gd name="connsiteY47" fmla="*/ 2571670 h 2624833"/>
                              <a:gd name="connsiteX48" fmla="*/ 779966 w 4437566"/>
                              <a:gd name="connsiteY48" fmla="*/ 2592935 h 2624833"/>
                              <a:gd name="connsiteX49" fmla="*/ 950087 w 4437566"/>
                              <a:gd name="connsiteY49" fmla="*/ 2592935 h 2624833"/>
                              <a:gd name="connsiteX50" fmla="*/ 1013882 w 4437566"/>
                              <a:gd name="connsiteY50" fmla="*/ 2561038 h 2624833"/>
                              <a:gd name="connsiteX51" fmla="*/ 1035147 w 4437566"/>
                              <a:gd name="connsiteY51" fmla="*/ 2529140 h 2624833"/>
                              <a:gd name="connsiteX52" fmla="*/ 1173370 w 4437566"/>
                              <a:gd name="connsiteY52" fmla="*/ 2465345 h 2624833"/>
                              <a:gd name="connsiteX53" fmla="*/ 1205268 w 4437566"/>
                              <a:gd name="connsiteY53" fmla="*/ 2444080 h 2624833"/>
                              <a:gd name="connsiteX54" fmla="*/ 1269063 w 4437566"/>
                              <a:gd name="connsiteY54" fmla="*/ 2422815 h 2624833"/>
                              <a:gd name="connsiteX55" fmla="*/ 1300961 w 4437566"/>
                              <a:gd name="connsiteY55" fmla="*/ 2412182 h 2624833"/>
                              <a:gd name="connsiteX56" fmla="*/ 1332859 w 4437566"/>
                              <a:gd name="connsiteY56" fmla="*/ 2390917 h 2624833"/>
                              <a:gd name="connsiteX57" fmla="*/ 1343491 w 4437566"/>
                              <a:gd name="connsiteY57" fmla="*/ 2252694 h 2624833"/>
                              <a:gd name="connsiteX58" fmla="*/ 1364756 w 4437566"/>
                              <a:gd name="connsiteY58" fmla="*/ 2231428 h 2624833"/>
                              <a:gd name="connsiteX59" fmla="*/ 1481714 w 4437566"/>
                              <a:gd name="connsiteY59" fmla="*/ 2178266 h 2624833"/>
                              <a:gd name="connsiteX60" fmla="*/ 1524245 w 4437566"/>
                              <a:gd name="connsiteY60" fmla="*/ 2125103 h 2624833"/>
                              <a:gd name="connsiteX61" fmla="*/ 1545510 w 4437566"/>
                              <a:gd name="connsiteY61" fmla="*/ 2082573 h 2624833"/>
                              <a:gd name="connsiteX62" fmla="*/ 1630570 w 4437566"/>
                              <a:gd name="connsiteY62" fmla="*/ 2050675 h 2624833"/>
                              <a:gd name="connsiteX63" fmla="*/ 1747528 w 4437566"/>
                              <a:gd name="connsiteY63" fmla="*/ 2018777 h 2624833"/>
                              <a:gd name="connsiteX64" fmla="*/ 1779426 w 4437566"/>
                              <a:gd name="connsiteY64" fmla="*/ 1997512 h 2624833"/>
                              <a:gd name="connsiteX65" fmla="*/ 1800691 w 4437566"/>
                              <a:gd name="connsiteY65" fmla="*/ 1965615 h 2624833"/>
                              <a:gd name="connsiteX66" fmla="*/ 1821956 w 4437566"/>
                              <a:gd name="connsiteY66" fmla="*/ 1944349 h 2624833"/>
                              <a:gd name="connsiteX67" fmla="*/ 1832589 w 4437566"/>
                              <a:gd name="connsiteY67" fmla="*/ 1752963 h 2624833"/>
                              <a:gd name="connsiteX68" fmla="*/ 1843221 w 4437566"/>
                              <a:gd name="connsiteY68" fmla="*/ 1721066 h 2624833"/>
                              <a:gd name="connsiteX69" fmla="*/ 1864487 w 4437566"/>
                              <a:gd name="connsiteY69" fmla="*/ 1699801 h 2624833"/>
                              <a:gd name="connsiteX70" fmla="*/ 1875119 w 4437566"/>
                              <a:gd name="connsiteY70" fmla="*/ 1667903 h 2624833"/>
                              <a:gd name="connsiteX71" fmla="*/ 1938914 w 4437566"/>
                              <a:gd name="connsiteY71" fmla="*/ 1614740 h 2624833"/>
                              <a:gd name="connsiteX72" fmla="*/ 1960180 w 4437566"/>
                              <a:gd name="connsiteY72" fmla="*/ 1593475 h 2624833"/>
                              <a:gd name="connsiteX73" fmla="*/ 2023975 w 4437566"/>
                              <a:gd name="connsiteY73" fmla="*/ 1561577 h 2624833"/>
                              <a:gd name="connsiteX74" fmla="*/ 2268524 w 4437566"/>
                              <a:gd name="connsiteY74" fmla="*/ 1572210 h 2624833"/>
                              <a:gd name="connsiteX75" fmla="*/ 2342952 w 4437566"/>
                              <a:gd name="connsiteY75" fmla="*/ 1582842 h 2624833"/>
                              <a:gd name="connsiteX76" fmla="*/ 2374849 w 4437566"/>
                              <a:gd name="connsiteY76" fmla="*/ 1593475 h 2624833"/>
                              <a:gd name="connsiteX77" fmla="*/ 2949007 w 4437566"/>
                              <a:gd name="connsiteY77" fmla="*/ 1604108 h 2624833"/>
                              <a:gd name="connsiteX78" fmla="*/ 3278617 w 4437566"/>
                              <a:gd name="connsiteY78" fmla="*/ 1572210 h 2624833"/>
                              <a:gd name="connsiteX79" fmla="*/ 3321147 w 4437566"/>
                              <a:gd name="connsiteY79" fmla="*/ 1550945 h 2624833"/>
                              <a:gd name="connsiteX80" fmla="*/ 3427473 w 4437566"/>
                              <a:gd name="connsiteY80" fmla="*/ 1529680 h 2624833"/>
                              <a:gd name="connsiteX81" fmla="*/ 3480635 w 4437566"/>
                              <a:gd name="connsiteY81" fmla="*/ 1508415 h 2624833"/>
                              <a:gd name="connsiteX82" fmla="*/ 3523166 w 4437566"/>
                              <a:gd name="connsiteY82" fmla="*/ 1487149 h 2624833"/>
                              <a:gd name="connsiteX83" fmla="*/ 3618859 w 4437566"/>
                              <a:gd name="connsiteY83" fmla="*/ 1465884 h 2624833"/>
                              <a:gd name="connsiteX84" fmla="*/ 3672021 w 4437566"/>
                              <a:gd name="connsiteY84" fmla="*/ 1444619 h 2624833"/>
                              <a:gd name="connsiteX85" fmla="*/ 3735817 w 4437566"/>
                              <a:gd name="connsiteY85" fmla="*/ 1402089 h 2624833"/>
                              <a:gd name="connsiteX86" fmla="*/ 3799612 w 4437566"/>
                              <a:gd name="connsiteY86" fmla="*/ 1348926 h 2624833"/>
                              <a:gd name="connsiteX87" fmla="*/ 3820877 w 4437566"/>
                              <a:gd name="connsiteY87" fmla="*/ 1317028 h 2624833"/>
                              <a:gd name="connsiteX88" fmla="*/ 3852775 w 4437566"/>
                              <a:gd name="connsiteY88" fmla="*/ 1242601 h 2624833"/>
                              <a:gd name="connsiteX89" fmla="*/ 3884673 w 4437566"/>
                              <a:gd name="connsiteY89" fmla="*/ 1221335 h 2624833"/>
                              <a:gd name="connsiteX90" fmla="*/ 3980366 w 4437566"/>
                              <a:gd name="connsiteY90" fmla="*/ 1231968 h 2624833"/>
                              <a:gd name="connsiteX91" fmla="*/ 3969733 w 4437566"/>
                              <a:gd name="connsiteY91" fmla="*/ 1274498 h 2624833"/>
                              <a:gd name="connsiteX92" fmla="*/ 3948468 w 4437566"/>
                              <a:gd name="connsiteY92" fmla="*/ 1306396 h 2624833"/>
                              <a:gd name="connsiteX93" fmla="*/ 3937835 w 4437566"/>
                              <a:gd name="connsiteY93" fmla="*/ 1338294 h 2624833"/>
                              <a:gd name="connsiteX94" fmla="*/ 3863407 w 4437566"/>
                              <a:gd name="connsiteY94" fmla="*/ 1455252 h 2624833"/>
                              <a:gd name="connsiteX95" fmla="*/ 3799612 w 4437566"/>
                              <a:gd name="connsiteY95" fmla="*/ 1657270 h 2624833"/>
                              <a:gd name="connsiteX96" fmla="*/ 3788980 w 4437566"/>
                              <a:gd name="connsiteY96" fmla="*/ 1689168 h 2624833"/>
                              <a:gd name="connsiteX97" fmla="*/ 3767714 w 4437566"/>
                              <a:gd name="connsiteY97" fmla="*/ 1965615 h 2624833"/>
                              <a:gd name="connsiteX98" fmla="*/ 3757082 w 4437566"/>
                              <a:gd name="connsiteY98" fmla="*/ 2018777 h 2624833"/>
                              <a:gd name="connsiteX99" fmla="*/ 3746449 w 4437566"/>
                              <a:gd name="connsiteY99" fmla="*/ 2114470 h 2624833"/>
                              <a:gd name="connsiteX100" fmla="*/ 3757082 w 4437566"/>
                              <a:gd name="connsiteY100" fmla="*/ 2369652 h 2624833"/>
                              <a:gd name="connsiteX101" fmla="*/ 3810245 w 4437566"/>
                              <a:gd name="connsiteY101" fmla="*/ 2422815 h 2624833"/>
                              <a:gd name="connsiteX102" fmla="*/ 3863407 w 4437566"/>
                              <a:gd name="connsiteY102" fmla="*/ 2486610 h 2624833"/>
                              <a:gd name="connsiteX103" fmla="*/ 3895305 w 4437566"/>
                              <a:gd name="connsiteY103" fmla="*/ 2507875 h 2624833"/>
                              <a:gd name="connsiteX104" fmla="*/ 3937835 w 4437566"/>
                              <a:gd name="connsiteY104" fmla="*/ 2571670 h 2624833"/>
                              <a:gd name="connsiteX105" fmla="*/ 3959101 w 4437566"/>
                              <a:gd name="connsiteY105" fmla="*/ 2603568 h 2624833"/>
                              <a:gd name="connsiteX106" fmla="*/ 3990998 w 4437566"/>
                              <a:gd name="connsiteY106" fmla="*/ 2624833 h 2624833"/>
                              <a:gd name="connsiteX107" fmla="*/ 4012263 w 4437566"/>
                              <a:gd name="connsiteY107" fmla="*/ 2592935 h 2624833"/>
                              <a:gd name="connsiteX108" fmla="*/ 4076059 w 4437566"/>
                              <a:gd name="connsiteY108" fmla="*/ 2539773 h 2624833"/>
                              <a:gd name="connsiteX109" fmla="*/ 4086691 w 4437566"/>
                              <a:gd name="connsiteY109" fmla="*/ 2507875 h 2624833"/>
                              <a:gd name="connsiteX110" fmla="*/ 4107956 w 4437566"/>
                              <a:gd name="connsiteY110" fmla="*/ 2465345 h 2624833"/>
                              <a:gd name="connsiteX111" fmla="*/ 4118589 w 4437566"/>
                              <a:gd name="connsiteY111" fmla="*/ 2263326 h 2624833"/>
                              <a:gd name="connsiteX112" fmla="*/ 4129221 w 4437566"/>
                              <a:gd name="connsiteY112" fmla="*/ 2103838 h 2624833"/>
                              <a:gd name="connsiteX113" fmla="*/ 4139854 w 4437566"/>
                              <a:gd name="connsiteY113" fmla="*/ 2061308 h 2624833"/>
                              <a:gd name="connsiteX114" fmla="*/ 4182384 w 4437566"/>
                              <a:gd name="connsiteY114" fmla="*/ 1912452 h 2624833"/>
                              <a:gd name="connsiteX115" fmla="*/ 4214282 w 4437566"/>
                              <a:gd name="connsiteY115" fmla="*/ 1891187 h 2624833"/>
                              <a:gd name="connsiteX116" fmla="*/ 4246180 w 4437566"/>
                              <a:gd name="connsiteY116" fmla="*/ 1838024 h 2624833"/>
                              <a:gd name="connsiteX117" fmla="*/ 4267445 w 4437566"/>
                              <a:gd name="connsiteY117" fmla="*/ 1806126 h 2624833"/>
                              <a:gd name="connsiteX118" fmla="*/ 4299342 w 4437566"/>
                              <a:gd name="connsiteY118" fmla="*/ 1784861 h 2624833"/>
                              <a:gd name="connsiteX119" fmla="*/ 4352505 w 4437566"/>
                              <a:gd name="connsiteY119" fmla="*/ 1721066 h 2624833"/>
                              <a:gd name="connsiteX120" fmla="*/ 4373770 w 4437566"/>
                              <a:gd name="connsiteY120" fmla="*/ 1636005 h 2624833"/>
                              <a:gd name="connsiteX121" fmla="*/ 4384403 w 4437566"/>
                              <a:gd name="connsiteY121" fmla="*/ 1604108 h 2624833"/>
                              <a:gd name="connsiteX122" fmla="*/ 4405668 w 4437566"/>
                              <a:gd name="connsiteY122" fmla="*/ 1582842 h 2624833"/>
                              <a:gd name="connsiteX123" fmla="*/ 4437566 w 4437566"/>
                              <a:gd name="connsiteY123" fmla="*/ 1508415 h 2624833"/>
                              <a:gd name="connsiteX124" fmla="*/ 4426933 w 4437566"/>
                              <a:gd name="connsiteY124" fmla="*/ 1306396 h 2624833"/>
                              <a:gd name="connsiteX125" fmla="*/ 4416301 w 4437566"/>
                              <a:gd name="connsiteY125" fmla="*/ 1274498 h 2624833"/>
                              <a:gd name="connsiteX126" fmla="*/ 4405668 w 4437566"/>
                              <a:gd name="connsiteY126" fmla="*/ 1200070 h 2624833"/>
                              <a:gd name="connsiteX127" fmla="*/ 4373550 w 4437566"/>
                              <a:gd name="connsiteY127" fmla="*/ 28520 h 2624833"/>
                              <a:gd name="connsiteX128" fmla="*/ 3767714 w 4437566"/>
                              <a:gd name="connsiteY128" fmla="*/ 360098 h 2624833"/>
                              <a:gd name="connsiteX129" fmla="*/ 3735817 w 4437566"/>
                              <a:gd name="connsiteY129" fmla="*/ 349466 h 2624833"/>
                              <a:gd name="connsiteX130" fmla="*/ 3693287 w 4437566"/>
                              <a:gd name="connsiteY130" fmla="*/ 328201 h 2624833"/>
                              <a:gd name="connsiteX131" fmla="*/ 3672021 w 4437566"/>
                              <a:gd name="connsiteY131" fmla="*/ 306935 h 2624833"/>
                              <a:gd name="connsiteX132" fmla="*/ 3597594 w 4437566"/>
                              <a:gd name="connsiteY132" fmla="*/ 264405 h 2624833"/>
                              <a:gd name="connsiteX133" fmla="*/ 3512533 w 4437566"/>
                              <a:gd name="connsiteY133" fmla="*/ 211242 h 2624833"/>
                              <a:gd name="connsiteX134" fmla="*/ 3448738 w 4437566"/>
                              <a:gd name="connsiteY134" fmla="*/ 200610 h 2624833"/>
                              <a:gd name="connsiteX135" fmla="*/ 3342412 w 4437566"/>
                              <a:gd name="connsiteY135" fmla="*/ 211242 h 2624833"/>
                              <a:gd name="connsiteX136" fmla="*/ 3310514 w 4437566"/>
                              <a:gd name="connsiteY136" fmla="*/ 221875 h 2624833"/>
                              <a:gd name="connsiteX137" fmla="*/ 3172291 w 4437566"/>
                              <a:gd name="connsiteY137" fmla="*/ 253773 h 2624833"/>
                              <a:gd name="connsiteX138" fmla="*/ 3068463 w 4437566"/>
                              <a:gd name="connsiteY138" fmla="*/ 42958 h 2624833"/>
                              <a:gd name="connsiteX0" fmla="*/ 3068463 w 4437566"/>
                              <a:gd name="connsiteY0" fmla="*/ 43926 h 2625801"/>
                              <a:gd name="connsiteX1" fmla="*/ 3093861 w 4437566"/>
                              <a:gd name="connsiteY1" fmla="*/ 1187455 h 2625801"/>
                              <a:gd name="connsiteX2" fmla="*/ 2980905 w 4437566"/>
                              <a:gd name="connsiteY2" fmla="*/ 1211671 h 2625801"/>
                              <a:gd name="connsiteX3" fmla="*/ 1801675 w 4437566"/>
                              <a:gd name="connsiteY3" fmla="*/ 1261091 h 2625801"/>
                              <a:gd name="connsiteX4" fmla="*/ 1779426 w 4437566"/>
                              <a:gd name="connsiteY4" fmla="*/ 797001 h 2625801"/>
                              <a:gd name="connsiteX5" fmla="*/ 1768794 w 4437566"/>
                              <a:gd name="connsiteY5" fmla="*/ 754471 h 2625801"/>
                              <a:gd name="connsiteX6" fmla="*/ 1747528 w 4437566"/>
                              <a:gd name="connsiteY6" fmla="*/ 733206 h 2625801"/>
                              <a:gd name="connsiteX7" fmla="*/ 1726263 w 4437566"/>
                              <a:gd name="connsiteY7" fmla="*/ 701308 h 2625801"/>
                              <a:gd name="connsiteX8" fmla="*/ 1704998 w 4437566"/>
                              <a:gd name="connsiteY8" fmla="*/ 616248 h 2625801"/>
                              <a:gd name="connsiteX9" fmla="*/ 1566775 w 4437566"/>
                              <a:gd name="connsiteY9" fmla="*/ 541820 h 2625801"/>
                              <a:gd name="connsiteX10" fmla="*/ 1534877 w 4437566"/>
                              <a:gd name="connsiteY10" fmla="*/ 531187 h 2625801"/>
                              <a:gd name="connsiteX11" fmla="*/ 1471082 w 4437566"/>
                              <a:gd name="connsiteY11" fmla="*/ 499289 h 2625801"/>
                              <a:gd name="connsiteX12" fmla="*/ 1439184 w 4437566"/>
                              <a:gd name="connsiteY12" fmla="*/ 478024 h 2625801"/>
                              <a:gd name="connsiteX13" fmla="*/ 1375389 w 4437566"/>
                              <a:gd name="connsiteY13" fmla="*/ 456759 h 2625801"/>
                              <a:gd name="connsiteX14" fmla="*/ 1311594 w 4437566"/>
                              <a:gd name="connsiteY14" fmla="*/ 424862 h 2625801"/>
                              <a:gd name="connsiteX15" fmla="*/ 1258431 w 4437566"/>
                              <a:gd name="connsiteY15" fmla="*/ 403596 h 2625801"/>
                              <a:gd name="connsiteX16" fmla="*/ 1184003 w 4437566"/>
                              <a:gd name="connsiteY16" fmla="*/ 392964 h 2625801"/>
                              <a:gd name="connsiteX17" fmla="*/ 1024514 w 4437566"/>
                              <a:gd name="connsiteY17" fmla="*/ 371699 h 2625801"/>
                              <a:gd name="connsiteX18" fmla="*/ 684273 w 4437566"/>
                              <a:gd name="connsiteY18" fmla="*/ 382331 h 2625801"/>
                              <a:gd name="connsiteX19" fmla="*/ 620477 w 4437566"/>
                              <a:gd name="connsiteY19" fmla="*/ 403596 h 2625801"/>
                              <a:gd name="connsiteX20" fmla="*/ 577947 w 4437566"/>
                              <a:gd name="connsiteY20" fmla="*/ 435494 h 2625801"/>
                              <a:gd name="connsiteX21" fmla="*/ 503519 w 4437566"/>
                              <a:gd name="connsiteY21" fmla="*/ 467392 h 2625801"/>
                              <a:gd name="connsiteX22" fmla="*/ 386561 w 4437566"/>
                              <a:gd name="connsiteY22" fmla="*/ 509922 h 2625801"/>
                              <a:gd name="connsiteX23" fmla="*/ 322766 w 4437566"/>
                              <a:gd name="connsiteY23" fmla="*/ 531187 h 2625801"/>
                              <a:gd name="connsiteX24" fmla="*/ 258970 w 4437566"/>
                              <a:gd name="connsiteY24" fmla="*/ 573717 h 2625801"/>
                              <a:gd name="connsiteX25" fmla="*/ 184542 w 4437566"/>
                              <a:gd name="connsiteY25" fmla="*/ 637513 h 2625801"/>
                              <a:gd name="connsiteX26" fmla="*/ 99482 w 4437566"/>
                              <a:gd name="connsiteY26" fmla="*/ 733206 h 2625801"/>
                              <a:gd name="connsiteX27" fmla="*/ 67584 w 4437566"/>
                              <a:gd name="connsiteY27" fmla="*/ 754471 h 2625801"/>
                              <a:gd name="connsiteX28" fmla="*/ 56952 w 4437566"/>
                              <a:gd name="connsiteY28" fmla="*/ 786369 h 2625801"/>
                              <a:gd name="connsiteX29" fmla="*/ 35687 w 4437566"/>
                              <a:gd name="connsiteY29" fmla="*/ 828899 h 2625801"/>
                              <a:gd name="connsiteX30" fmla="*/ 25054 w 4437566"/>
                              <a:gd name="connsiteY30" fmla="*/ 903327 h 2625801"/>
                              <a:gd name="connsiteX31" fmla="*/ 35687 w 4437566"/>
                              <a:gd name="connsiteY31" fmla="*/ 1190406 h 2625801"/>
                              <a:gd name="connsiteX32" fmla="*/ 56952 w 4437566"/>
                              <a:gd name="connsiteY32" fmla="*/ 1987848 h 2625801"/>
                              <a:gd name="connsiteX33" fmla="*/ 99482 w 4437566"/>
                              <a:gd name="connsiteY33" fmla="*/ 2072908 h 2625801"/>
                              <a:gd name="connsiteX34" fmla="*/ 120747 w 4437566"/>
                              <a:gd name="connsiteY34" fmla="*/ 2104806 h 2625801"/>
                              <a:gd name="connsiteX35" fmla="*/ 131380 w 4437566"/>
                              <a:gd name="connsiteY35" fmla="*/ 2136703 h 2625801"/>
                              <a:gd name="connsiteX36" fmla="*/ 152645 w 4437566"/>
                              <a:gd name="connsiteY36" fmla="*/ 2157969 h 2625801"/>
                              <a:gd name="connsiteX37" fmla="*/ 216440 w 4437566"/>
                              <a:gd name="connsiteY37" fmla="*/ 2189866 h 2625801"/>
                              <a:gd name="connsiteX38" fmla="*/ 258970 w 4437566"/>
                              <a:gd name="connsiteY38" fmla="*/ 2221764 h 2625801"/>
                              <a:gd name="connsiteX39" fmla="*/ 290868 w 4437566"/>
                              <a:gd name="connsiteY39" fmla="*/ 2253662 h 2625801"/>
                              <a:gd name="connsiteX40" fmla="*/ 322766 w 4437566"/>
                              <a:gd name="connsiteY40" fmla="*/ 2264294 h 2625801"/>
                              <a:gd name="connsiteX41" fmla="*/ 386561 w 4437566"/>
                              <a:gd name="connsiteY41" fmla="*/ 2349355 h 2625801"/>
                              <a:gd name="connsiteX42" fmla="*/ 418459 w 4437566"/>
                              <a:gd name="connsiteY42" fmla="*/ 2359987 h 2625801"/>
                              <a:gd name="connsiteX43" fmla="*/ 450356 w 4437566"/>
                              <a:gd name="connsiteY43" fmla="*/ 2381252 h 2625801"/>
                              <a:gd name="connsiteX44" fmla="*/ 567314 w 4437566"/>
                              <a:gd name="connsiteY44" fmla="*/ 2413150 h 2625801"/>
                              <a:gd name="connsiteX45" fmla="*/ 652375 w 4437566"/>
                              <a:gd name="connsiteY45" fmla="*/ 2508843 h 2625801"/>
                              <a:gd name="connsiteX46" fmla="*/ 684273 w 4437566"/>
                              <a:gd name="connsiteY46" fmla="*/ 2530108 h 2625801"/>
                              <a:gd name="connsiteX47" fmla="*/ 748068 w 4437566"/>
                              <a:gd name="connsiteY47" fmla="*/ 2572638 h 2625801"/>
                              <a:gd name="connsiteX48" fmla="*/ 779966 w 4437566"/>
                              <a:gd name="connsiteY48" fmla="*/ 2593903 h 2625801"/>
                              <a:gd name="connsiteX49" fmla="*/ 950087 w 4437566"/>
                              <a:gd name="connsiteY49" fmla="*/ 2593903 h 2625801"/>
                              <a:gd name="connsiteX50" fmla="*/ 1013882 w 4437566"/>
                              <a:gd name="connsiteY50" fmla="*/ 2562006 h 2625801"/>
                              <a:gd name="connsiteX51" fmla="*/ 1035147 w 4437566"/>
                              <a:gd name="connsiteY51" fmla="*/ 2530108 h 2625801"/>
                              <a:gd name="connsiteX52" fmla="*/ 1173370 w 4437566"/>
                              <a:gd name="connsiteY52" fmla="*/ 2466313 h 2625801"/>
                              <a:gd name="connsiteX53" fmla="*/ 1205268 w 4437566"/>
                              <a:gd name="connsiteY53" fmla="*/ 2445048 h 2625801"/>
                              <a:gd name="connsiteX54" fmla="*/ 1269063 w 4437566"/>
                              <a:gd name="connsiteY54" fmla="*/ 2423783 h 2625801"/>
                              <a:gd name="connsiteX55" fmla="*/ 1300961 w 4437566"/>
                              <a:gd name="connsiteY55" fmla="*/ 2413150 h 2625801"/>
                              <a:gd name="connsiteX56" fmla="*/ 1332859 w 4437566"/>
                              <a:gd name="connsiteY56" fmla="*/ 2391885 h 2625801"/>
                              <a:gd name="connsiteX57" fmla="*/ 1343491 w 4437566"/>
                              <a:gd name="connsiteY57" fmla="*/ 2253662 h 2625801"/>
                              <a:gd name="connsiteX58" fmla="*/ 1364756 w 4437566"/>
                              <a:gd name="connsiteY58" fmla="*/ 2232396 h 2625801"/>
                              <a:gd name="connsiteX59" fmla="*/ 1481714 w 4437566"/>
                              <a:gd name="connsiteY59" fmla="*/ 2179234 h 2625801"/>
                              <a:gd name="connsiteX60" fmla="*/ 1524245 w 4437566"/>
                              <a:gd name="connsiteY60" fmla="*/ 2126071 h 2625801"/>
                              <a:gd name="connsiteX61" fmla="*/ 1545510 w 4437566"/>
                              <a:gd name="connsiteY61" fmla="*/ 2083541 h 2625801"/>
                              <a:gd name="connsiteX62" fmla="*/ 1630570 w 4437566"/>
                              <a:gd name="connsiteY62" fmla="*/ 2051643 h 2625801"/>
                              <a:gd name="connsiteX63" fmla="*/ 1747528 w 4437566"/>
                              <a:gd name="connsiteY63" fmla="*/ 2019745 h 2625801"/>
                              <a:gd name="connsiteX64" fmla="*/ 1779426 w 4437566"/>
                              <a:gd name="connsiteY64" fmla="*/ 1998480 h 2625801"/>
                              <a:gd name="connsiteX65" fmla="*/ 1800691 w 4437566"/>
                              <a:gd name="connsiteY65" fmla="*/ 1966583 h 2625801"/>
                              <a:gd name="connsiteX66" fmla="*/ 1821956 w 4437566"/>
                              <a:gd name="connsiteY66" fmla="*/ 1945317 h 2625801"/>
                              <a:gd name="connsiteX67" fmla="*/ 1832589 w 4437566"/>
                              <a:gd name="connsiteY67" fmla="*/ 1753931 h 2625801"/>
                              <a:gd name="connsiteX68" fmla="*/ 1843221 w 4437566"/>
                              <a:gd name="connsiteY68" fmla="*/ 1722034 h 2625801"/>
                              <a:gd name="connsiteX69" fmla="*/ 1864487 w 4437566"/>
                              <a:gd name="connsiteY69" fmla="*/ 1700769 h 2625801"/>
                              <a:gd name="connsiteX70" fmla="*/ 1875119 w 4437566"/>
                              <a:gd name="connsiteY70" fmla="*/ 1668871 h 2625801"/>
                              <a:gd name="connsiteX71" fmla="*/ 1938914 w 4437566"/>
                              <a:gd name="connsiteY71" fmla="*/ 1615708 h 2625801"/>
                              <a:gd name="connsiteX72" fmla="*/ 1960180 w 4437566"/>
                              <a:gd name="connsiteY72" fmla="*/ 1594443 h 2625801"/>
                              <a:gd name="connsiteX73" fmla="*/ 2023975 w 4437566"/>
                              <a:gd name="connsiteY73" fmla="*/ 1562545 h 2625801"/>
                              <a:gd name="connsiteX74" fmla="*/ 2268524 w 4437566"/>
                              <a:gd name="connsiteY74" fmla="*/ 1573178 h 2625801"/>
                              <a:gd name="connsiteX75" fmla="*/ 2342952 w 4437566"/>
                              <a:gd name="connsiteY75" fmla="*/ 1583810 h 2625801"/>
                              <a:gd name="connsiteX76" fmla="*/ 2374849 w 4437566"/>
                              <a:gd name="connsiteY76" fmla="*/ 1594443 h 2625801"/>
                              <a:gd name="connsiteX77" fmla="*/ 2949007 w 4437566"/>
                              <a:gd name="connsiteY77" fmla="*/ 1605076 h 2625801"/>
                              <a:gd name="connsiteX78" fmla="*/ 3278617 w 4437566"/>
                              <a:gd name="connsiteY78" fmla="*/ 1573178 h 2625801"/>
                              <a:gd name="connsiteX79" fmla="*/ 3321147 w 4437566"/>
                              <a:gd name="connsiteY79" fmla="*/ 1551913 h 2625801"/>
                              <a:gd name="connsiteX80" fmla="*/ 3427473 w 4437566"/>
                              <a:gd name="connsiteY80" fmla="*/ 1530648 h 2625801"/>
                              <a:gd name="connsiteX81" fmla="*/ 3480635 w 4437566"/>
                              <a:gd name="connsiteY81" fmla="*/ 1509383 h 2625801"/>
                              <a:gd name="connsiteX82" fmla="*/ 3523166 w 4437566"/>
                              <a:gd name="connsiteY82" fmla="*/ 1488117 h 2625801"/>
                              <a:gd name="connsiteX83" fmla="*/ 3618859 w 4437566"/>
                              <a:gd name="connsiteY83" fmla="*/ 1466852 h 2625801"/>
                              <a:gd name="connsiteX84" fmla="*/ 3672021 w 4437566"/>
                              <a:gd name="connsiteY84" fmla="*/ 1445587 h 2625801"/>
                              <a:gd name="connsiteX85" fmla="*/ 3735817 w 4437566"/>
                              <a:gd name="connsiteY85" fmla="*/ 1403057 h 2625801"/>
                              <a:gd name="connsiteX86" fmla="*/ 3799612 w 4437566"/>
                              <a:gd name="connsiteY86" fmla="*/ 1349894 h 2625801"/>
                              <a:gd name="connsiteX87" fmla="*/ 3820877 w 4437566"/>
                              <a:gd name="connsiteY87" fmla="*/ 1317996 h 2625801"/>
                              <a:gd name="connsiteX88" fmla="*/ 3852775 w 4437566"/>
                              <a:gd name="connsiteY88" fmla="*/ 1243569 h 2625801"/>
                              <a:gd name="connsiteX89" fmla="*/ 3884673 w 4437566"/>
                              <a:gd name="connsiteY89" fmla="*/ 1222303 h 2625801"/>
                              <a:gd name="connsiteX90" fmla="*/ 3980366 w 4437566"/>
                              <a:gd name="connsiteY90" fmla="*/ 1232936 h 2625801"/>
                              <a:gd name="connsiteX91" fmla="*/ 3969733 w 4437566"/>
                              <a:gd name="connsiteY91" fmla="*/ 1275466 h 2625801"/>
                              <a:gd name="connsiteX92" fmla="*/ 3948468 w 4437566"/>
                              <a:gd name="connsiteY92" fmla="*/ 1307364 h 2625801"/>
                              <a:gd name="connsiteX93" fmla="*/ 3937835 w 4437566"/>
                              <a:gd name="connsiteY93" fmla="*/ 1339262 h 2625801"/>
                              <a:gd name="connsiteX94" fmla="*/ 3863407 w 4437566"/>
                              <a:gd name="connsiteY94" fmla="*/ 1456220 h 2625801"/>
                              <a:gd name="connsiteX95" fmla="*/ 3799612 w 4437566"/>
                              <a:gd name="connsiteY95" fmla="*/ 1658238 h 2625801"/>
                              <a:gd name="connsiteX96" fmla="*/ 3788980 w 4437566"/>
                              <a:gd name="connsiteY96" fmla="*/ 1690136 h 2625801"/>
                              <a:gd name="connsiteX97" fmla="*/ 3767714 w 4437566"/>
                              <a:gd name="connsiteY97" fmla="*/ 1966583 h 2625801"/>
                              <a:gd name="connsiteX98" fmla="*/ 3757082 w 4437566"/>
                              <a:gd name="connsiteY98" fmla="*/ 2019745 h 2625801"/>
                              <a:gd name="connsiteX99" fmla="*/ 3746449 w 4437566"/>
                              <a:gd name="connsiteY99" fmla="*/ 2115438 h 2625801"/>
                              <a:gd name="connsiteX100" fmla="*/ 3757082 w 4437566"/>
                              <a:gd name="connsiteY100" fmla="*/ 2370620 h 2625801"/>
                              <a:gd name="connsiteX101" fmla="*/ 3810245 w 4437566"/>
                              <a:gd name="connsiteY101" fmla="*/ 2423783 h 2625801"/>
                              <a:gd name="connsiteX102" fmla="*/ 3863407 w 4437566"/>
                              <a:gd name="connsiteY102" fmla="*/ 2487578 h 2625801"/>
                              <a:gd name="connsiteX103" fmla="*/ 3895305 w 4437566"/>
                              <a:gd name="connsiteY103" fmla="*/ 2508843 h 2625801"/>
                              <a:gd name="connsiteX104" fmla="*/ 3937835 w 4437566"/>
                              <a:gd name="connsiteY104" fmla="*/ 2572638 h 2625801"/>
                              <a:gd name="connsiteX105" fmla="*/ 3959101 w 4437566"/>
                              <a:gd name="connsiteY105" fmla="*/ 2604536 h 2625801"/>
                              <a:gd name="connsiteX106" fmla="*/ 3990998 w 4437566"/>
                              <a:gd name="connsiteY106" fmla="*/ 2625801 h 2625801"/>
                              <a:gd name="connsiteX107" fmla="*/ 4012263 w 4437566"/>
                              <a:gd name="connsiteY107" fmla="*/ 2593903 h 2625801"/>
                              <a:gd name="connsiteX108" fmla="*/ 4076059 w 4437566"/>
                              <a:gd name="connsiteY108" fmla="*/ 2540741 h 2625801"/>
                              <a:gd name="connsiteX109" fmla="*/ 4086691 w 4437566"/>
                              <a:gd name="connsiteY109" fmla="*/ 2508843 h 2625801"/>
                              <a:gd name="connsiteX110" fmla="*/ 4107956 w 4437566"/>
                              <a:gd name="connsiteY110" fmla="*/ 2466313 h 2625801"/>
                              <a:gd name="connsiteX111" fmla="*/ 4118589 w 4437566"/>
                              <a:gd name="connsiteY111" fmla="*/ 2264294 h 2625801"/>
                              <a:gd name="connsiteX112" fmla="*/ 4129221 w 4437566"/>
                              <a:gd name="connsiteY112" fmla="*/ 2104806 h 2625801"/>
                              <a:gd name="connsiteX113" fmla="*/ 4139854 w 4437566"/>
                              <a:gd name="connsiteY113" fmla="*/ 2062276 h 2625801"/>
                              <a:gd name="connsiteX114" fmla="*/ 4182384 w 4437566"/>
                              <a:gd name="connsiteY114" fmla="*/ 1913420 h 2625801"/>
                              <a:gd name="connsiteX115" fmla="*/ 4214282 w 4437566"/>
                              <a:gd name="connsiteY115" fmla="*/ 1892155 h 2625801"/>
                              <a:gd name="connsiteX116" fmla="*/ 4246180 w 4437566"/>
                              <a:gd name="connsiteY116" fmla="*/ 1838992 h 2625801"/>
                              <a:gd name="connsiteX117" fmla="*/ 4267445 w 4437566"/>
                              <a:gd name="connsiteY117" fmla="*/ 1807094 h 2625801"/>
                              <a:gd name="connsiteX118" fmla="*/ 4299342 w 4437566"/>
                              <a:gd name="connsiteY118" fmla="*/ 1785829 h 2625801"/>
                              <a:gd name="connsiteX119" fmla="*/ 4352505 w 4437566"/>
                              <a:gd name="connsiteY119" fmla="*/ 1722034 h 2625801"/>
                              <a:gd name="connsiteX120" fmla="*/ 4373770 w 4437566"/>
                              <a:gd name="connsiteY120" fmla="*/ 1636973 h 2625801"/>
                              <a:gd name="connsiteX121" fmla="*/ 4384403 w 4437566"/>
                              <a:gd name="connsiteY121" fmla="*/ 1605076 h 2625801"/>
                              <a:gd name="connsiteX122" fmla="*/ 4405668 w 4437566"/>
                              <a:gd name="connsiteY122" fmla="*/ 1583810 h 2625801"/>
                              <a:gd name="connsiteX123" fmla="*/ 4437566 w 4437566"/>
                              <a:gd name="connsiteY123" fmla="*/ 1509383 h 2625801"/>
                              <a:gd name="connsiteX124" fmla="*/ 4426933 w 4437566"/>
                              <a:gd name="connsiteY124" fmla="*/ 1307364 h 2625801"/>
                              <a:gd name="connsiteX125" fmla="*/ 4416301 w 4437566"/>
                              <a:gd name="connsiteY125" fmla="*/ 1275466 h 2625801"/>
                              <a:gd name="connsiteX126" fmla="*/ 4405668 w 4437566"/>
                              <a:gd name="connsiteY126" fmla="*/ 1201038 h 2625801"/>
                              <a:gd name="connsiteX127" fmla="*/ 4373550 w 4437566"/>
                              <a:gd name="connsiteY127" fmla="*/ 29488 h 2625801"/>
                              <a:gd name="connsiteX128" fmla="*/ 3735817 w 4437566"/>
                              <a:gd name="connsiteY128" fmla="*/ 350434 h 2625801"/>
                              <a:gd name="connsiteX129" fmla="*/ 3693287 w 4437566"/>
                              <a:gd name="connsiteY129" fmla="*/ 329169 h 2625801"/>
                              <a:gd name="connsiteX130" fmla="*/ 3672021 w 4437566"/>
                              <a:gd name="connsiteY130" fmla="*/ 307903 h 2625801"/>
                              <a:gd name="connsiteX131" fmla="*/ 3597594 w 4437566"/>
                              <a:gd name="connsiteY131" fmla="*/ 265373 h 2625801"/>
                              <a:gd name="connsiteX132" fmla="*/ 3512533 w 4437566"/>
                              <a:gd name="connsiteY132" fmla="*/ 212210 h 2625801"/>
                              <a:gd name="connsiteX133" fmla="*/ 3448738 w 4437566"/>
                              <a:gd name="connsiteY133" fmla="*/ 201578 h 2625801"/>
                              <a:gd name="connsiteX134" fmla="*/ 3342412 w 4437566"/>
                              <a:gd name="connsiteY134" fmla="*/ 212210 h 2625801"/>
                              <a:gd name="connsiteX135" fmla="*/ 3310514 w 4437566"/>
                              <a:gd name="connsiteY135" fmla="*/ 222843 h 2625801"/>
                              <a:gd name="connsiteX136" fmla="*/ 3172291 w 4437566"/>
                              <a:gd name="connsiteY136" fmla="*/ 254741 h 2625801"/>
                              <a:gd name="connsiteX137" fmla="*/ 3068463 w 4437566"/>
                              <a:gd name="connsiteY137" fmla="*/ 43926 h 2625801"/>
                              <a:gd name="connsiteX0" fmla="*/ 3068463 w 4437566"/>
                              <a:gd name="connsiteY0" fmla="*/ 46148 h 2628023"/>
                              <a:gd name="connsiteX1" fmla="*/ 3093861 w 4437566"/>
                              <a:gd name="connsiteY1" fmla="*/ 1189677 h 2628023"/>
                              <a:gd name="connsiteX2" fmla="*/ 2980905 w 4437566"/>
                              <a:gd name="connsiteY2" fmla="*/ 1213893 h 2628023"/>
                              <a:gd name="connsiteX3" fmla="*/ 1801675 w 4437566"/>
                              <a:gd name="connsiteY3" fmla="*/ 1263313 h 2628023"/>
                              <a:gd name="connsiteX4" fmla="*/ 1779426 w 4437566"/>
                              <a:gd name="connsiteY4" fmla="*/ 799223 h 2628023"/>
                              <a:gd name="connsiteX5" fmla="*/ 1768794 w 4437566"/>
                              <a:gd name="connsiteY5" fmla="*/ 756693 h 2628023"/>
                              <a:gd name="connsiteX6" fmla="*/ 1747528 w 4437566"/>
                              <a:gd name="connsiteY6" fmla="*/ 735428 h 2628023"/>
                              <a:gd name="connsiteX7" fmla="*/ 1726263 w 4437566"/>
                              <a:gd name="connsiteY7" fmla="*/ 703530 h 2628023"/>
                              <a:gd name="connsiteX8" fmla="*/ 1704998 w 4437566"/>
                              <a:gd name="connsiteY8" fmla="*/ 618470 h 2628023"/>
                              <a:gd name="connsiteX9" fmla="*/ 1566775 w 4437566"/>
                              <a:gd name="connsiteY9" fmla="*/ 544042 h 2628023"/>
                              <a:gd name="connsiteX10" fmla="*/ 1534877 w 4437566"/>
                              <a:gd name="connsiteY10" fmla="*/ 533409 h 2628023"/>
                              <a:gd name="connsiteX11" fmla="*/ 1471082 w 4437566"/>
                              <a:gd name="connsiteY11" fmla="*/ 501511 h 2628023"/>
                              <a:gd name="connsiteX12" fmla="*/ 1439184 w 4437566"/>
                              <a:gd name="connsiteY12" fmla="*/ 480246 h 2628023"/>
                              <a:gd name="connsiteX13" fmla="*/ 1375389 w 4437566"/>
                              <a:gd name="connsiteY13" fmla="*/ 458981 h 2628023"/>
                              <a:gd name="connsiteX14" fmla="*/ 1311594 w 4437566"/>
                              <a:gd name="connsiteY14" fmla="*/ 427084 h 2628023"/>
                              <a:gd name="connsiteX15" fmla="*/ 1258431 w 4437566"/>
                              <a:gd name="connsiteY15" fmla="*/ 405818 h 2628023"/>
                              <a:gd name="connsiteX16" fmla="*/ 1184003 w 4437566"/>
                              <a:gd name="connsiteY16" fmla="*/ 395186 h 2628023"/>
                              <a:gd name="connsiteX17" fmla="*/ 1024514 w 4437566"/>
                              <a:gd name="connsiteY17" fmla="*/ 373921 h 2628023"/>
                              <a:gd name="connsiteX18" fmla="*/ 684273 w 4437566"/>
                              <a:gd name="connsiteY18" fmla="*/ 384553 h 2628023"/>
                              <a:gd name="connsiteX19" fmla="*/ 620477 w 4437566"/>
                              <a:gd name="connsiteY19" fmla="*/ 405818 h 2628023"/>
                              <a:gd name="connsiteX20" fmla="*/ 577947 w 4437566"/>
                              <a:gd name="connsiteY20" fmla="*/ 437716 h 2628023"/>
                              <a:gd name="connsiteX21" fmla="*/ 503519 w 4437566"/>
                              <a:gd name="connsiteY21" fmla="*/ 469614 h 2628023"/>
                              <a:gd name="connsiteX22" fmla="*/ 386561 w 4437566"/>
                              <a:gd name="connsiteY22" fmla="*/ 512144 h 2628023"/>
                              <a:gd name="connsiteX23" fmla="*/ 322766 w 4437566"/>
                              <a:gd name="connsiteY23" fmla="*/ 533409 h 2628023"/>
                              <a:gd name="connsiteX24" fmla="*/ 258970 w 4437566"/>
                              <a:gd name="connsiteY24" fmla="*/ 575939 h 2628023"/>
                              <a:gd name="connsiteX25" fmla="*/ 184542 w 4437566"/>
                              <a:gd name="connsiteY25" fmla="*/ 639735 h 2628023"/>
                              <a:gd name="connsiteX26" fmla="*/ 99482 w 4437566"/>
                              <a:gd name="connsiteY26" fmla="*/ 735428 h 2628023"/>
                              <a:gd name="connsiteX27" fmla="*/ 67584 w 4437566"/>
                              <a:gd name="connsiteY27" fmla="*/ 756693 h 2628023"/>
                              <a:gd name="connsiteX28" fmla="*/ 56952 w 4437566"/>
                              <a:gd name="connsiteY28" fmla="*/ 788591 h 2628023"/>
                              <a:gd name="connsiteX29" fmla="*/ 35687 w 4437566"/>
                              <a:gd name="connsiteY29" fmla="*/ 831121 h 2628023"/>
                              <a:gd name="connsiteX30" fmla="*/ 25054 w 4437566"/>
                              <a:gd name="connsiteY30" fmla="*/ 905549 h 2628023"/>
                              <a:gd name="connsiteX31" fmla="*/ 35687 w 4437566"/>
                              <a:gd name="connsiteY31" fmla="*/ 1192628 h 2628023"/>
                              <a:gd name="connsiteX32" fmla="*/ 56952 w 4437566"/>
                              <a:gd name="connsiteY32" fmla="*/ 1990070 h 2628023"/>
                              <a:gd name="connsiteX33" fmla="*/ 99482 w 4437566"/>
                              <a:gd name="connsiteY33" fmla="*/ 2075130 h 2628023"/>
                              <a:gd name="connsiteX34" fmla="*/ 120747 w 4437566"/>
                              <a:gd name="connsiteY34" fmla="*/ 2107028 h 2628023"/>
                              <a:gd name="connsiteX35" fmla="*/ 131380 w 4437566"/>
                              <a:gd name="connsiteY35" fmla="*/ 2138925 h 2628023"/>
                              <a:gd name="connsiteX36" fmla="*/ 152645 w 4437566"/>
                              <a:gd name="connsiteY36" fmla="*/ 2160191 h 2628023"/>
                              <a:gd name="connsiteX37" fmla="*/ 216440 w 4437566"/>
                              <a:gd name="connsiteY37" fmla="*/ 2192088 h 2628023"/>
                              <a:gd name="connsiteX38" fmla="*/ 258970 w 4437566"/>
                              <a:gd name="connsiteY38" fmla="*/ 2223986 h 2628023"/>
                              <a:gd name="connsiteX39" fmla="*/ 290868 w 4437566"/>
                              <a:gd name="connsiteY39" fmla="*/ 2255884 h 2628023"/>
                              <a:gd name="connsiteX40" fmla="*/ 322766 w 4437566"/>
                              <a:gd name="connsiteY40" fmla="*/ 2266516 h 2628023"/>
                              <a:gd name="connsiteX41" fmla="*/ 386561 w 4437566"/>
                              <a:gd name="connsiteY41" fmla="*/ 2351577 h 2628023"/>
                              <a:gd name="connsiteX42" fmla="*/ 418459 w 4437566"/>
                              <a:gd name="connsiteY42" fmla="*/ 2362209 h 2628023"/>
                              <a:gd name="connsiteX43" fmla="*/ 450356 w 4437566"/>
                              <a:gd name="connsiteY43" fmla="*/ 2383474 h 2628023"/>
                              <a:gd name="connsiteX44" fmla="*/ 567314 w 4437566"/>
                              <a:gd name="connsiteY44" fmla="*/ 2415372 h 2628023"/>
                              <a:gd name="connsiteX45" fmla="*/ 652375 w 4437566"/>
                              <a:gd name="connsiteY45" fmla="*/ 2511065 h 2628023"/>
                              <a:gd name="connsiteX46" fmla="*/ 684273 w 4437566"/>
                              <a:gd name="connsiteY46" fmla="*/ 2532330 h 2628023"/>
                              <a:gd name="connsiteX47" fmla="*/ 748068 w 4437566"/>
                              <a:gd name="connsiteY47" fmla="*/ 2574860 h 2628023"/>
                              <a:gd name="connsiteX48" fmla="*/ 779966 w 4437566"/>
                              <a:gd name="connsiteY48" fmla="*/ 2596125 h 2628023"/>
                              <a:gd name="connsiteX49" fmla="*/ 950087 w 4437566"/>
                              <a:gd name="connsiteY49" fmla="*/ 2596125 h 2628023"/>
                              <a:gd name="connsiteX50" fmla="*/ 1013882 w 4437566"/>
                              <a:gd name="connsiteY50" fmla="*/ 2564228 h 2628023"/>
                              <a:gd name="connsiteX51" fmla="*/ 1035147 w 4437566"/>
                              <a:gd name="connsiteY51" fmla="*/ 2532330 h 2628023"/>
                              <a:gd name="connsiteX52" fmla="*/ 1173370 w 4437566"/>
                              <a:gd name="connsiteY52" fmla="*/ 2468535 h 2628023"/>
                              <a:gd name="connsiteX53" fmla="*/ 1205268 w 4437566"/>
                              <a:gd name="connsiteY53" fmla="*/ 2447270 h 2628023"/>
                              <a:gd name="connsiteX54" fmla="*/ 1269063 w 4437566"/>
                              <a:gd name="connsiteY54" fmla="*/ 2426005 h 2628023"/>
                              <a:gd name="connsiteX55" fmla="*/ 1300961 w 4437566"/>
                              <a:gd name="connsiteY55" fmla="*/ 2415372 h 2628023"/>
                              <a:gd name="connsiteX56" fmla="*/ 1332859 w 4437566"/>
                              <a:gd name="connsiteY56" fmla="*/ 2394107 h 2628023"/>
                              <a:gd name="connsiteX57" fmla="*/ 1343491 w 4437566"/>
                              <a:gd name="connsiteY57" fmla="*/ 2255884 h 2628023"/>
                              <a:gd name="connsiteX58" fmla="*/ 1364756 w 4437566"/>
                              <a:gd name="connsiteY58" fmla="*/ 2234618 h 2628023"/>
                              <a:gd name="connsiteX59" fmla="*/ 1481714 w 4437566"/>
                              <a:gd name="connsiteY59" fmla="*/ 2181456 h 2628023"/>
                              <a:gd name="connsiteX60" fmla="*/ 1524245 w 4437566"/>
                              <a:gd name="connsiteY60" fmla="*/ 2128293 h 2628023"/>
                              <a:gd name="connsiteX61" fmla="*/ 1545510 w 4437566"/>
                              <a:gd name="connsiteY61" fmla="*/ 2085763 h 2628023"/>
                              <a:gd name="connsiteX62" fmla="*/ 1630570 w 4437566"/>
                              <a:gd name="connsiteY62" fmla="*/ 2053865 h 2628023"/>
                              <a:gd name="connsiteX63" fmla="*/ 1747528 w 4437566"/>
                              <a:gd name="connsiteY63" fmla="*/ 2021967 h 2628023"/>
                              <a:gd name="connsiteX64" fmla="*/ 1779426 w 4437566"/>
                              <a:gd name="connsiteY64" fmla="*/ 2000702 h 2628023"/>
                              <a:gd name="connsiteX65" fmla="*/ 1800691 w 4437566"/>
                              <a:gd name="connsiteY65" fmla="*/ 1968805 h 2628023"/>
                              <a:gd name="connsiteX66" fmla="*/ 1821956 w 4437566"/>
                              <a:gd name="connsiteY66" fmla="*/ 1947539 h 2628023"/>
                              <a:gd name="connsiteX67" fmla="*/ 1832589 w 4437566"/>
                              <a:gd name="connsiteY67" fmla="*/ 1756153 h 2628023"/>
                              <a:gd name="connsiteX68" fmla="*/ 1843221 w 4437566"/>
                              <a:gd name="connsiteY68" fmla="*/ 1724256 h 2628023"/>
                              <a:gd name="connsiteX69" fmla="*/ 1864487 w 4437566"/>
                              <a:gd name="connsiteY69" fmla="*/ 1702991 h 2628023"/>
                              <a:gd name="connsiteX70" fmla="*/ 1875119 w 4437566"/>
                              <a:gd name="connsiteY70" fmla="*/ 1671093 h 2628023"/>
                              <a:gd name="connsiteX71" fmla="*/ 1938914 w 4437566"/>
                              <a:gd name="connsiteY71" fmla="*/ 1617930 h 2628023"/>
                              <a:gd name="connsiteX72" fmla="*/ 1960180 w 4437566"/>
                              <a:gd name="connsiteY72" fmla="*/ 1596665 h 2628023"/>
                              <a:gd name="connsiteX73" fmla="*/ 2023975 w 4437566"/>
                              <a:gd name="connsiteY73" fmla="*/ 1564767 h 2628023"/>
                              <a:gd name="connsiteX74" fmla="*/ 2268524 w 4437566"/>
                              <a:gd name="connsiteY74" fmla="*/ 1575400 h 2628023"/>
                              <a:gd name="connsiteX75" fmla="*/ 2342952 w 4437566"/>
                              <a:gd name="connsiteY75" fmla="*/ 1586032 h 2628023"/>
                              <a:gd name="connsiteX76" fmla="*/ 2374849 w 4437566"/>
                              <a:gd name="connsiteY76" fmla="*/ 1596665 h 2628023"/>
                              <a:gd name="connsiteX77" fmla="*/ 2949007 w 4437566"/>
                              <a:gd name="connsiteY77" fmla="*/ 1607298 h 2628023"/>
                              <a:gd name="connsiteX78" fmla="*/ 3278617 w 4437566"/>
                              <a:gd name="connsiteY78" fmla="*/ 1575400 h 2628023"/>
                              <a:gd name="connsiteX79" fmla="*/ 3321147 w 4437566"/>
                              <a:gd name="connsiteY79" fmla="*/ 1554135 h 2628023"/>
                              <a:gd name="connsiteX80" fmla="*/ 3427473 w 4437566"/>
                              <a:gd name="connsiteY80" fmla="*/ 1532870 h 2628023"/>
                              <a:gd name="connsiteX81" fmla="*/ 3480635 w 4437566"/>
                              <a:gd name="connsiteY81" fmla="*/ 1511605 h 2628023"/>
                              <a:gd name="connsiteX82" fmla="*/ 3523166 w 4437566"/>
                              <a:gd name="connsiteY82" fmla="*/ 1490339 h 2628023"/>
                              <a:gd name="connsiteX83" fmla="*/ 3618859 w 4437566"/>
                              <a:gd name="connsiteY83" fmla="*/ 1469074 h 2628023"/>
                              <a:gd name="connsiteX84" fmla="*/ 3672021 w 4437566"/>
                              <a:gd name="connsiteY84" fmla="*/ 1447809 h 2628023"/>
                              <a:gd name="connsiteX85" fmla="*/ 3735817 w 4437566"/>
                              <a:gd name="connsiteY85" fmla="*/ 1405279 h 2628023"/>
                              <a:gd name="connsiteX86" fmla="*/ 3799612 w 4437566"/>
                              <a:gd name="connsiteY86" fmla="*/ 1352116 h 2628023"/>
                              <a:gd name="connsiteX87" fmla="*/ 3820877 w 4437566"/>
                              <a:gd name="connsiteY87" fmla="*/ 1320218 h 2628023"/>
                              <a:gd name="connsiteX88" fmla="*/ 3852775 w 4437566"/>
                              <a:gd name="connsiteY88" fmla="*/ 1245791 h 2628023"/>
                              <a:gd name="connsiteX89" fmla="*/ 3884673 w 4437566"/>
                              <a:gd name="connsiteY89" fmla="*/ 1224525 h 2628023"/>
                              <a:gd name="connsiteX90" fmla="*/ 3980366 w 4437566"/>
                              <a:gd name="connsiteY90" fmla="*/ 1235158 h 2628023"/>
                              <a:gd name="connsiteX91" fmla="*/ 3969733 w 4437566"/>
                              <a:gd name="connsiteY91" fmla="*/ 1277688 h 2628023"/>
                              <a:gd name="connsiteX92" fmla="*/ 3948468 w 4437566"/>
                              <a:gd name="connsiteY92" fmla="*/ 1309586 h 2628023"/>
                              <a:gd name="connsiteX93" fmla="*/ 3937835 w 4437566"/>
                              <a:gd name="connsiteY93" fmla="*/ 1341484 h 2628023"/>
                              <a:gd name="connsiteX94" fmla="*/ 3863407 w 4437566"/>
                              <a:gd name="connsiteY94" fmla="*/ 1458442 h 2628023"/>
                              <a:gd name="connsiteX95" fmla="*/ 3799612 w 4437566"/>
                              <a:gd name="connsiteY95" fmla="*/ 1660460 h 2628023"/>
                              <a:gd name="connsiteX96" fmla="*/ 3788980 w 4437566"/>
                              <a:gd name="connsiteY96" fmla="*/ 1692358 h 2628023"/>
                              <a:gd name="connsiteX97" fmla="*/ 3767714 w 4437566"/>
                              <a:gd name="connsiteY97" fmla="*/ 1968805 h 2628023"/>
                              <a:gd name="connsiteX98" fmla="*/ 3757082 w 4437566"/>
                              <a:gd name="connsiteY98" fmla="*/ 2021967 h 2628023"/>
                              <a:gd name="connsiteX99" fmla="*/ 3746449 w 4437566"/>
                              <a:gd name="connsiteY99" fmla="*/ 2117660 h 2628023"/>
                              <a:gd name="connsiteX100" fmla="*/ 3757082 w 4437566"/>
                              <a:gd name="connsiteY100" fmla="*/ 2372842 h 2628023"/>
                              <a:gd name="connsiteX101" fmla="*/ 3810245 w 4437566"/>
                              <a:gd name="connsiteY101" fmla="*/ 2426005 h 2628023"/>
                              <a:gd name="connsiteX102" fmla="*/ 3863407 w 4437566"/>
                              <a:gd name="connsiteY102" fmla="*/ 2489800 h 2628023"/>
                              <a:gd name="connsiteX103" fmla="*/ 3895305 w 4437566"/>
                              <a:gd name="connsiteY103" fmla="*/ 2511065 h 2628023"/>
                              <a:gd name="connsiteX104" fmla="*/ 3937835 w 4437566"/>
                              <a:gd name="connsiteY104" fmla="*/ 2574860 h 2628023"/>
                              <a:gd name="connsiteX105" fmla="*/ 3959101 w 4437566"/>
                              <a:gd name="connsiteY105" fmla="*/ 2606758 h 2628023"/>
                              <a:gd name="connsiteX106" fmla="*/ 3990998 w 4437566"/>
                              <a:gd name="connsiteY106" fmla="*/ 2628023 h 2628023"/>
                              <a:gd name="connsiteX107" fmla="*/ 4012263 w 4437566"/>
                              <a:gd name="connsiteY107" fmla="*/ 2596125 h 2628023"/>
                              <a:gd name="connsiteX108" fmla="*/ 4076059 w 4437566"/>
                              <a:gd name="connsiteY108" fmla="*/ 2542963 h 2628023"/>
                              <a:gd name="connsiteX109" fmla="*/ 4086691 w 4437566"/>
                              <a:gd name="connsiteY109" fmla="*/ 2511065 h 2628023"/>
                              <a:gd name="connsiteX110" fmla="*/ 4107956 w 4437566"/>
                              <a:gd name="connsiteY110" fmla="*/ 2468535 h 2628023"/>
                              <a:gd name="connsiteX111" fmla="*/ 4118589 w 4437566"/>
                              <a:gd name="connsiteY111" fmla="*/ 2266516 h 2628023"/>
                              <a:gd name="connsiteX112" fmla="*/ 4129221 w 4437566"/>
                              <a:gd name="connsiteY112" fmla="*/ 2107028 h 2628023"/>
                              <a:gd name="connsiteX113" fmla="*/ 4139854 w 4437566"/>
                              <a:gd name="connsiteY113" fmla="*/ 2064498 h 2628023"/>
                              <a:gd name="connsiteX114" fmla="*/ 4182384 w 4437566"/>
                              <a:gd name="connsiteY114" fmla="*/ 1915642 h 2628023"/>
                              <a:gd name="connsiteX115" fmla="*/ 4214282 w 4437566"/>
                              <a:gd name="connsiteY115" fmla="*/ 1894377 h 2628023"/>
                              <a:gd name="connsiteX116" fmla="*/ 4246180 w 4437566"/>
                              <a:gd name="connsiteY116" fmla="*/ 1841214 h 2628023"/>
                              <a:gd name="connsiteX117" fmla="*/ 4267445 w 4437566"/>
                              <a:gd name="connsiteY117" fmla="*/ 1809316 h 2628023"/>
                              <a:gd name="connsiteX118" fmla="*/ 4299342 w 4437566"/>
                              <a:gd name="connsiteY118" fmla="*/ 1788051 h 2628023"/>
                              <a:gd name="connsiteX119" fmla="*/ 4352505 w 4437566"/>
                              <a:gd name="connsiteY119" fmla="*/ 1724256 h 2628023"/>
                              <a:gd name="connsiteX120" fmla="*/ 4373770 w 4437566"/>
                              <a:gd name="connsiteY120" fmla="*/ 1639195 h 2628023"/>
                              <a:gd name="connsiteX121" fmla="*/ 4384403 w 4437566"/>
                              <a:gd name="connsiteY121" fmla="*/ 1607298 h 2628023"/>
                              <a:gd name="connsiteX122" fmla="*/ 4405668 w 4437566"/>
                              <a:gd name="connsiteY122" fmla="*/ 1586032 h 2628023"/>
                              <a:gd name="connsiteX123" fmla="*/ 4437566 w 4437566"/>
                              <a:gd name="connsiteY123" fmla="*/ 1511605 h 2628023"/>
                              <a:gd name="connsiteX124" fmla="*/ 4426933 w 4437566"/>
                              <a:gd name="connsiteY124" fmla="*/ 1309586 h 2628023"/>
                              <a:gd name="connsiteX125" fmla="*/ 4416301 w 4437566"/>
                              <a:gd name="connsiteY125" fmla="*/ 1277688 h 2628023"/>
                              <a:gd name="connsiteX126" fmla="*/ 4405668 w 4437566"/>
                              <a:gd name="connsiteY126" fmla="*/ 1203260 h 2628023"/>
                              <a:gd name="connsiteX127" fmla="*/ 4373550 w 4437566"/>
                              <a:gd name="connsiteY127" fmla="*/ 31710 h 2628023"/>
                              <a:gd name="connsiteX128" fmla="*/ 3693287 w 4437566"/>
                              <a:gd name="connsiteY128" fmla="*/ 331391 h 2628023"/>
                              <a:gd name="connsiteX129" fmla="*/ 3672021 w 4437566"/>
                              <a:gd name="connsiteY129" fmla="*/ 310125 h 2628023"/>
                              <a:gd name="connsiteX130" fmla="*/ 3597594 w 4437566"/>
                              <a:gd name="connsiteY130" fmla="*/ 267595 h 2628023"/>
                              <a:gd name="connsiteX131" fmla="*/ 3512533 w 4437566"/>
                              <a:gd name="connsiteY131" fmla="*/ 214432 h 2628023"/>
                              <a:gd name="connsiteX132" fmla="*/ 3448738 w 4437566"/>
                              <a:gd name="connsiteY132" fmla="*/ 203800 h 2628023"/>
                              <a:gd name="connsiteX133" fmla="*/ 3342412 w 4437566"/>
                              <a:gd name="connsiteY133" fmla="*/ 214432 h 2628023"/>
                              <a:gd name="connsiteX134" fmla="*/ 3310514 w 4437566"/>
                              <a:gd name="connsiteY134" fmla="*/ 225065 h 2628023"/>
                              <a:gd name="connsiteX135" fmla="*/ 3172291 w 4437566"/>
                              <a:gd name="connsiteY135" fmla="*/ 256963 h 2628023"/>
                              <a:gd name="connsiteX136" fmla="*/ 3068463 w 4437566"/>
                              <a:gd name="connsiteY136" fmla="*/ 46148 h 2628023"/>
                              <a:gd name="connsiteX0" fmla="*/ 3068463 w 4437566"/>
                              <a:gd name="connsiteY0" fmla="*/ 48288 h 2630163"/>
                              <a:gd name="connsiteX1" fmla="*/ 3093861 w 4437566"/>
                              <a:gd name="connsiteY1" fmla="*/ 1191817 h 2630163"/>
                              <a:gd name="connsiteX2" fmla="*/ 2980905 w 4437566"/>
                              <a:gd name="connsiteY2" fmla="*/ 1216033 h 2630163"/>
                              <a:gd name="connsiteX3" fmla="*/ 1801675 w 4437566"/>
                              <a:gd name="connsiteY3" fmla="*/ 1265453 h 2630163"/>
                              <a:gd name="connsiteX4" fmla="*/ 1779426 w 4437566"/>
                              <a:gd name="connsiteY4" fmla="*/ 801363 h 2630163"/>
                              <a:gd name="connsiteX5" fmla="*/ 1768794 w 4437566"/>
                              <a:gd name="connsiteY5" fmla="*/ 758833 h 2630163"/>
                              <a:gd name="connsiteX6" fmla="*/ 1747528 w 4437566"/>
                              <a:gd name="connsiteY6" fmla="*/ 737568 h 2630163"/>
                              <a:gd name="connsiteX7" fmla="*/ 1726263 w 4437566"/>
                              <a:gd name="connsiteY7" fmla="*/ 705670 h 2630163"/>
                              <a:gd name="connsiteX8" fmla="*/ 1704998 w 4437566"/>
                              <a:gd name="connsiteY8" fmla="*/ 620610 h 2630163"/>
                              <a:gd name="connsiteX9" fmla="*/ 1566775 w 4437566"/>
                              <a:gd name="connsiteY9" fmla="*/ 546182 h 2630163"/>
                              <a:gd name="connsiteX10" fmla="*/ 1534877 w 4437566"/>
                              <a:gd name="connsiteY10" fmla="*/ 535549 h 2630163"/>
                              <a:gd name="connsiteX11" fmla="*/ 1471082 w 4437566"/>
                              <a:gd name="connsiteY11" fmla="*/ 503651 h 2630163"/>
                              <a:gd name="connsiteX12" fmla="*/ 1439184 w 4437566"/>
                              <a:gd name="connsiteY12" fmla="*/ 482386 h 2630163"/>
                              <a:gd name="connsiteX13" fmla="*/ 1375389 w 4437566"/>
                              <a:gd name="connsiteY13" fmla="*/ 461121 h 2630163"/>
                              <a:gd name="connsiteX14" fmla="*/ 1311594 w 4437566"/>
                              <a:gd name="connsiteY14" fmla="*/ 429224 h 2630163"/>
                              <a:gd name="connsiteX15" fmla="*/ 1258431 w 4437566"/>
                              <a:gd name="connsiteY15" fmla="*/ 407958 h 2630163"/>
                              <a:gd name="connsiteX16" fmla="*/ 1184003 w 4437566"/>
                              <a:gd name="connsiteY16" fmla="*/ 397326 h 2630163"/>
                              <a:gd name="connsiteX17" fmla="*/ 1024514 w 4437566"/>
                              <a:gd name="connsiteY17" fmla="*/ 376061 h 2630163"/>
                              <a:gd name="connsiteX18" fmla="*/ 684273 w 4437566"/>
                              <a:gd name="connsiteY18" fmla="*/ 386693 h 2630163"/>
                              <a:gd name="connsiteX19" fmla="*/ 620477 w 4437566"/>
                              <a:gd name="connsiteY19" fmla="*/ 407958 h 2630163"/>
                              <a:gd name="connsiteX20" fmla="*/ 577947 w 4437566"/>
                              <a:gd name="connsiteY20" fmla="*/ 439856 h 2630163"/>
                              <a:gd name="connsiteX21" fmla="*/ 503519 w 4437566"/>
                              <a:gd name="connsiteY21" fmla="*/ 471754 h 2630163"/>
                              <a:gd name="connsiteX22" fmla="*/ 386561 w 4437566"/>
                              <a:gd name="connsiteY22" fmla="*/ 514284 h 2630163"/>
                              <a:gd name="connsiteX23" fmla="*/ 322766 w 4437566"/>
                              <a:gd name="connsiteY23" fmla="*/ 535549 h 2630163"/>
                              <a:gd name="connsiteX24" fmla="*/ 258970 w 4437566"/>
                              <a:gd name="connsiteY24" fmla="*/ 578079 h 2630163"/>
                              <a:gd name="connsiteX25" fmla="*/ 184542 w 4437566"/>
                              <a:gd name="connsiteY25" fmla="*/ 641875 h 2630163"/>
                              <a:gd name="connsiteX26" fmla="*/ 99482 w 4437566"/>
                              <a:gd name="connsiteY26" fmla="*/ 737568 h 2630163"/>
                              <a:gd name="connsiteX27" fmla="*/ 67584 w 4437566"/>
                              <a:gd name="connsiteY27" fmla="*/ 758833 h 2630163"/>
                              <a:gd name="connsiteX28" fmla="*/ 56952 w 4437566"/>
                              <a:gd name="connsiteY28" fmla="*/ 790731 h 2630163"/>
                              <a:gd name="connsiteX29" fmla="*/ 35687 w 4437566"/>
                              <a:gd name="connsiteY29" fmla="*/ 833261 h 2630163"/>
                              <a:gd name="connsiteX30" fmla="*/ 25054 w 4437566"/>
                              <a:gd name="connsiteY30" fmla="*/ 907689 h 2630163"/>
                              <a:gd name="connsiteX31" fmla="*/ 35687 w 4437566"/>
                              <a:gd name="connsiteY31" fmla="*/ 1194768 h 2630163"/>
                              <a:gd name="connsiteX32" fmla="*/ 56952 w 4437566"/>
                              <a:gd name="connsiteY32" fmla="*/ 1992210 h 2630163"/>
                              <a:gd name="connsiteX33" fmla="*/ 99482 w 4437566"/>
                              <a:gd name="connsiteY33" fmla="*/ 2077270 h 2630163"/>
                              <a:gd name="connsiteX34" fmla="*/ 120747 w 4437566"/>
                              <a:gd name="connsiteY34" fmla="*/ 2109168 h 2630163"/>
                              <a:gd name="connsiteX35" fmla="*/ 131380 w 4437566"/>
                              <a:gd name="connsiteY35" fmla="*/ 2141065 h 2630163"/>
                              <a:gd name="connsiteX36" fmla="*/ 152645 w 4437566"/>
                              <a:gd name="connsiteY36" fmla="*/ 2162331 h 2630163"/>
                              <a:gd name="connsiteX37" fmla="*/ 216440 w 4437566"/>
                              <a:gd name="connsiteY37" fmla="*/ 2194228 h 2630163"/>
                              <a:gd name="connsiteX38" fmla="*/ 258970 w 4437566"/>
                              <a:gd name="connsiteY38" fmla="*/ 2226126 h 2630163"/>
                              <a:gd name="connsiteX39" fmla="*/ 290868 w 4437566"/>
                              <a:gd name="connsiteY39" fmla="*/ 2258024 h 2630163"/>
                              <a:gd name="connsiteX40" fmla="*/ 322766 w 4437566"/>
                              <a:gd name="connsiteY40" fmla="*/ 2268656 h 2630163"/>
                              <a:gd name="connsiteX41" fmla="*/ 386561 w 4437566"/>
                              <a:gd name="connsiteY41" fmla="*/ 2353717 h 2630163"/>
                              <a:gd name="connsiteX42" fmla="*/ 418459 w 4437566"/>
                              <a:gd name="connsiteY42" fmla="*/ 2364349 h 2630163"/>
                              <a:gd name="connsiteX43" fmla="*/ 450356 w 4437566"/>
                              <a:gd name="connsiteY43" fmla="*/ 2385614 h 2630163"/>
                              <a:gd name="connsiteX44" fmla="*/ 567314 w 4437566"/>
                              <a:gd name="connsiteY44" fmla="*/ 2417512 h 2630163"/>
                              <a:gd name="connsiteX45" fmla="*/ 652375 w 4437566"/>
                              <a:gd name="connsiteY45" fmla="*/ 2513205 h 2630163"/>
                              <a:gd name="connsiteX46" fmla="*/ 684273 w 4437566"/>
                              <a:gd name="connsiteY46" fmla="*/ 2534470 h 2630163"/>
                              <a:gd name="connsiteX47" fmla="*/ 748068 w 4437566"/>
                              <a:gd name="connsiteY47" fmla="*/ 2577000 h 2630163"/>
                              <a:gd name="connsiteX48" fmla="*/ 779966 w 4437566"/>
                              <a:gd name="connsiteY48" fmla="*/ 2598265 h 2630163"/>
                              <a:gd name="connsiteX49" fmla="*/ 950087 w 4437566"/>
                              <a:gd name="connsiteY49" fmla="*/ 2598265 h 2630163"/>
                              <a:gd name="connsiteX50" fmla="*/ 1013882 w 4437566"/>
                              <a:gd name="connsiteY50" fmla="*/ 2566368 h 2630163"/>
                              <a:gd name="connsiteX51" fmla="*/ 1035147 w 4437566"/>
                              <a:gd name="connsiteY51" fmla="*/ 2534470 h 2630163"/>
                              <a:gd name="connsiteX52" fmla="*/ 1173370 w 4437566"/>
                              <a:gd name="connsiteY52" fmla="*/ 2470675 h 2630163"/>
                              <a:gd name="connsiteX53" fmla="*/ 1205268 w 4437566"/>
                              <a:gd name="connsiteY53" fmla="*/ 2449410 h 2630163"/>
                              <a:gd name="connsiteX54" fmla="*/ 1269063 w 4437566"/>
                              <a:gd name="connsiteY54" fmla="*/ 2428145 h 2630163"/>
                              <a:gd name="connsiteX55" fmla="*/ 1300961 w 4437566"/>
                              <a:gd name="connsiteY55" fmla="*/ 2417512 h 2630163"/>
                              <a:gd name="connsiteX56" fmla="*/ 1332859 w 4437566"/>
                              <a:gd name="connsiteY56" fmla="*/ 2396247 h 2630163"/>
                              <a:gd name="connsiteX57" fmla="*/ 1343491 w 4437566"/>
                              <a:gd name="connsiteY57" fmla="*/ 2258024 h 2630163"/>
                              <a:gd name="connsiteX58" fmla="*/ 1364756 w 4437566"/>
                              <a:gd name="connsiteY58" fmla="*/ 2236758 h 2630163"/>
                              <a:gd name="connsiteX59" fmla="*/ 1481714 w 4437566"/>
                              <a:gd name="connsiteY59" fmla="*/ 2183596 h 2630163"/>
                              <a:gd name="connsiteX60" fmla="*/ 1524245 w 4437566"/>
                              <a:gd name="connsiteY60" fmla="*/ 2130433 h 2630163"/>
                              <a:gd name="connsiteX61" fmla="*/ 1545510 w 4437566"/>
                              <a:gd name="connsiteY61" fmla="*/ 2087903 h 2630163"/>
                              <a:gd name="connsiteX62" fmla="*/ 1630570 w 4437566"/>
                              <a:gd name="connsiteY62" fmla="*/ 2056005 h 2630163"/>
                              <a:gd name="connsiteX63" fmla="*/ 1747528 w 4437566"/>
                              <a:gd name="connsiteY63" fmla="*/ 2024107 h 2630163"/>
                              <a:gd name="connsiteX64" fmla="*/ 1779426 w 4437566"/>
                              <a:gd name="connsiteY64" fmla="*/ 2002842 h 2630163"/>
                              <a:gd name="connsiteX65" fmla="*/ 1800691 w 4437566"/>
                              <a:gd name="connsiteY65" fmla="*/ 1970945 h 2630163"/>
                              <a:gd name="connsiteX66" fmla="*/ 1821956 w 4437566"/>
                              <a:gd name="connsiteY66" fmla="*/ 1949679 h 2630163"/>
                              <a:gd name="connsiteX67" fmla="*/ 1832589 w 4437566"/>
                              <a:gd name="connsiteY67" fmla="*/ 1758293 h 2630163"/>
                              <a:gd name="connsiteX68" fmla="*/ 1843221 w 4437566"/>
                              <a:gd name="connsiteY68" fmla="*/ 1726396 h 2630163"/>
                              <a:gd name="connsiteX69" fmla="*/ 1864487 w 4437566"/>
                              <a:gd name="connsiteY69" fmla="*/ 1705131 h 2630163"/>
                              <a:gd name="connsiteX70" fmla="*/ 1875119 w 4437566"/>
                              <a:gd name="connsiteY70" fmla="*/ 1673233 h 2630163"/>
                              <a:gd name="connsiteX71" fmla="*/ 1938914 w 4437566"/>
                              <a:gd name="connsiteY71" fmla="*/ 1620070 h 2630163"/>
                              <a:gd name="connsiteX72" fmla="*/ 1960180 w 4437566"/>
                              <a:gd name="connsiteY72" fmla="*/ 1598805 h 2630163"/>
                              <a:gd name="connsiteX73" fmla="*/ 2023975 w 4437566"/>
                              <a:gd name="connsiteY73" fmla="*/ 1566907 h 2630163"/>
                              <a:gd name="connsiteX74" fmla="*/ 2268524 w 4437566"/>
                              <a:gd name="connsiteY74" fmla="*/ 1577540 h 2630163"/>
                              <a:gd name="connsiteX75" fmla="*/ 2342952 w 4437566"/>
                              <a:gd name="connsiteY75" fmla="*/ 1588172 h 2630163"/>
                              <a:gd name="connsiteX76" fmla="*/ 2374849 w 4437566"/>
                              <a:gd name="connsiteY76" fmla="*/ 1598805 h 2630163"/>
                              <a:gd name="connsiteX77" fmla="*/ 2949007 w 4437566"/>
                              <a:gd name="connsiteY77" fmla="*/ 1609438 h 2630163"/>
                              <a:gd name="connsiteX78" fmla="*/ 3278617 w 4437566"/>
                              <a:gd name="connsiteY78" fmla="*/ 1577540 h 2630163"/>
                              <a:gd name="connsiteX79" fmla="*/ 3321147 w 4437566"/>
                              <a:gd name="connsiteY79" fmla="*/ 1556275 h 2630163"/>
                              <a:gd name="connsiteX80" fmla="*/ 3427473 w 4437566"/>
                              <a:gd name="connsiteY80" fmla="*/ 1535010 h 2630163"/>
                              <a:gd name="connsiteX81" fmla="*/ 3480635 w 4437566"/>
                              <a:gd name="connsiteY81" fmla="*/ 1513745 h 2630163"/>
                              <a:gd name="connsiteX82" fmla="*/ 3523166 w 4437566"/>
                              <a:gd name="connsiteY82" fmla="*/ 1492479 h 2630163"/>
                              <a:gd name="connsiteX83" fmla="*/ 3618859 w 4437566"/>
                              <a:gd name="connsiteY83" fmla="*/ 1471214 h 2630163"/>
                              <a:gd name="connsiteX84" fmla="*/ 3672021 w 4437566"/>
                              <a:gd name="connsiteY84" fmla="*/ 1449949 h 2630163"/>
                              <a:gd name="connsiteX85" fmla="*/ 3735817 w 4437566"/>
                              <a:gd name="connsiteY85" fmla="*/ 1407419 h 2630163"/>
                              <a:gd name="connsiteX86" fmla="*/ 3799612 w 4437566"/>
                              <a:gd name="connsiteY86" fmla="*/ 1354256 h 2630163"/>
                              <a:gd name="connsiteX87" fmla="*/ 3820877 w 4437566"/>
                              <a:gd name="connsiteY87" fmla="*/ 1322358 h 2630163"/>
                              <a:gd name="connsiteX88" fmla="*/ 3852775 w 4437566"/>
                              <a:gd name="connsiteY88" fmla="*/ 1247931 h 2630163"/>
                              <a:gd name="connsiteX89" fmla="*/ 3884673 w 4437566"/>
                              <a:gd name="connsiteY89" fmla="*/ 1226665 h 2630163"/>
                              <a:gd name="connsiteX90" fmla="*/ 3980366 w 4437566"/>
                              <a:gd name="connsiteY90" fmla="*/ 1237298 h 2630163"/>
                              <a:gd name="connsiteX91" fmla="*/ 3969733 w 4437566"/>
                              <a:gd name="connsiteY91" fmla="*/ 1279828 h 2630163"/>
                              <a:gd name="connsiteX92" fmla="*/ 3948468 w 4437566"/>
                              <a:gd name="connsiteY92" fmla="*/ 1311726 h 2630163"/>
                              <a:gd name="connsiteX93" fmla="*/ 3937835 w 4437566"/>
                              <a:gd name="connsiteY93" fmla="*/ 1343624 h 2630163"/>
                              <a:gd name="connsiteX94" fmla="*/ 3863407 w 4437566"/>
                              <a:gd name="connsiteY94" fmla="*/ 1460582 h 2630163"/>
                              <a:gd name="connsiteX95" fmla="*/ 3799612 w 4437566"/>
                              <a:gd name="connsiteY95" fmla="*/ 1662600 h 2630163"/>
                              <a:gd name="connsiteX96" fmla="*/ 3788980 w 4437566"/>
                              <a:gd name="connsiteY96" fmla="*/ 1694498 h 2630163"/>
                              <a:gd name="connsiteX97" fmla="*/ 3767714 w 4437566"/>
                              <a:gd name="connsiteY97" fmla="*/ 1970945 h 2630163"/>
                              <a:gd name="connsiteX98" fmla="*/ 3757082 w 4437566"/>
                              <a:gd name="connsiteY98" fmla="*/ 2024107 h 2630163"/>
                              <a:gd name="connsiteX99" fmla="*/ 3746449 w 4437566"/>
                              <a:gd name="connsiteY99" fmla="*/ 2119800 h 2630163"/>
                              <a:gd name="connsiteX100" fmla="*/ 3757082 w 4437566"/>
                              <a:gd name="connsiteY100" fmla="*/ 2374982 h 2630163"/>
                              <a:gd name="connsiteX101" fmla="*/ 3810245 w 4437566"/>
                              <a:gd name="connsiteY101" fmla="*/ 2428145 h 2630163"/>
                              <a:gd name="connsiteX102" fmla="*/ 3863407 w 4437566"/>
                              <a:gd name="connsiteY102" fmla="*/ 2491940 h 2630163"/>
                              <a:gd name="connsiteX103" fmla="*/ 3895305 w 4437566"/>
                              <a:gd name="connsiteY103" fmla="*/ 2513205 h 2630163"/>
                              <a:gd name="connsiteX104" fmla="*/ 3937835 w 4437566"/>
                              <a:gd name="connsiteY104" fmla="*/ 2577000 h 2630163"/>
                              <a:gd name="connsiteX105" fmla="*/ 3959101 w 4437566"/>
                              <a:gd name="connsiteY105" fmla="*/ 2608898 h 2630163"/>
                              <a:gd name="connsiteX106" fmla="*/ 3990998 w 4437566"/>
                              <a:gd name="connsiteY106" fmla="*/ 2630163 h 2630163"/>
                              <a:gd name="connsiteX107" fmla="*/ 4012263 w 4437566"/>
                              <a:gd name="connsiteY107" fmla="*/ 2598265 h 2630163"/>
                              <a:gd name="connsiteX108" fmla="*/ 4076059 w 4437566"/>
                              <a:gd name="connsiteY108" fmla="*/ 2545103 h 2630163"/>
                              <a:gd name="connsiteX109" fmla="*/ 4086691 w 4437566"/>
                              <a:gd name="connsiteY109" fmla="*/ 2513205 h 2630163"/>
                              <a:gd name="connsiteX110" fmla="*/ 4107956 w 4437566"/>
                              <a:gd name="connsiteY110" fmla="*/ 2470675 h 2630163"/>
                              <a:gd name="connsiteX111" fmla="*/ 4118589 w 4437566"/>
                              <a:gd name="connsiteY111" fmla="*/ 2268656 h 2630163"/>
                              <a:gd name="connsiteX112" fmla="*/ 4129221 w 4437566"/>
                              <a:gd name="connsiteY112" fmla="*/ 2109168 h 2630163"/>
                              <a:gd name="connsiteX113" fmla="*/ 4139854 w 4437566"/>
                              <a:gd name="connsiteY113" fmla="*/ 2066638 h 2630163"/>
                              <a:gd name="connsiteX114" fmla="*/ 4182384 w 4437566"/>
                              <a:gd name="connsiteY114" fmla="*/ 1917782 h 2630163"/>
                              <a:gd name="connsiteX115" fmla="*/ 4214282 w 4437566"/>
                              <a:gd name="connsiteY115" fmla="*/ 1896517 h 2630163"/>
                              <a:gd name="connsiteX116" fmla="*/ 4246180 w 4437566"/>
                              <a:gd name="connsiteY116" fmla="*/ 1843354 h 2630163"/>
                              <a:gd name="connsiteX117" fmla="*/ 4267445 w 4437566"/>
                              <a:gd name="connsiteY117" fmla="*/ 1811456 h 2630163"/>
                              <a:gd name="connsiteX118" fmla="*/ 4299342 w 4437566"/>
                              <a:gd name="connsiteY118" fmla="*/ 1790191 h 2630163"/>
                              <a:gd name="connsiteX119" fmla="*/ 4352505 w 4437566"/>
                              <a:gd name="connsiteY119" fmla="*/ 1726396 h 2630163"/>
                              <a:gd name="connsiteX120" fmla="*/ 4373770 w 4437566"/>
                              <a:gd name="connsiteY120" fmla="*/ 1641335 h 2630163"/>
                              <a:gd name="connsiteX121" fmla="*/ 4384403 w 4437566"/>
                              <a:gd name="connsiteY121" fmla="*/ 1609438 h 2630163"/>
                              <a:gd name="connsiteX122" fmla="*/ 4405668 w 4437566"/>
                              <a:gd name="connsiteY122" fmla="*/ 1588172 h 2630163"/>
                              <a:gd name="connsiteX123" fmla="*/ 4437566 w 4437566"/>
                              <a:gd name="connsiteY123" fmla="*/ 1513745 h 2630163"/>
                              <a:gd name="connsiteX124" fmla="*/ 4426933 w 4437566"/>
                              <a:gd name="connsiteY124" fmla="*/ 1311726 h 2630163"/>
                              <a:gd name="connsiteX125" fmla="*/ 4416301 w 4437566"/>
                              <a:gd name="connsiteY125" fmla="*/ 1279828 h 2630163"/>
                              <a:gd name="connsiteX126" fmla="*/ 4405668 w 4437566"/>
                              <a:gd name="connsiteY126" fmla="*/ 1205400 h 2630163"/>
                              <a:gd name="connsiteX127" fmla="*/ 4373550 w 4437566"/>
                              <a:gd name="connsiteY127" fmla="*/ 33850 h 2630163"/>
                              <a:gd name="connsiteX128" fmla="*/ 3672021 w 4437566"/>
                              <a:gd name="connsiteY128" fmla="*/ 312265 h 2630163"/>
                              <a:gd name="connsiteX129" fmla="*/ 3597594 w 4437566"/>
                              <a:gd name="connsiteY129" fmla="*/ 269735 h 2630163"/>
                              <a:gd name="connsiteX130" fmla="*/ 3512533 w 4437566"/>
                              <a:gd name="connsiteY130" fmla="*/ 216572 h 2630163"/>
                              <a:gd name="connsiteX131" fmla="*/ 3448738 w 4437566"/>
                              <a:gd name="connsiteY131" fmla="*/ 205940 h 2630163"/>
                              <a:gd name="connsiteX132" fmla="*/ 3342412 w 4437566"/>
                              <a:gd name="connsiteY132" fmla="*/ 216572 h 2630163"/>
                              <a:gd name="connsiteX133" fmla="*/ 3310514 w 4437566"/>
                              <a:gd name="connsiteY133" fmla="*/ 227205 h 2630163"/>
                              <a:gd name="connsiteX134" fmla="*/ 3172291 w 4437566"/>
                              <a:gd name="connsiteY134" fmla="*/ 259103 h 2630163"/>
                              <a:gd name="connsiteX135" fmla="*/ 3068463 w 4437566"/>
                              <a:gd name="connsiteY135" fmla="*/ 48288 h 2630163"/>
                              <a:gd name="connsiteX0" fmla="*/ 3068463 w 4442042"/>
                              <a:gd name="connsiteY0" fmla="*/ 53327 h 2635202"/>
                              <a:gd name="connsiteX1" fmla="*/ 3093861 w 4442042"/>
                              <a:gd name="connsiteY1" fmla="*/ 1196856 h 2635202"/>
                              <a:gd name="connsiteX2" fmla="*/ 2980905 w 4442042"/>
                              <a:gd name="connsiteY2" fmla="*/ 1221072 h 2635202"/>
                              <a:gd name="connsiteX3" fmla="*/ 1801675 w 4442042"/>
                              <a:gd name="connsiteY3" fmla="*/ 1270492 h 2635202"/>
                              <a:gd name="connsiteX4" fmla="*/ 1779426 w 4442042"/>
                              <a:gd name="connsiteY4" fmla="*/ 806402 h 2635202"/>
                              <a:gd name="connsiteX5" fmla="*/ 1768794 w 4442042"/>
                              <a:gd name="connsiteY5" fmla="*/ 763872 h 2635202"/>
                              <a:gd name="connsiteX6" fmla="*/ 1747528 w 4442042"/>
                              <a:gd name="connsiteY6" fmla="*/ 742607 h 2635202"/>
                              <a:gd name="connsiteX7" fmla="*/ 1726263 w 4442042"/>
                              <a:gd name="connsiteY7" fmla="*/ 710709 h 2635202"/>
                              <a:gd name="connsiteX8" fmla="*/ 1704998 w 4442042"/>
                              <a:gd name="connsiteY8" fmla="*/ 625649 h 2635202"/>
                              <a:gd name="connsiteX9" fmla="*/ 1566775 w 4442042"/>
                              <a:gd name="connsiteY9" fmla="*/ 551221 h 2635202"/>
                              <a:gd name="connsiteX10" fmla="*/ 1534877 w 4442042"/>
                              <a:gd name="connsiteY10" fmla="*/ 540588 h 2635202"/>
                              <a:gd name="connsiteX11" fmla="*/ 1471082 w 4442042"/>
                              <a:gd name="connsiteY11" fmla="*/ 508690 h 2635202"/>
                              <a:gd name="connsiteX12" fmla="*/ 1439184 w 4442042"/>
                              <a:gd name="connsiteY12" fmla="*/ 487425 h 2635202"/>
                              <a:gd name="connsiteX13" fmla="*/ 1375389 w 4442042"/>
                              <a:gd name="connsiteY13" fmla="*/ 466160 h 2635202"/>
                              <a:gd name="connsiteX14" fmla="*/ 1311594 w 4442042"/>
                              <a:gd name="connsiteY14" fmla="*/ 434263 h 2635202"/>
                              <a:gd name="connsiteX15" fmla="*/ 1258431 w 4442042"/>
                              <a:gd name="connsiteY15" fmla="*/ 412997 h 2635202"/>
                              <a:gd name="connsiteX16" fmla="*/ 1184003 w 4442042"/>
                              <a:gd name="connsiteY16" fmla="*/ 402365 h 2635202"/>
                              <a:gd name="connsiteX17" fmla="*/ 1024514 w 4442042"/>
                              <a:gd name="connsiteY17" fmla="*/ 381100 h 2635202"/>
                              <a:gd name="connsiteX18" fmla="*/ 684273 w 4442042"/>
                              <a:gd name="connsiteY18" fmla="*/ 391732 h 2635202"/>
                              <a:gd name="connsiteX19" fmla="*/ 620477 w 4442042"/>
                              <a:gd name="connsiteY19" fmla="*/ 412997 h 2635202"/>
                              <a:gd name="connsiteX20" fmla="*/ 577947 w 4442042"/>
                              <a:gd name="connsiteY20" fmla="*/ 444895 h 2635202"/>
                              <a:gd name="connsiteX21" fmla="*/ 503519 w 4442042"/>
                              <a:gd name="connsiteY21" fmla="*/ 476793 h 2635202"/>
                              <a:gd name="connsiteX22" fmla="*/ 386561 w 4442042"/>
                              <a:gd name="connsiteY22" fmla="*/ 519323 h 2635202"/>
                              <a:gd name="connsiteX23" fmla="*/ 322766 w 4442042"/>
                              <a:gd name="connsiteY23" fmla="*/ 540588 h 2635202"/>
                              <a:gd name="connsiteX24" fmla="*/ 258970 w 4442042"/>
                              <a:gd name="connsiteY24" fmla="*/ 583118 h 2635202"/>
                              <a:gd name="connsiteX25" fmla="*/ 184542 w 4442042"/>
                              <a:gd name="connsiteY25" fmla="*/ 646914 h 2635202"/>
                              <a:gd name="connsiteX26" fmla="*/ 99482 w 4442042"/>
                              <a:gd name="connsiteY26" fmla="*/ 742607 h 2635202"/>
                              <a:gd name="connsiteX27" fmla="*/ 67584 w 4442042"/>
                              <a:gd name="connsiteY27" fmla="*/ 763872 h 2635202"/>
                              <a:gd name="connsiteX28" fmla="*/ 56952 w 4442042"/>
                              <a:gd name="connsiteY28" fmla="*/ 795770 h 2635202"/>
                              <a:gd name="connsiteX29" fmla="*/ 35687 w 4442042"/>
                              <a:gd name="connsiteY29" fmla="*/ 838300 h 2635202"/>
                              <a:gd name="connsiteX30" fmla="*/ 25054 w 4442042"/>
                              <a:gd name="connsiteY30" fmla="*/ 912728 h 2635202"/>
                              <a:gd name="connsiteX31" fmla="*/ 35687 w 4442042"/>
                              <a:gd name="connsiteY31" fmla="*/ 1199807 h 2635202"/>
                              <a:gd name="connsiteX32" fmla="*/ 56952 w 4442042"/>
                              <a:gd name="connsiteY32" fmla="*/ 1997249 h 2635202"/>
                              <a:gd name="connsiteX33" fmla="*/ 99482 w 4442042"/>
                              <a:gd name="connsiteY33" fmla="*/ 2082309 h 2635202"/>
                              <a:gd name="connsiteX34" fmla="*/ 120747 w 4442042"/>
                              <a:gd name="connsiteY34" fmla="*/ 2114207 h 2635202"/>
                              <a:gd name="connsiteX35" fmla="*/ 131380 w 4442042"/>
                              <a:gd name="connsiteY35" fmla="*/ 2146104 h 2635202"/>
                              <a:gd name="connsiteX36" fmla="*/ 152645 w 4442042"/>
                              <a:gd name="connsiteY36" fmla="*/ 2167370 h 2635202"/>
                              <a:gd name="connsiteX37" fmla="*/ 216440 w 4442042"/>
                              <a:gd name="connsiteY37" fmla="*/ 2199267 h 2635202"/>
                              <a:gd name="connsiteX38" fmla="*/ 258970 w 4442042"/>
                              <a:gd name="connsiteY38" fmla="*/ 2231165 h 2635202"/>
                              <a:gd name="connsiteX39" fmla="*/ 290868 w 4442042"/>
                              <a:gd name="connsiteY39" fmla="*/ 2263063 h 2635202"/>
                              <a:gd name="connsiteX40" fmla="*/ 322766 w 4442042"/>
                              <a:gd name="connsiteY40" fmla="*/ 2273695 h 2635202"/>
                              <a:gd name="connsiteX41" fmla="*/ 386561 w 4442042"/>
                              <a:gd name="connsiteY41" fmla="*/ 2358756 h 2635202"/>
                              <a:gd name="connsiteX42" fmla="*/ 418459 w 4442042"/>
                              <a:gd name="connsiteY42" fmla="*/ 2369388 h 2635202"/>
                              <a:gd name="connsiteX43" fmla="*/ 450356 w 4442042"/>
                              <a:gd name="connsiteY43" fmla="*/ 2390653 h 2635202"/>
                              <a:gd name="connsiteX44" fmla="*/ 567314 w 4442042"/>
                              <a:gd name="connsiteY44" fmla="*/ 2422551 h 2635202"/>
                              <a:gd name="connsiteX45" fmla="*/ 652375 w 4442042"/>
                              <a:gd name="connsiteY45" fmla="*/ 2518244 h 2635202"/>
                              <a:gd name="connsiteX46" fmla="*/ 684273 w 4442042"/>
                              <a:gd name="connsiteY46" fmla="*/ 2539509 h 2635202"/>
                              <a:gd name="connsiteX47" fmla="*/ 748068 w 4442042"/>
                              <a:gd name="connsiteY47" fmla="*/ 2582039 h 2635202"/>
                              <a:gd name="connsiteX48" fmla="*/ 779966 w 4442042"/>
                              <a:gd name="connsiteY48" fmla="*/ 2603304 h 2635202"/>
                              <a:gd name="connsiteX49" fmla="*/ 950087 w 4442042"/>
                              <a:gd name="connsiteY49" fmla="*/ 2603304 h 2635202"/>
                              <a:gd name="connsiteX50" fmla="*/ 1013882 w 4442042"/>
                              <a:gd name="connsiteY50" fmla="*/ 2571407 h 2635202"/>
                              <a:gd name="connsiteX51" fmla="*/ 1035147 w 4442042"/>
                              <a:gd name="connsiteY51" fmla="*/ 2539509 h 2635202"/>
                              <a:gd name="connsiteX52" fmla="*/ 1173370 w 4442042"/>
                              <a:gd name="connsiteY52" fmla="*/ 2475714 h 2635202"/>
                              <a:gd name="connsiteX53" fmla="*/ 1205268 w 4442042"/>
                              <a:gd name="connsiteY53" fmla="*/ 2454449 h 2635202"/>
                              <a:gd name="connsiteX54" fmla="*/ 1269063 w 4442042"/>
                              <a:gd name="connsiteY54" fmla="*/ 2433184 h 2635202"/>
                              <a:gd name="connsiteX55" fmla="*/ 1300961 w 4442042"/>
                              <a:gd name="connsiteY55" fmla="*/ 2422551 h 2635202"/>
                              <a:gd name="connsiteX56" fmla="*/ 1332859 w 4442042"/>
                              <a:gd name="connsiteY56" fmla="*/ 2401286 h 2635202"/>
                              <a:gd name="connsiteX57" fmla="*/ 1343491 w 4442042"/>
                              <a:gd name="connsiteY57" fmla="*/ 2263063 h 2635202"/>
                              <a:gd name="connsiteX58" fmla="*/ 1364756 w 4442042"/>
                              <a:gd name="connsiteY58" fmla="*/ 2241797 h 2635202"/>
                              <a:gd name="connsiteX59" fmla="*/ 1481714 w 4442042"/>
                              <a:gd name="connsiteY59" fmla="*/ 2188635 h 2635202"/>
                              <a:gd name="connsiteX60" fmla="*/ 1524245 w 4442042"/>
                              <a:gd name="connsiteY60" fmla="*/ 2135472 h 2635202"/>
                              <a:gd name="connsiteX61" fmla="*/ 1545510 w 4442042"/>
                              <a:gd name="connsiteY61" fmla="*/ 2092942 h 2635202"/>
                              <a:gd name="connsiteX62" fmla="*/ 1630570 w 4442042"/>
                              <a:gd name="connsiteY62" fmla="*/ 2061044 h 2635202"/>
                              <a:gd name="connsiteX63" fmla="*/ 1747528 w 4442042"/>
                              <a:gd name="connsiteY63" fmla="*/ 2029146 h 2635202"/>
                              <a:gd name="connsiteX64" fmla="*/ 1779426 w 4442042"/>
                              <a:gd name="connsiteY64" fmla="*/ 2007881 h 2635202"/>
                              <a:gd name="connsiteX65" fmla="*/ 1800691 w 4442042"/>
                              <a:gd name="connsiteY65" fmla="*/ 1975984 h 2635202"/>
                              <a:gd name="connsiteX66" fmla="*/ 1821956 w 4442042"/>
                              <a:gd name="connsiteY66" fmla="*/ 1954718 h 2635202"/>
                              <a:gd name="connsiteX67" fmla="*/ 1832589 w 4442042"/>
                              <a:gd name="connsiteY67" fmla="*/ 1763332 h 2635202"/>
                              <a:gd name="connsiteX68" fmla="*/ 1843221 w 4442042"/>
                              <a:gd name="connsiteY68" fmla="*/ 1731435 h 2635202"/>
                              <a:gd name="connsiteX69" fmla="*/ 1864487 w 4442042"/>
                              <a:gd name="connsiteY69" fmla="*/ 1710170 h 2635202"/>
                              <a:gd name="connsiteX70" fmla="*/ 1875119 w 4442042"/>
                              <a:gd name="connsiteY70" fmla="*/ 1678272 h 2635202"/>
                              <a:gd name="connsiteX71" fmla="*/ 1938914 w 4442042"/>
                              <a:gd name="connsiteY71" fmla="*/ 1625109 h 2635202"/>
                              <a:gd name="connsiteX72" fmla="*/ 1960180 w 4442042"/>
                              <a:gd name="connsiteY72" fmla="*/ 1603844 h 2635202"/>
                              <a:gd name="connsiteX73" fmla="*/ 2023975 w 4442042"/>
                              <a:gd name="connsiteY73" fmla="*/ 1571946 h 2635202"/>
                              <a:gd name="connsiteX74" fmla="*/ 2268524 w 4442042"/>
                              <a:gd name="connsiteY74" fmla="*/ 1582579 h 2635202"/>
                              <a:gd name="connsiteX75" fmla="*/ 2342952 w 4442042"/>
                              <a:gd name="connsiteY75" fmla="*/ 1593211 h 2635202"/>
                              <a:gd name="connsiteX76" fmla="*/ 2374849 w 4442042"/>
                              <a:gd name="connsiteY76" fmla="*/ 1603844 h 2635202"/>
                              <a:gd name="connsiteX77" fmla="*/ 2949007 w 4442042"/>
                              <a:gd name="connsiteY77" fmla="*/ 1614477 h 2635202"/>
                              <a:gd name="connsiteX78" fmla="*/ 3278617 w 4442042"/>
                              <a:gd name="connsiteY78" fmla="*/ 1582579 h 2635202"/>
                              <a:gd name="connsiteX79" fmla="*/ 3321147 w 4442042"/>
                              <a:gd name="connsiteY79" fmla="*/ 1561314 h 2635202"/>
                              <a:gd name="connsiteX80" fmla="*/ 3427473 w 4442042"/>
                              <a:gd name="connsiteY80" fmla="*/ 1540049 h 2635202"/>
                              <a:gd name="connsiteX81" fmla="*/ 3480635 w 4442042"/>
                              <a:gd name="connsiteY81" fmla="*/ 1518784 h 2635202"/>
                              <a:gd name="connsiteX82" fmla="*/ 3523166 w 4442042"/>
                              <a:gd name="connsiteY82" fmla="*/ 1497518 h 2635202"/>
                              <a:gd name="connsiteX83" fmla="*/ 3618859 w 4442042"/>
                              <a:gd name="connsiteY83" fmla="*/ 1476253 h 2635202"/>
                              <a:gd name="connsiteX84" fmla="*/ 3672021 w 4442042"/>
                              <a:gd name="connsiteY84" fmla="*/ 1454988 h 2635202"/>
                              <a:gd name="connsiteX85" fmla="*/ 3735817 w 4442042"/>
                              <a:gd name="connsiteY85" fmla="*/ 1412458 h 2635202"/>
                              <a:gd name="connsiteX86" fmla="*/ 3799612 w 4442042"/>
                              <a:gd name="connsiteY86" fmla="*/ 1359295 h 2635202"/>
                              <a:gd name="connsiteX87" fmla="*/ 3820877 w 4442042"/>
                              <a:gd name="connsiteY87" fmla="*/ 1327397 h 2635202"/>
                              <a:gd name="connsiteX88" fmla="*/ 3852775 w 4442042"/>
                              <a:gd name="connsiteY88" fmla="*/ 1252970 h 2635202"/>
                              <a:gd name="connsiteX89" fmla="*/ 3884673 w 4442042"/>
                              <a:gd name="connsiteY89" fmla="*/ 1231704 h 2635202"/>
                              <a:gd name="connsiteX90" fmla="*/ 3980366 w 4442042"/>
                              <a:gd name="connsiteY90" fmla="*/ 1242337 h 2635202"/>
                              <a:gd name="connsiteX91" fmla="*/ 3969733 w 4442042"/>
                              <a:gd name="connsiteY91" fmla="*/ 1284867 h 2635202"/>
                              <a:gd name="connsiteX92" fmla="*/ 3948468 w 4442042"/>
                              <a:gd name="connsiteY92" fmla="*/ 1316765 h 2635202"/>
                              <a:gd name="connsiteX93" fmla="*/ 3937835 w 4442042"/>
                              <a:gd name="connsiteY93" fmla="*/ 1348663 h 2635202"/>
                              <a:gd name="connsiteX94" fmla="*/ 3863407 w 4442042"/>
                              <a:gd name="connsiteY94" fmla="*/ 1465621 h 2635202"/>
                              <a:gd name="connsiteX95" fmla="*/ 3799612 w 4442042"/>
                              <a:gd name="connsiteY95" fmla="*/ 1667639 h 2635202"/>
                              <a:gd name="connsiteX96" fmla="*/ 3788980 w 4442042"/>
                              <a:gd name="connsiteY96" fmla="*/ 1699537 h 2635202"/>
                              <a:gd name="connsiteX97" fmla="*/ 3767714 w 4442042"/>
                              <a:gd name="connsiteY97" fmla="*/ 1975984 h 2635202"/>
                              <a:gd name="connsiteX98" fmla="*/ 3757082 w 4442042"/>
                              <a:gd name="connsiteY98" fmla="*/ 2029146 h 2635202"/>
                              <a:gd name="connsiteX99" fmla="*/ 3746449 w 4442042"/>
                              <a:gd name="connsiteY99" fmla="*/ 2124839 h 2635202"/>
                              <a:gd name="connsiteX100" fmla="*/ 3757082 w 4442042"/>
                              <a:gd name="connsiteY100" fmla="*/ 2380021 h 2635202"/>
                              <a:gd name="connsiteX101" fmla="*/ 3810245 w 4442042"/>
                              <a:gd name="connsiteY101" fmla="*/ 2433184 h 2635202"/>
                              <a:gd name="connsiteX102" fmla="*/ 3863407 w 4442042"/>
                              <a:gd name="connsiteY102" fmla="*/ 2496979 h 2635202"/>
                              <a:gd name="connsiteX103" fmla="*/ 3895305 w 4442042"/>
                              <a:gd name="connsiteY103" fmla="*/ 2518244 h 2635202"/>
                              <a:gd name="connsiteX104" fmla="*/ 3937835 w 4442042"/>
                              <a:gd name="connsiteY104" fmla="*/ 2582039 h 2635202"/>
                              <a:gd name="connsiteX105" fmla="*/ 3959101 w 4442042"/>
                              <a:gd name="connsiteY105" fmla="*/ 2613937 h 2635202"/>
                              <a:gd name="connsiteX106" fmla="*/ 3990998 w 4442042"/>
                              <a:gd name="connsiteY106" fmla="*/ 2635202 h 2635202"/>
                              <a:gd name="connsiteX107" fmla="*/ 4012263 w 4442042"/>
                              <a:gd name="connsiteY107" fmla="*/ 2603304 h 2635202"/>
                              <a:gd name="connsiteX108" fmla="*/ 4076059 w 4442042"/>
                              <a:gd name="connsiteY108" fmla="*/ 2550142 h 2635202"/>
                              <a:gd name="connsiteX109" fmla="*/ 4086691 w 4442042"/>
                              <a:gd name="connsiteY109" fmla="*/ 2518244 h 2635202"/>
                              <a:gd name="connsiteX110" fmla="*/ 4107956 w 4442042"/>
                              <a:gd name="connsiteY110" fmla="*/ 2475714 h 2635202"/>
                              <a:gd name="connsiteX111" fmla="*/ 4118589 w 4442042"/>
                              <a:gd name="connsiteY111" fmla="*/ 2273695 h 2635202"/>
                              <a:gd name="connsiteX112" fmla="*/ 4129221 w 4442042"/>
                              <a:gd name="connsiteY112" fmla="*/ 2114207 h 2635202"/>
                              <a:gd name="connsiteX113" fmla="*/ 4139854 w 4442042"/>
                              <a:gd name="connsiteY113" fmla="*/ 2071677 h 2635202"/>
                              <a:gd name="connsiteX114" fmla="*/ 4182384 w 4442042"/>
                              <a:gd name="connsiteY114" fmla="*/ 1922821 h 2635202"/>
                              <a:gd name="connsiteX115" fmla="*/ 4214282 w 4442042"/>
                              <a:gd name="connsiteY115" fmla="*/ 1901556 h 2635202"/>
                              <a:gd name="connsiteX116" fmla="*/ 4246180 w 4442042"/>
                              <a:gd name="connsiteY116" fmla="*/ 1848393 h 2635202"/>
                              <a:gd name="connsiteX117" fmla="*/ 4267445 w 4442042"/>
                              <a:gd name="connsiteY117" fmla="*/ 1816495 h 2635202"/>
                              <a:gd name="connsiteX118" fmla="*/ 4299342 w 4442042"/>
                              <a:gd name="connsiteY118" fmla="*/ 1795230 h 2635202"/>
                              <a:gd name="connsiteX119" fmla="*/ 4352505 w 4442042"/>
                              <a:gd name="connsiteY119" fmla="*/ 1731435 h 2635202"/>
                              <a:gd name="connsiteX120" fmla="*/ 4373770 w 4442042"/>
                              <a:gd name="connsiteY120" fmla="*/ 1646374 h 2635202"/>
                              <a:gd name="connsiteX121" fmla="*/ 4384403 w 4442042"/>
                              <a:gd name="connsiteY121" fmla="*/ 1614477 h 2635202"/>
                              <a:gd name="connsiteX122" fmla="*/ 4405668 w 4442042"/>
                              <a:gd name="connsiteY122" fmla="*/ 1593211 h 2635202"/>
                              <a:gd name="connsiteX123" fmla="*/ 4437566 w 4442042"/>
                              <a:gd name="connsiteY123" fmla="*/ 1518784 h 2635202"/>
                              <a:gd name="connsiteX124" fmla="*/ 4426933 w 4442042"/>
                              <a:gd name="connsiteY124" fmla="*/ 1316765 h 2635202"/>
                              <a:gd name="connsiteX125" fmla="*/ 4416301 w 4442042"/>
                              <a:gd name="connsiteY125" fmla="*/ 1284867 h 2635202"/>
                              <a:gd name="connsiteX126" fmla="*/ 4405668 w 4442042"/>
                              <a:gd name="connsiteY126" fmla="*/ 1210439 h 2635202"/>
                              <a:gd name="connsiteX127" fmla="*/ 4373550 w 4442042"/>
                              <a:gd name="connsiteY127" fmla="*/ 38889 h 2635202"/>
                              <a:gd name="connsiteX128" fmla="*/ 3597594 w 4442042"/>
                              <a:gd name="connsiteY128" fmla="*/ 274774 h 2635202"/>
                              <a:gd name="connsiteX129" fmla="*/ 3512533 w 4442042"/>
                              <a:gd name="connsiteY129" fmla="*/ 221611 h 2635202"/>
                              <a:gd name="connsiteX130" fmla="*/ 3448738 w 4442042"/>
                              <a:gd name="connsiteY130" fmla="*/ 210979 h 2635202"/>
                              <a:gd name="connsiteX131" fmla="*/ 3342412 w 4442042"/>
                              <a:gd name="connsiteY131" fmla="*/ 221611 h 2635202"/>
                              <a:gd name="connsiteX132" fmla="*/ 3310514 w 4442042"/>
                              <a:gd name="connsiteY132" fmla="*/ 232244 h 2635202"/>
                              <a:gd name="connsiteX133" fmla="*/ 3172291 w 4442042"/>
                              <a:gd name="connsiteY133" fmla="*/ 264142 h 2635202"/>
                              <a:gd name="connsiteX134" fmla="*/ 3068463 w 4442042"/>
                              <a:gd name="connsiteY134" fmla="*/ 53327 h 2635202"/>
                              <a:gd name="connsiteX0" fmla="*/ 3068463 w 4437566"/>
                              <a:gd name="connsiteY0" fmla="*/ 0 h 2581875"/>
                              <a:gd name="connsiteX1" fmla="*/ 3093861 w 4437566"/>
                              <a:gd name="connsiteY1" fmla="*/ 1143529 h 2581875"/>
                              <a:gd name="connsiteX2" fmla="*/ 2980905 w 4437566"/>
                              <a:gd name="connsiteY2" fmla="*/ 1167745 h 2581875"/>
                              <a:gd name="connsiteX3" fmla="*/ 1801675 w 4437566"/>
                              <a:gd name="connsiteY3" fmla="*/ 1217165 h 2581875"/>
                              <a:gd name="connsiteX4" fmla="*/ 1779426 w 4437566"/>
                              <a:gd name="connsiteY4" fmla="*/ 753075 h 2581875"/>
                              <a:gd name="connsiteX5" fmla="*/ 1768794 w 4437566"/>
                              <a:gd name="connsiteY5" fmla="*/ 710545 h 2581875"/>
                              <a:gd name="connsiteX6" fmla="*/ 1747528 w 4437566"/>
                              <a:gd name="connsiteY6" fmla="*/ 689280 h 2581875"/>
                              <a:gd name="connsiteX7" fmla="*/ 1726263 w 4437566"/>
                              <a:gd name="connsiteY7" fmla="*/ 657382 h 2581875"/>
                              <a:gd name="connsiteX8" fmla="*/ 1704998 w 4437566"/>
                              <a:gd name="connsiteY8" fmla="*/ 572322 h 2581875"/>
                              <a:gd name="connsiteX9" fmla="*/ 1566775 w 4437566"/>
                              <a:gd name="connsiteY9" fmla="*/ 497894 h 2581875"/>
                              <a:gd name="connsiteX10" fmla="*/ 1534877 w 4437566"/>
                              <a:gd name="connsiteY10" fmla="*/ 487261 h 2581875"/>
                              <a:gd name="connsiteX11" fmla="*/ 1471082 w 4437566"/>
                              <a:gd name="connsiteY11" fmla="*/ 455363 h 2581875"/>
                              <a:gd name="connsiteX12" fmla="*/ 1439184 w 4437566"/>
                              <a:gd name="connsiteY12" fmla="*/ 434098 h 2581875"/>
                              <a:gd name="connsiteX13" fmla="*/ 1375389 w 4437566"/>
                              <a:gd name="connsiteY13" fmla="*/ 412833 h 2581875"/>
                              <a:gd name="connsiteX14" fmla="*/ 1311594 w 4437566"/>
                              <a:gd name="connsiteY14" fmla="*/ 380936 h 2581875"/>
                              <a:gd name="connsiteX15" fmla="*/ 1258431 w 4437566"/>
                              <a:gd name="connsiteY15" fmla="*/ 359670 h 2581875"/>
                              <a:gd name="connsiteX16" fmla="*/ 1184003 w 4437566"/>
                              <a:gd name="connsiteY16" fmla="*/ 349038 h 2581875"/>
                              <a:gd name="connsiteX17" fmla="*/ 1024514 w 4437566"/>
                              <a:gd name="connsiteY17" fmla="*/ 327773 h 2581875"/>
                              <a:gd name="connsiteX18" fmla="*/ 684273 w 4437566"/>
                              <a:gd name="connsiteY18" fmla="*/ 338405 h 2581875"/>
                              <a:gd name="connsiteX19" fmla="*/ 620477 w 4437566"/>
                              <a:gd name="connsiteY19" fmla="*/ 359670 h 2581875"/>
                              <a:gd name="connsiteX20" fmla="*/ 577947 w 4437566"/>
                              <a:gd name="connsiteY20" fmla="*/ 391568 h 2581875"/>
                              <a:gd name="connsiteX21" fmla="*/ 503519 w 4437566"/>
                              <a:gd name="connsiteY21" fmla="*/ 423466 h 2581875"/>
                              <a:gd name="connsiteX22" fmla="*/ 386561 w 4437566"/>
                              <a:gd name="connsiteY22" fmla="*/ 465996 h 2581875"/>
                              <a:gd name="connsiteX23" fmla="*/ 322766 w 4437566"/>
                              <a:gd name="connsiteY23" fmla="*/ 487261 h 2581875"/>
                              <a:gd name="connsiteX24" fmla="*/ 258970 w 4437566"/>
                              <a:gd name="connsiteY24" fmla="*/ 529791 h 2581875"/>
                              <a:gd name="connsiteX25" fmla="*/ 184542 w 4437566"/>
                              <a:gd name="connsiteY25" fmla="*/ 593587 h 2581875"/>
                              <a:gd name="connsiteX26" fmla="*/ 99482 w 4437566"/>
                              <a:gd name="connsiteY26" fmla="*/ 689280 h 2581875"/>
                              <a:gd name="connsiteX27" fmla="*/ 67584 w 4437566"/>
                              <a:gd name="connsiteY27" fmla="*/ 710545 h 2581875"/>
                              <a:gd name="connsiteX28" fmla="*/ 56952 w 4437566"/>
                              <a:gd name="connsiteY28" fmla="*/ 742443 h 2581875"/>
                              <a:gd name="connsiteX29" fmla="*/ 35687 w 4437566"/>
                              <a:gd name="connsiteY29" fmla="*/ 784973 h 2581875"/>
                              <a:gd name="connsiteX30" fmla="*/ 25054 w 4437566"/>
                              <a:gd name="connsiteY30" fmla="*/ 859401 h 2581875"/>
                              <a:gd name="connsiteX31" fmla="*/ 35687 w 4437566"/>
                              <a:gd name="connsiteY31" fmla="*/ 1146480 h 2581875"/>
                              <a:gd name="connsiteX32" fmla="*/ 56952 w 4437566"/>
                              <a:gd name="connsiteY32" fmla="*/ 1943922 h 2581875"/>
                              <a:gd name="connsiteX33" fmla="*/ 99482 w 4437566"/>
                              <a:gd name="connsiteY33" fmla="*/ 2028982 h 2581875"/>
                              <a:gd name="connsiteX34" fmla="*/ 120747 w 4437566"/>
                              <a:gd name="connsiteY34" fmla="*/ 2060880 h 2581875"/>
                              <a:gd name="connsiteX35" fmla="*/ 131380 w 4437566"/>
                              <a:gd name="connsiteY35" fmla="*/ 2092777 h 2581875"/>
                              <a:gd name="connsiteX36" fmla="*/ 152645 w 4437566"/>
                              <a:gd name="connsiteY36" fmla="*/ 2114043 h 2581875"/>
                              <a:gd name="connsiteX37" fmla="*/ 216440 w 4437566"/>
                              <a:gd name="connsiteY37" fmla="*/ 2145940 h 2581875"/>
                              <a:gd name="connsiteX38" fmla="*/ 258970 w 4437566"/>
                              <a:gd name="connsiteY38" fmla="*/ 2177838 h 2581875"/>
                              <a:gd name="connsiteX39" fmla="*/ 290868 w 4437566"/>
                              <a:gd name="connsiteY39" fmla="*/ 2209736 h 2581875"/>
                              <a:gd name="connsiteX40" fmla="*/ 322766 w 4437566"/>
                              <a:gd name="connsiteY40" fmla="*/ 2220368 h 2581875"/>
                              <a:gd name="connsiteX41" fmla="*/ 386561 w 4437566"/>
                              <a:gd name="connsiteY41" fmla="*/ 2305429 h 2581875"/>
                              <a:gd name="connsiteX42" fmla="*/ 418459 w 4437566"/>
                              <a:gd name="connsiteY42" fmla="*/ 2316061 h 2581875"/>
                              <a:gd name="connsiteX43" fmla="*/ 450356 w 4437566"/>
                              <a:gd name="connsiteY43" fmla="*/ 2337326 h 2581875"/>
                              <a:gd name="connsiteX44" fmla="*/ 567314 w 4437566"/>
                              <a:gd name="connsiteY44" fmla="*/ 2369224 h 2581875"/>
                              <a:gd name="connsiteX45" fmla="*/ 652375 w 4437566"/>
                              <a:gd name="connsiteY45" fmla="*/ 2464917 h 2581875"/>
                              <a:gd name="connsiteX46" fmla="*/ 684273 w 4437566"/>
                              <a:gd name="connsiteY46" fmla="*/ 2486182 h 2581875"/>
                              <a:gd name="connsiteX47" fmla="*/ 748068 w 4437566"/>
                              <a:gd name="connsiteY47" fmla="*/ 2528712 h 2581875"/>
                              <a:gd name="connsiteX48" fmla="*/ 779966 w 4437566"/>
                              <a:gd name="connsiteY48" fmla="*/ 2549977 h 2581875"/>
                              <a:gd name="connsiteX49" fmla="*/ 950087 w 4437566"/>
                              <a:gd name="connsiteY49" fmla="*/ 2549977 h 2581875"/>
                              <a:gd name="connsiteX50" fmla="*/ 1013882 w 4437566"/>
                              <a:gd name="connsiteY50" fmla="*/ 2518080 h 2581875"/>
                              <a:gd name="connsiteX51" fmla="*/ 1035147 w 4437566"/>
                              <a:gd name="connsiteY51" fmla="*/ 2486182 h 2581875"/>
                              <a:gd name="connsiteX52" fmla="*/ 1173370 w 4437566"/>
                              <a:gd name="connsiteY52" fmla="*/ 2422387 h 2581875"/>
                              <a:gd name="connsiteX53" fmla="*/ 1205268 w 4437566"/>
                              <a:gd name="connsiteY53" fmla="*/ 2401122 h 2581875"/>
                              <a:gd name="connsiteX54" fmla="*/ 1269063 w 4437566"/>
                              <a:gd name="connsiteY54" fmla="*/ 2379857 h 2581875"/>
                              <a:gd name="connsiteX55" fmla="*/ 1300961 w 4437566"/>
                              <a:gd name="connsiteY55" fmla="*/ 2369224 h 2581875"/>
                              <a:gd name="connsiteX56" fmla="*/ 1332859 w 4437566"/>
                              <a:gd name="connsiteY56" fmla="*/ 2347959 h 2581875"/>
                              <a:gd name="connsiteX57" fmla="*/ 1343491 w 4437566"/>
                              <a:gd name="connsiteY57" fmla="*/ 2209736 h 2581875"/>
                              <a:gd name="connsiteX58" fmla="*/ 1364756 w 4437566"/>
                              <a:gd name="connsiteY58" fmla="*/ 2188470 h 2581875"/>
                              <a:gd name="connsiteX59" fmla="*/ 1481714 w 4437566"/>
                              <a:gd name="connsiteY59" fmla="*/ 2135308 h 2581875"/>
                              <a:gd name="connsiteX60" fmla="*/ 1524245 w 4437566"/>
                              <a:gd name="connsiteY60" fmla="*/ 2082145 h 2581875"/>
                              <a:gd name="connsiteX61" fmla="*/ 1545510 w 4437566"/>
                              <a:gd name="connsiteY61" fmla="*/ 2039615 h 2581875"/>
                              <a:gd name="connsiteX62" fmla="*/ 1630570 w 4437566"/>
                              <a:gd name="connsiteY62" fmla="*/ 2007717 h 2581875"/>
                              <a:gd name="connsiteX63" fmla="*/ 1747528 w 4437566"/>
                              <a:gd name="connsiteY63" fmla="*/ 1975819 h 2581875"/>
                              <a:gd name="connsiteX64" fmla="*/ 1779426 w 4437566"/>
                              <a:gd name="connsiteY64" fmla="*/ 1954554 h 2581875"/>
                              <a:gd name="connsiteX65" fmla="*/ 1800691 w 4437566"/>
                              <a:gd name="connsiteY65" fmla="*/ 1922657 h 2581875"/>
                              <a:gd name="connsiteX66" fmla="*/ 1821956 w 4437566"/>
                              <a:gd name="connsiteY66" fmla="*/ 1901391 h 2581875"/>
                              <a:gd name="connsiteX67" fmla="*/ 1832589 w 4437566"/>
                              <a:gd name="connsiteY67" fmla="*/ 1710005 h 2581875"/>
                              <a:gd name="connsiteX68" fmla="*/ 1843221 w 4437566"/>
                              <a:gd name="connsiteY68" fmla="*/ 1678108 h 2581875"/>
                              <a:gd name="connsiteX69" fmla="*/ 1864487 w 4437566"/>
                              <a:gd name="connsiteY69" fmla="*/ 1656843 h 2581875"/>
                              <a:gd name="connsiteX70" fmla="*/ 1875119 w 4437566"/>
                              <a:gd name="connsiteY70" fmla="*/ 1624945 h 2581875"/>
                              <a:gd name="connsiteX71" fmla="*/ 1938914 w 4437566"/>
                              <a:gd name="connsiteY71" fmla="*/ 1571782 h 2581875"/>
                              <a:gd name="connsiteX72" fmla="*/ 1960180 w 4437566"/>
                              <a:gd name="connsiteY72" fmla="*/ 1550517 h 2581875"/>
                              <a:gd name="connsiteX73" fmla="*/ 2023975 w 4437566"/>
                              <a:gd name="connsiteY73" fmla="*/ 1518619 h 2581875"/>
                              <a:gd name="connsiteX74" fmla="*/ 2268524 w 4437566"/>
                              <a:gd name="connsiteY74" fmla="*/ 1529252 h 2581875"/>
                              <a:gd name="connsiteX75" fmla="*/ 2342952 w 4437566"/>
                              <a:gd name="connsiteY75" fmla="*/ 1539884 h 2581875"/>
                              <a:gd name="connsiteX76" fmla="*/ 2374849 w 4437566"/>
                              <a:gd name="connsiteY76" fmla="*/ 1550517 h 2581875"/>
                              <a:gd name="connsiteX77" fmla="*/ 2949007 w 4437566"/>
                              <a:gd name="connsiteY77" fmla="*/ 1561150 h 2581875"/>
                              <a:gd name="connsiteX78" fmla="*/ 3278617 w 4437566"/>
                              <a:gd name="connsiteY78" fmla="*/ 1529252 h 2581875"/>
                              <a:gd name="connsiteX79" fmla="*/ 3321147 w 4437566"/>
                              <a:gd name="connsiteY79" fmla="*/ 1507987 h 2581875"/>
                              <a:gd name="connsiteX80" fmla="*/ 3427473 w 4437566"/>
                              <a:gd name="connsiteY80" fmla="*/ 1486722 h 2581875"/>
                              <a:gd name="connsiteX81" fmla="*/ 3480635 w 4437566"/>
                              <a:gd name="connsiteY81" fmla="*/ 1465457 h 2581875"/>
                              <a:gd name="connsiteX82" fmla="*/ 3523166 w 4437566"/>
                              <a:gd name="connsiteY82" fmla="*/ 1444191 h 2581875"/>
                              <a:gd name="connsiteX83" fmla="*/ 3618859 w 4437566"/>
                              <a:gd name="connsiteY83" fmla="*/ 1422926 h 2581875"/>
                              <a:gd name="connsiteX84" fmla="*/ 3672021 w 4437566"/>
                              <a:gd name="connsiteY84" fmla="*/ 1401661 h 2581875"/>
                              <a:gd name="connsiteX85" fmla="*/ 3735817 w 4437566"/>
                              <a:gd name="connsiteY85" fmla="*/ 1359131 h 2581875"/>
                              <a:gd name="connsiteX86" fmla="*/ 3799612 w 4437566"/>
                              <a:gd name="connsiteY86" fmla="*/ 1305968 h 2581875"/>
                              <a:gd name="connsiteX87" fmla="*/ 3820877 w 4437566"/>
                              <a:gd name="connsiteY87" fmla="*/ 1274070 h 2581875"/>
                              <a:gd name="connsiteX88" fmla="*/ 3852775 w 4437566"/>
                              <a:gd name="connsiteY88" fmla="*/ 1199643 h 2581875"/>
                              <a:gd name="connsiteX89" fmla="*/ 3884673 w 4437566"/>
                              <a:gd name="connsiteY89" fmla="*/ 1178377 h 2581875"/>
                              <a:gd name="connsiteX90" fmla="*/ 3980366 w 4437566"/>
                              <a:gd name="connsiteY90" fmla="*/ 1189010 h 2581875"/>
                              <a:gd name="connsiteX91" fmla="*/ 3969733 w 4437566"/>
                              <a:gd name="connsiteY91" fmla="*/ 1231540 h 2581875"/>
                              <a:gd name="connsiteX92" fmla="*/ 3948468 w 4437566"/>
                              <a:gd name="connsiteY92" fmla="*/ 1263438 h 2581875"/>
                              <a:gd name="connsiteX93" fmla="*/ 3937835 w 4437566"/>
                              <a:gd name="connsiteY93" fmla="*/ 1295336 h 2581875"/>
                              <a:gd name="connsiteX94" fmla="*/ 3863407 w 4437566"/>
                              <a:gd name="connsiteY94" fmla="*/ 1412294 h 2581875"/>
                              <a:gd name="connsiteX95" fmla="*/ 3799612 w 4437566"/>
                              <a:gd name="connsiteY95" fmla="*/ 1614312 h 2581875"/>
                              <a:gd name="connsiteX96" fmla="*/ 3788980 w 4437566"/>
                              <a:gd name="connsiteY96" fmla="*/ 1646210 h 2581875"/>
                              <a:gd name="connsiteX97" fmla="*/ 3767714 w 4437566"/>
                              <a:gd name="connsiteY97" fmla="*/ 1922657 h 2581875"/>
                              <a:gd name="connsiteX98" fmla="*/ 3757082 w 4437566"/>
                              <a:gd name="connsiteY98" fmla="*/ 1975819 h 2581875"/>
                              <a:gd name="connsiteX99" fmla="*/ 3746449 w 4437566"/>
                              <a:gd name="connsiteY99" fmla="*/ 2071512 h 2581875"/>
                              <a:gd name="connsiteX100" fmla="*/ 3757082 w 4437566"/>
                              <a:gd name="connsiteY100" fmla="*/ 2326694 h 2581875"/>
                              <a:gd name="connsiteX101" fmla="*/ 3810245 w 4437566"/>
                              <a:gd name="connsiteY101" fmla="*/ 2379857 h 2581875"/>
                              <a:gd name="connsiteX102" fmla="*/ 3863407 w 4437566"/>
                              <a:gd name="connsiteY102" fmla="*/ 2443652 h 2581875"/>
                              <a:gd name="connsiteX103" fmla="*/ 3895305 w 4437566"/>
                              <a:gd name="connsiteY103" fmla="*/ 2464917 h 2581875"/>
                              <a:gd name="connsiteX104" fmla="*/ 3937835 w 4437566"/>
                              <a:gd name="connsiteY104" fmla="*/ 2528712 h 2581875"/>
                              <a:gd name="connsiteX105" fmla="*/ 3959101 w 4437566"/>
                              <a:gd name="connsiteY105" fmla="*/ 2560610 h 2581875"/>
                              <a:gd name="connsiteX106" fmla="*/ 3990998 w 4437566"/>
                              <a:gd name="connsiteY106" fmla="*/ 2581875 h 2581875"/>
                              <a:gd name="connsiteX107" fmla="*/ 4012263 w 4437566"/>
                              <a:gd name="connsiteY107" fmla="*/ 2549977 h 2581875"/>
                              <a:gd name="connsiteX108" fmla="*/ 4076059 w 4437566"/>
                              <a:gd name="connsiteY108" fmla="*/ 2496815 h 2581875"/>
                              <a:gd name="connsiteX109" fmla="*/ 4086691 w 4437566"/>
                              <a:gd name="connsiteY109" fmla="*/ 2464917 h 2581875"/>
                              <a:gd name="connsiteX110" fmla="*/ 4107956 w 4437566"/>
                              <a:gd name="connsiteY110" fmla="*/ 2422387 h 2581875"/>
                              <a:gd name="connsiteX111" fmla="*/ 4118589 w 4437566"/>
                              <a:gd name="connsiteY111" fmla="*/ 2220368 h 2581875"/>
                              <a:gd name="connsiteX112" fmla="*/ 4129221 w 4437566"/>
                              <a:gd name="connsiteY112" fmla="*/ 2060880 h 2581875"/>
                              <a:gd name="connsiteX113" fmla="*/ 4139854 w 4437566"/>
                              <a:gd name="connsiteY113" fmla="*/ 2018350 h 2581875"/>
                              <a:gd name="connsiteX114" fmla="*/ 4182384 w 4437566"/>
                              <a:gd name="connsiteY114" fmla="*/ 1869494 h 2581875"/>
                              <a:gd name="connsiteX115" fmla="*/ 4214282 w 4437566"/>
                              <a:gd name="connsiteY115" fmla="*/ 1848229 h 2581875"/>
                              <a:gd name="connsiteX116" fmla="*/ 4246180 w 4437566"/>
                              <a:gd name="connsiteY116" fmla="*/ 1795066 h 2581875"/>
                              <a:gd name="connsiteX117" fmla="*/ 4267445 w 4437566"/>
                              <a:gd name="connsiteY117" fmla="*/ 1763168 h 2581875"/>
                              <a:gd name="connsiteX118" fmla="*/ 4299342 w 4437566"/>
                              <a:gd name="connsiteY118" fmla="*/ 1741903 h 2581875"/>
                              <a:gd name="connsiteX119" fmla="*/ 4352505 w 4437566"/>
                              <a:gd name="connsiteY119" fmla="*/ 1678108 h 2581875"/>
                              <a:gd name="connsiteX120" fmla="*/ 4373770 w 4437566"/>
                              <a:gd name="connsiteY120" fmla="*/ 1593047 h 2581875"/>
                              <a:gd name="connsiteX121" fmla="*/ 4384403 w 4437566"/>
                              <a:gd name="connsiteY121" fmla="*/ 1561150 h 2581875"/>
                              <a:gd name="connsiteX122" fmla="*/ 4405668 w 4437566"/>
                              <a:gd name="connsiteY122" fmla="*/ 1539884 h 2581875"/>
                              <a:gd name="connsiteX123" fmla="*/ 4437566 w 4437566"/>
                              <a:gd name="connsiteY123" fmla="*/ 1465457 h 2581875"/>
                              <a:gd name="connsiteX124" fmla="*/ 4426933 w 4437566"/>
                              <a:gd name="connsiteY124" fmla="*/ 1263438 h 2581875"/>
                              <a:gd name="connsiteX125" fmla="*/ 4416301 w 4437566"/>
                              <a:gd name="connsiteY125" fmla="*/ 1231540 h 2581875"/>
                              <a:gd name="connsiteX126" fmla="*/ 4405668 w 4437566"/>
                              <a:gd name="connsiteY126" fmla="*/ 1157112 h 2581875"/>
                              <a:gd name="connsiteX127" fmla="*/ 4057392 w 4437566"/>
                              <a:gd name="connsiteY127" fmla="*/ 96103 h 2581875"/>
                              <a:gd name="connsiteX128" fmla="*/ 3597594 w 4437566"/>
                              <a:gd name="connsiteY128" fmla="*/ 221447 h 2581875"/>
                              <a:gd name="connsiteX129" fmla="*/ 3512533 w 4437566"/>
                              <a:gd name="connsiteY129" fmla="*/ 168284 h 2581875"/>
                              <a:gd name="connsiteX130" fmla="*/ 3448738 w 4437566"/>
                              <a:gd name="connsiteY130" fmla="*/ 157652 h 2581875"/>
                              <a:gd name="connsiteX131" fmla="*/ 3342412 w 4437566"/>
                              <a:gd name="connsiteY131" fmla="*/ 168284 h 2581875"/>
                              <a:gd name="connsiteX132" fmla="*/ 3310514 w 4437566"/>
                              <a:gd name="connsiteY132" fmla="*/ 178917 h 2581875"/>
                              <a:gd name="connsiteX133" fmla="*/ 3172291 w 4437566"/>
                              <a:gd name="connsiteY133" fmla="*/ 210815 h 2581875"/>
                              <a:gd name="connsiteX134" fmla="*/ 3068463 w 4437566"/>
                              <a:gd name="connsiteY134" fmla="*/ 0 h 2581875"/>
                              <a:gd name="connsiteX0" fmla="*/ 3068463 w 4437566"/>
                              <a:gd name="connsiteY0" fmla="*/ 0 h 2581875"/>
                              <a:gd name="connsiteX1" fmla="*/ 3093861 w 4437566"/>
                              <a:gd name="connsiteY1" fmla="*/ 1143529 h 2581875"/>
                              <a:gd name="connsiteX2" fmla="*/ 2980905 w 4437566"/>
                              <a:gd name="connsiteY2" fmla="*/ 1167745 h 2581875"/>
                              <a:gd name="connsiteX3" fmla="*/ 1801675 w 4437566"/>
                              <a:gd name="connsiteY3" fmla="*/ 1217165 h 2581875"/>
                              <a:gd name="connsiteX4" fmla="*/ 1779426 w 4437566"/>
                              <a:gd name="connsiteY4" fmla="*/ 753075 h 2581875"/>
                              <a:gd name="connsiteX5" fmla="*/ 1768794 w 4437566"/>
                              <a:gd name="connsiteY5" fmla="*/ 710545 h 2581875"/>
                              <a:gd name="connsiteX6" fmla="*/ 1747528 w 4437566"/>
                              <a:gd name="connsiteY6" fmla="*/ 689280 h 2581875"/>
                              <a:gd name="connsiteX7" fmla="*/ 1726263 w 4437566"/>
                              <a:gd name="connsiteY7" fmla="*/ 657382 h 2581875"/>
                              <a:gd name="connsiteX8" fmla="*/ 1704998 w 4437566"/>
                              <a:gd name="connsiteY8" fmla="*/ 572322 h 2581875"/>
                              <a:gd name="connsiteX9" fmla="*/ 1566775 w 4437566"/>
                              <a:gd name="connsiteY9" fmla="*/ 497894 h 2581875"/>
                              <a:gd name="connsiteX10" fmla="*/ 1534877 w 4437566"/>
                              <a:gd name="connsiteY10" fmla="*/ 487261 h 2581875"/>
                              <a:gd name="connsiteX11" fmla="*/ 1471082 w 4437566"/>
                              <a:gd name="connsiteY11" fmla="*/ 455363 h 2581875"/>
                              <a:gd name="connsiteX12" fmla="*/ 1439184 w 4437566"/>
                              <a:gd name="connsiteY12" fmla="*/ 434098 h 2581875"/>
                              <a:gd name="connsiteX13" fmla="*/ 1375389 w 4437566"/>
                              <a:gd name="connsiteY13" fmla="*/ 412833 h 2581875"/>
                              <a:gd name="connsiteX14" fmla="*/ 1311594 w 4437566"/>
                              <a:gd name="connsiteY14" fmla="*/ 380936 h 2581875"/>
                              <a:gd name="connsiteX15" fmla="*/ 1258431 w 4437566"/>
                              <a:gd name="connsiteY15" fmla="*/ 359670 h 2581875"/>
                              <a:gd name="connsiteX16" fmla="*/ 1184003 w 4437566"/>
                              <a:gd name="connsiteY16" fmla="*/ 349038 h 2581875"/>
                              <a:gd name="connsiteX17" fmla="*/ 1024514 w 4437566"/>
                              <a:gd name="connsiteY17" fmla="*/ 327773 h 2581875"/>
                              <a:gd name="connsiteX18" fmla="*/ 684273 w 4437566"/>
                              <a:gd name="connsiteY18" fmla="*/ 338405 h 2581875"/>
                              <a:gd name="connsiteX19" fmla="*/ 620477 w 4437566"/>
                              <a:gd name="connsiteY19" fmla="*/ 359670 h 2581875"/>
                              <a:gd name="connsiteX20" fmla="*/ 577947 w 4437566"/>
                              <a:gd name="connsiteY20" fmla="*/ 391568 h 2581875"/>
                              <a:gd name="connsiteX21" fmla="*/ 503519 w 4437566"/>
                              <a:gd name="connsiteY21" fmla="*/ 423466 h 2581875"/>
                              <a:gd name="connsiteX22" fmla="*/ 386561 w 4437566"/>
                              <a:gd name="connsiteY22" fmla="*/ 465996 h 2581875"/>
                              <a:gd name="connsiteX23" fmla="*/ 322766 w 4437566"/>
                              <a:gd name="connsiteY23" fmla="*/ 487261 h 2581875"/>
                              <a:gd name="connsiteX24" fmla="*/ 258970 w 4437566"/>
                              <a:gd name="connsiteY24" fmla="*/ 529791 h 2581875"/>
                              <a:gd name="connsiteX25" fmla="*/ 184542 w 4437566"/>
                              <a:gd name="connsiteY25" fmla="*/ 593587 h 2581875"/>
                              <a:gd name="connsiteX26" fmla="*/ 99482 w 4437566"/>
                              <a:gd name="connsiteY26" fmla="*/ 689280 h 2581875"/>
                              <a:gd name="connsiteX27" fmla="*/ 67584 w 4437566"/>
                              <a:gd name="connsiteY27" fmla="*/ 710545 h 2581875"/>
                              <a:gd name="connsiteX28" fmla="*/ 56952 w 4437566"/>
                              <a:gd name="connsiteY28" fmla="*/ 742443 h 2581875"/>
                              <a:gd name="connsiteX29" fmla="*/ 35687 w 4437566"/>
                              <a:gd name="connsiteY29" fmla="*/ 784973 h 2581875"/>
                              <a:gd name="connsiteX30" fmla="*/ 25054 w 4437566"/>
                              <a:gd name="connsiteY30" fmla="*/ 859401 h 2581875"/>
                              <a:gd name="connsiteX31" fmla="*/ 35687 w 4437566"/>
                              <a:gd name="connsiteY31" fmla="*/ 1146480 h 2581875"/>
                              <a:gd name="connsiteX32" fmla="*/ 56952 w 4437566"/>
                              <a:gd name="connsiteY32" fmla="*/ 1943922 h 2581875"/>
                              <a:gd name="connsiteX33" fmla="*/ 99482 w 4437566"/>
                              <a:gd name="connsiteY33" fmla="*/ 2028982 h 2581875"/>
                              <a:gd name="connsiteX34" fmla="*/ 120747 w 4437566"/>
                              <a:gd name="connsiteY34" fmla="*/ 2060880 h 2581875"/>
                              <a:gd name="connsiteX35" fmla="*/ 131380 w 4437566"/>
                              <a:gd name="connsiteY35" fmla="*/ 2092777 h 2581875"/>
                              <a:gd name="connsiteX36" fmla="*/ 152645 w 4437566"/>
                              <a:gd name="connsiteY36" fmla="*/ 2114043 h 2581875"/>
                              <a:gd name="connsiteX37" fmla="*/ 216440 w 4437566"/>
                              <a:gd name="connsiteY37" fmla="*/ 2145940 h 2581875"/>
                              <a:gd name="connsiteX38" fmla="*/ 258970 w 4437566"/>
                              <a:gd name="connsiteY38" fmla="*/ 2177838 h 2581875"/>
                              <a:gd name="connsiteX39" fmla="*/ 290868 w 4437566"/>
                              <a:gd name="connsiteY39" fmla="*/ 2209736 h 2581875"/>
                              <a:gd name="connsiteX40" fmla="*/ 322766 w 4437566"/>
                              <a:gd name="connsiteY40" fmla="*/ 2220368 h 2581875"/>
                              <a:gd name="connsiteX41" fmla="*/ 386561 w 4437566"/>
                              <a:gd name="connsiteY41" fmla="*/ 2305429 h 2581875"/>
                              <a:gd name="connsiteX42" fmla="*/ 418459 w 4437566"/>
                              <a:gd name="connsiteY42" fmla="*/ 2316061 h 2581875"/>
                              <a:gd name="connsiteX43" fmla="*/ 450356 w 4437566"/>
                              <a:gd name="connsiteY43" fmla="*/ 2337326 h 2581875"/>
                              <a:gd name="connsiteX44" fmla="*/ 567314 w 4437566"/>
                              <a:gd name="connsiteY44" fmla="*/ 2369224 h 2581875"/>
                              <a:gd name="connsiteX45" fmla="*/ 652375 w 4437566"/>
                              <a:gd name="connsiteY45" fmla="*/ 2464917 h 2581875"/>
                              <a:gd name="connsiteX46" fmla="*/ 684273 w 4437566"/>
                              <a:gd name="connsiteY46" fmla="*/ 2486182 h 2581875"/>
                              <a:gd name="connsiteX47" fmla="*/ 748068 w 4437566"/>
                              <a:gd name="connsiteY47" fmla="*/ 2528712 h 2581875"/>
                              <a:gd name="connsiteX48" fmla="*/ 779966 w 4437566"/>
                              <a:gd name="connsiteY48" fmla="*/ 2549977 h 2581875"/>
                              <a:gd name="connsiteX49" fmla="*/ 950087 w 4437566"/>
                              <a:gd name="connsiteY49" fmla="*/ 2549977 h 2581875"/>
                              <a:gd name="connsiteX50" fmla="*/ 1013882 w 4437566"/>
                              <a:gd name="connsiteY50" fmla="*/ 2518080 h 2581875"/>
                              <a:gd name="connsiteX51" fmla="*/ 1035147 w 4437566"/>
                              <a:gd name="connsiteY51" fmla="*/ 2486182 h 2581875"/>
                              <a:gd name="connsiteX52" fmla="*/ 1173370 w 4437566"/>
                              <a:gd name="connsiteY52" fmla="*/ 2422387 h 2581875"/>
                              <a:gd name="connsiteX53" fmla="*/ 1205268 w 4437566"/>
                              <a:gd name="connsiteY53" fmla="*/ 2401122 h 2581875"/>
                              <a:gd name="connsiteX54" fmla="*/ 1269063 w 4437566"/>
                              <a:gd name="connsiteY54" fmla="*/ 2379857 h 2581875"/>
                              <a:gd name="connsiteX55" fmla="*/ 1300961 w 4437566"/>
                              <a:gd name="connsiteY55" fmla="*/ 2369224 h 2581875"/>
                              <a:gd name="connsiteX56" fmla="*/ 1332859 w 4437566"/>
                              <a:gd name="connsiteY56" fmla="*/ 2347959 h 2581875"/>
                              <a:gd name="connsiteX57" fmla="*/ 1343491 w 4437566"/>
                              <a:gd name="connsiteY57" fmla="*/ 2209736 h 2581875"/>
                              <a:gd name="connsiteX58" fmla="*/ 1364756 w 4437566"/>
                              <a:gd name="connsiteY58" fmla="*/ 2188470 h 2581875"/>
                              <a:gd name="connsiteX59" fmla="*/ 1481714 w 4437566"/>
                              <a:gd name="connsiteY59" fmla="*/ 2135308 h 2581875"/>
                              <a:gd name="connsiteX60" fmla="*/ 1524245 w 4437566"/>
                              <a:gd name="connsiteY60" fmla="*/ 2082145 h 2581875"/>
                              <a:gd name="connsiteX61" fmla="*/ 1545510 w 4437566"/>
                              <a:gd name="connsiteY61" fmla="*/ 2039615 h 2581875"/>
                              <a:gd name="connsiteX62" fmla="*/ 1630570 w 4437566"/>
                              <a:gd name="connsiteY62" fmla="*/ 2007717 h 2581875"/>
                              <a:gd name="connsiteX63" fmla="*/ 1747528 w 4437566"/>
                              <a:gd name="connsiteY63" fmla="*/ 1975819 h 2581875"/>
                              <a:gd name="connsiteX64" fmla="*/ 1779426 w 4437566"/>
                              <a:gd name="connsiteY64" fmla="*/ 1954554 h 2581875"/>
                              <a:gd name="connsiteX65" fmla="*/ 1800691 w 4437566"/>
                              <a:gd name="connsiteY65" fmla="*/ 1922657 h 2581875"/>
                              <a:gd name="connsiteX66" fmla="*/ 1821956 w 4437566"/>
                              <a:gd name="connsiteY66" fmla="*/ 1901391 h 2581875"/>
                              <a:gd name="connsiteX67" fmla="*/ 1832589 w 4437566"/>
                              <a:gd name="connsiteY67" fmla="*/ 1710005 h 2581875"/>
                              <a:gd name="connsiteX68" fmla="*/ 1843221 w 4437566"/>
                              <a:gd name="connsiteY68" fmla="*/ 1678108 h 2581875"/>
                              <a:gd name="connsiteX69" fmla="*/ 1864487 w 4437566"/>
                              <a:gd name="connsiteY69" fmla="*/ 1656843 h 2581875"/>
                              <a:gd name="connsiteX70" fmla="*/ 1875119 w 4437566"/>
                              <a:gd name="connsiteY70" fmla="*/ 1624945 h 2581875"/>
                              <a:gd name="connsiteX71" fmla="*/ 1938914 w 4437566"/>
                              <a:gd name="connsiteY71" fmla="*/ 1571782 h 2581875"/>
                              <a:gd name="connsiteX72" fmla="*/ 1960180 w 4437566"/>
                              <a:gd name="connsiteY72" fmla="*/ 1550517 h 2581875"/>
                              <a:gd name="connsiteX73" fmla="*/ 2023975 w 4437566"/>
                              <a:gd name="connsiteY73" fmla="*/ 1518619 h 2581875"/>
                              <a:gd name="connsiteX74" fmla="*/ 2268524 w 4437566"/>
                              <a:gd name="connsiteY74" fmla="*/ 1529252 h 2581875"/>
                              <a:gd name="connsiteX75" fmla="*/ 2342952 w 4437566"/>
                              <a:gd name="connsiteY75" fmla="*/ 1539884 h 2581875"/>
                              <a:gd name="connsiteX76" fmla="*/ 2374849 w 4437566"/>
                              <a:gd name="connsiteY76" fmla="*/ 1550517 h 2581875"/>
                              <a:gd name="connsiteX77" fmla="*/ 2949007 w 4437566"/>
                              <a:gd name="connsiteY77" fmla="*/ 1561150 h 2581875"/>
                              <a:gd name="connsiteX78" fmla="*/ 3278617 w 4437566"/>
                              <a:gd name="connsiteY78" fmla="*/ 1529252 h 2581875"/>
                              <a:gd name="connsiteX79" fmla="*/ 3321147 w 4437566"/>
                              <a:gd name="connsiteY79" fmla="*/ 1507987 h 2581875"/>
                              <a:gd name="connsiteX80" fmla="*/ 3427473 w 4437566"/>
                              <a:gd name="connsiteY80" fmla="*/ 1486722 h 2581875"/>
                              <a:gd name="connsiteX81" fmla="*/ 3480635 w 4437566"/>
                              <a:gd name="connsiteY81" fmla="*/ 1465457 h 2581875"/>
                              <a:gd name="connsiteX82" fmla="*/ 3523166 w 4437566"/>
                              <a:gd name="connsiteY82" fmla="*/ 1444191 h 2581875"/>
                              <a:gd name="connsiteX83" fmla="*/ 3618859 w 4437566"/>
                              <a:gd name="connsiteY83" fmla="*/ 1422926 h 2581875"/>
                              <a:gd name="connsiteX84" fmla="*/ 3672021 w 4437566"/>
                              <a:gd name="connsiteY84" fmla="*/ 1401661 h 2581875"/>
                              <a:gd name="connsiteX85" fmla="*/ 3735817 w 4437566"/>
                              <a:gd name="connsiteY85" fmla="*/ 1359131 h 2581875"/>
                              <a:gd name="connsiteX86" fmla="*/ 3799612 w 4437566"/>
                              <a:gd name="connsiteY86" fmla="*/ 1305968 h 2581875"/>
                              <a:gd name="connsiteX87" fmla="*/ 3820877 w 4437566"/>
                              <a:gd name="connsiteY87" fmla="*/ 1274070 h 2581875"/>
                              <a:gd name="connsiteX88" fmla="*/ 3852775 w 4437566"/>
                              <a:gd name="connsiteY88" fmla="*/ 1199643 h 2581875"/>
                              <a:gd name="connsiteX89" fmla="*/ 3884673 w 4437566"/>
                              <a:gd name="connsiteY89" fmla="*/ 1178377 h 2581875"/>
                              <a:gd name="connsiteX90" fmla="*/ 3980366 w 4437566"/>
                              <a:gd name="connsiteY90" fmla="*/ 1189010 h 2581875"/>
                              <a:gd name="connsiteX91" fmla="*/ 3969733 w 4437566"/>
                              <a:gd name="connsiteY91" fmla="*/ 1231540 h 2581875"/>
                              <a:gd name="connsiteX92" fmla="*/ 3948468 w 4437566"/>
                              <a:gd name="connsiteY92" fmla="*/ 1263438 h 2581875"/>
                              <a:gd name="connsiteX93" fmla="*/ 3937835 w 4437566"/>
                              <a:gd name="connsiteY93" fmla="*/ 1295336 h 2581875"/>
                              <a:gd name="connsiteX94" fmla="*/ 3863407 w 4437566"/>
                              <a:gd name="connsiteY94" fmla="*/ 1412294 h 2581875"/>
                              <a:gd name="connsiteX95" fmla="*/ 3799612 w 4437566"/>
                              <a:gd name="connsiteY95" fmla="*/ 1614312 h 2581875"/>
                              <a:gd name="connsiteX96" fmla="*/ 3788980 w 4437566"/>
                              <a:gd name="connsiteY96" fmla="*/ 1646210 h 2581875"/>
                              <a:gd name="connsiteX97" fmla="*/ 3767714 w 4437566"/>
                              <a:gd name="connsiteY97" fmla="*/ 1922657 h 2581875"/>
                              <a:gd name="connsiteX98" fmla="*/ 3757082 w 4437566"/>
                              <a:gd name="connsiteY98" fmla="*/ 1975819 h 2581875"/>
                              <a:gd name="connsiteX99" fmla="*/ 3746449 w 4437566"/>
                              <a:gd name="connsiteY99" fmla="*/ 2071512 h 2581875"/>
                              <a:gd name="connsiteX100" fmla="*/ 3757082 w 4437566"/>
                              <a:gd name="connsiteY100" fmla="*/ 2326694 h 2581875"/>
                              <a:gd name="connsiteX101" fmla="*/ 3810245 w 4437566"/>
                              <a:gd name="connsiteY101" fmla="*/ 2379857 h 2581875"/>
                              <a:gd name="connsiteX102" fmla="*/ 3863407 w 4437566"/>
                              <a:gd name="connsiteY102" fmla="*/ 2443652 h 2581875"/>
                              <a:gd name="connsiteX103" fmla="*/ 3895305 w 4437566"/>
                              <a:gd name="connsiteY103" fmla="*/ 2464917 h 2581875"/>
                              <a:gd name="connsiteX104" fmla="*/ 3937835 w 4437566"/>
                              <a:gd name="connsiteY104" fmla="*/ 2528712 h 2581875"/>
                              <a:gd name="connsiteX105" fmla="*/ 3959101 w 4437566"/>
                              <a:gd name="connsiteY105" fmla="*/ 2560610 h 2581875"/>
                              <a:gd name="connsiteX106" fmla="*/ 3990998 w 4437566"/>
                              <a:gd name="connsiteY106" fmla="*/ 2581875 h 2581875"/>
                              <a:gd name="connsiteX107" fmla="*/ 4012263 w 4437566"/>
                              <a:gd name="connsiteY107" fmla="*/ 2549977 h 2581875"/>
                              <a:gd name="connsiteX108" fmla="*/ 4076059 w 4437566"/>
                              <a:gd name="connsiteY108" fmla="*/ 2496815 h 2581875"/>
                              <a:gd name="connsiteX109" fmla="*/ 4086691 w 4437566"/>
                              <a:gd name="connsiteY109" fmla="*/ 2464917 h 2581875"/>
                              <a:gd name="connsiteX110" fmla="*/ 4107956 w 4437566"/>
                              <a:gd name="connsiteY110" fmla="*/ 2422387 h 2581875"/>
                              <a:gd name="connsiteX111" fmla="*/ 4118589 w 4437566"/>
                              <a:gd name="connsiteY111" fmla="*/ 2220368 h 2581875"/>
                              <a:gd name="connsiteX112" fmla="*/ 4129221 w 4437566"/>
                              <a:gd name="connsiteY112" fmla="*/ 2060880 h 2581875"/>
                              <a:gd name="connsiteX113" fmla="*/ 4139854 w 4437566"/>
                              <a:gd name="connsiteY113" fmla="*/ 2018350 h 2581875"/>
                              <a:gd name="connsiteX114" fmla="*/ 4182384 w 4437566"/>
                              <a:gd name="connsiteY114" fmla="*/ 1869494 h 2581875"/>
                              <a:gd name="connsiteX115" fmla="*/ 4214282 w 4437566"/>
                              <a:gd name="connsiteY115" fmla="*/ 1848229 h 2581875"/>
                              <a:gd name="connsiteX116" fmla="*/ 4246180 w 4437566"/>
                              <a:gd name="connsiteY116" fmla="*/ 1795066 h 2581875"/>
                              <a:gd name="connsiteX117" fmla="*/ 4267445 w 4437566"/>
                              <a:gd name="connsiteY117" fmla="*/ 1763168 h 2581875"/>
                              <a:gd name="connsiteX118" fmla="*/ 4299342 w 4437566"/>
                              <a:gd name="connsiteY118" fmla="*/ 1741903 h 2581875"/>
                              <a:gd name="connsiteX119" fmla="*/ 4352505 w 4437566"/>
                              <a:gd name="connsiteY119" fmla="*/ 1678108 h 2581875"/>
                              <a:gd name="connsiteX120" fmla="*/ 4373770 w 4437566"/>
                              <a:gd name="connsiteY120" fmla="*/ 1593047 h 2581875"/>
                              <a:gd name="connsiteX121" fmla="*/ 4384403 w 4437566"/>
                              <a:gd name="connsiteY121" fmla="*/ 1561150 h 2581875"/>
                              <a:gd name="connsiteX122" fmla="*/ 4405668 w 4437566"/>
                              <a:gd name="connsiteY122" fmla="*/ 1539884 h 2581875"/>
                              <a:gd name="connsiteX123" fmla="*/ 4437566 w 4437566"/>
                              <a:gd name="connsiteY123" fmla="*/ 1465457 h 2581875"/>
                              <a:gd name="connsiteX124" fmla="*/ 4426933 w 4437566"/>
                              <a:gd name="connsiteY124" fmla="*/ 1263438 h 2581875"/>
                              <a:gd name="connsiteX125" fmla="*/ 4416301 w 4437566"/>
                              <a:gd name="connsiteY125" fmla="*/ 1231540 h 2581875"/>
                              <a:gd name="connsiteX126" fmla="*/ 4405668 w 4437566"/>
                              <a:gd name="connsiteY126" fmla="*/ 1157112 h 2581875"/>
                              <a:gd name="connsiteX127" fmla="*/ 4057392 w 4437566"/>
                              <a:gd name="connsiteY127" fmla="*/ 96103 h 2581875"/>
                              <a:gd name="connsiteX128" fmla="*/ 3512533 w 4437566"/>
                              <a:gd name="connsiteY128" fmla="*/ 168284 h 2581875"/>
                              <a:gd name="connsiteX129" fmla="*/ 3448738 w 4437566"/>
                              <a:gd name="connsiteY129" fmla="*/ 157652 h 2581875"/>
                              <a:gd name="connsiteX130" fmla="*/ 3342412 w 4437566"/>
                              <a:gd name="connsiteY130" fmla="*/ 168284 h 2581875"/>
                              <a:gd name="connsiteX131" fmla="*/ 3310514 w 4437566"/>
                              <a:gd name="connsiteY131" fmla="*/ 178917 h 2581875"/>
                              <a:gd name="connsiteX132" fmla="*/ 3172291 w 4437566"/>
                              <a:gd name="connsiteY132" fmla="*/ 210815 h 2581875"/>
                              <a:gd name="connsiteX133" fmla="*/ 3068463 w 4437566"/>
                              <a:gd name="connsiteY133" fmla="*/ 0 h 2581875"/>
                              <a:gd name="connsiteX0" fmla="*/ 3068463 w 4437566"/>
                              <a:gd name="connsiteY0" fmla="*/ 0 h 2581875"/>
                              <a:gd name="connsiteX1" fmla="*/ 3093861 w 4437566"/>
                              <a:gd name="connsiteY1" fmla="*/ 1143529 h 2581875"/>
                              <a:gd name="connsiteX2" fmla="*/ 2980905 w 4437566"/>
                              <a:gd name="connsiteY2" fmla="*/ 1167745 h 2581875"/>
                              <a:gd name="connsiteX3" fmla="*/ 1801675 w 4437566"/>
                              <a:gd name="connsiteY3" fmla="*/ 1217165 h 2581875"/>
                              <a:gd name="connsiteX4" fmla="*/ 1779426 w 4437566"/>
                              <a:gd name="connsiteY4" fmla="*/ 753075 h 2581875"/>
                              <a:gd name="connsiteX5" fmla="*/ 1768794 w 4437566"/>
                              <a:gd name="connsiteY5" fmla="*/ 710545 h 2581875"/>
                              <a:gd name="connsiteX6" fmla="*/ 1747528 w 4437566"/>
                              <a:gd name="connsiteY6" fmla="*/ 689280 h 2581875"/>
                              <a:gd name="connsiteX7" fmla="*/ 1726263 w 4437566"/>
                              <a:gd name="connsiteY7" fmla="*/ 657382 h 2581875"/>
                              <a:gd name="connsiteX8" fmla="*/ 1704998 w 4437566"/>
                              <a:gd name="connsiteY8" fmla="*/ 572322 h 2581875"/>
                              <a:gd name="connsiteX9" fmla="*/ 1566775 w 4437566"/>
                              <a:gd name="connsiteY9" fmla="*/ 497894 h 2581875"/>
                              <a:gd name="connsiteX10" fmla="*/ 1534877 w 4437566"/>
                              <a:gd name="connsiteY10" fmla="*/ 487261 h 2581875"/>
                              <a:gd name="connsiteX11" fmla="*/ 1471082 w 4437566"/>
                              <a:gd name="connsiteY11" fmla="*/ 455363 h 2581875"/>
                              <a:gd name="connsiteX12" fmla="*/ 1439184 w 4437566"/>
                              <a:gd name="connsiteY12" fmla="*/ 434098 h 2581875"/>
                              <a:gd name="connsiteX13" fmla="*/ 1375389 w 4437566"/>
                              <a:gd name="connsiteY13" fmla="*/ 412833 h 2581875"/>
                              <a:gd name="connsiteX14" fmla="*/ 1311594 w 4437566"/>
                              <a:gd name="connsiteY14" fmla="*/ 380936 h 2581875"/>
                              <a:gd name="connsiteX15" fmla="*/ 1258431 w 4437566"/>
                              <a:gd name="connsiteY15" fmla="*/ 359670 h 2581875"/>
                              <a:gd name="connsiteX16" fmla="*/ 1184003 w 4437566"/>
                              <a:gd name="connsiteY16" fmla="*/ 349038 h 2581875"/>
                              <a:gd name="connsiteX17" fmla="*/ 1024514 w 4437566"/>
                              <a:gd name="connsiteY17" fmla="*/ 327773 h 2581875"/>
                              <a:gd name="connsiteX18" fmla="*/ 684273 w 4437566"/>
                              <a:gd name="connsiteY18" fmla="*/ 338405 h 2581875"/>
                              <a:gd name="connsiteX19" fmla="*/ 620477 w 4437566"/>
                              <a:gd name="connsiteY19" fmla="*/ 359670 h 2581875"/>
                              <a:gd name="connsiteX20" fmla="*/ 577947 w 4437566"/>
                              <a:gd name="connsiteY20" fmla="*/ 391568 h 2581875"/>
                              <a:gd name="connsiteX21" fmla="*/ 503519 w 4437566"/>
                              <a:gd name="connsiteY21" fmla="*/ 423466 h 2581875"/>
                              <a:gd name="connsiteX22" fmla="*/ 386561 w 4437566"/>
                              <a:gd name="connsiteY22" fmla="*/ 465996 h 2581875"/>
                              <a:gd name="connsiteX23" fmla="*/ 322766 w 4437566"/>
                              <a:gd name="connsiteY23" fmla="*/ 487261 h 2581875"/>
                              <a:gd name="connsiteX24" fmla="*/ 258970 w 4437566"/>
                              <a:gd name="connsiteY24" fmla="*/ 529791 h 2581875"/>
                              <a:gd name="connsiteX25" fmla="*/ 184542 w 4437566"/>
                              <a:gd name="connsiteY25" fmla="*/ 593587 h 2581875"/>
                              <a:gd name="connsiteX26" fmla="*/ 99482 w 4437566"/>
                              <a:gd name="connsiteY26" fmla="*/ 689280 h 2581875"/>
                              <a:gd name="connsiteX27" fmla="*/ 67584 w 4437566"/>
                              <a:gd name="connsiteY27" fmla="*/ 710545 h 2581875"/>
                              <a:gd name="connsiteX28" fmla="*/ 56952 w 4437566"/>
                              <a:gd name="connsiteY28" fmla="*/ 742443 h 2581875"/>
                              <a:gd name="connsiteX29" fmla="*/ 35687 w 4437566"/>
                              <a:gd name="connsiteY29" fmla="*/ 784973 h 2581875"/>
                              <a:gd name="connsiteX30" fmla="*/ 25054 w 4437566"/>
                              <a:gd name="connsiteY30" fmla="*/ 859401 h 2581875"/>
                              <a:gd name="connsiteX31" fmla="*/ 35687 w 4437566"/>
                              <a:gd name="connsiteY31" fmla="*/ 1146480 h 2581875"/>
                              <a:gd name="connsiteX32" fmla="*/ 56952 w 4437566"/>
                              <a:gd name="connsiteY32" fmla="*/ 1943922 h 2581875"/>
                              <a:gd name="connsiteX33" fmla="*/ 99482 w 4437566"/>
                              <a:gd name="connsiteY33" fmla="*/ 2028982 h 2581875"/>
                              <a:gd name="connsiteX34" fmla="*/ 120747 w 4437566"/>
                              <a:gd name="connsiteY34" fmla="*/ 2060880 h 2581875"/>
                              <a:gd name="connsiteX35" fmla="*/ 131380 w 4437566"/>
                              <a:gd name="connsiteY35" fmla="*/ 2092777 h 2581875"/>
                              <a:gd name="connsiteX36" fmla="*/ 152645 w 4437566"/>
                              <a:gd name="connsiteY36" fmla="*/ 2114043 h 2581875"/>
                              <a:gd name="connsiteX37" fmla="*/ 216440 w 4437566"/>
                              <a:gd name="connsiteY37" fmla="*/ 2145940 h 2581875"/>
                              <a:gd name="connsiteX38" fmla="*/ 258970 w 4437566"/>
                              <a:gd name="connsiteY38" fmla="*/ 2177838 h 2581875"/>
                              <a:gd name="connsiteX39" fmla="*/ 290868 w 4437566"/>
                              <a:gd name="connsiteY39" fmla="*/ 2209736 h 2581875"/>
                              <a:gd name="connsiteX40" fmla="*/ 322766 w 4437566"/>
                              <a:gd name="connsiteY40" fmla="*/ 2220368 h 2581875"/>
                              <a:gd name="connsiteX41" fmla="*/ 386561 w 4437566"/>
                              <a:gd name="connsiteY41" fmla="*/ 2305429 h 2581875"/>
                              <a:gd name="connsiteX42" fmla="*/ 418459 w 4437566"/>
                              <a:gd name="connsiteY42" fmla="*/ 2316061 h 2581875"/>
                              <a:gd name="connsiteX43" fmla="*/ 450356 w 4437566"/>
                              <a:gd name="connsiteY43" fmla="*/ 2337326 h 2581875"/>
                              <a:gd name="connsiteX44" fmla="*/ 567314 w 4437566"/>
                              <a:gd name="connsiteY44" fmla="*/ 2369224 h 2581875"/>
                              <a:gd name="connsiteX45" fmla="*/ 652375 w 4437566"/>
                              <a:gd name="connsiteY45" fmla="*/ 2464917 h 2581875"/>
                              <a:gd name="connsiteX46" fmla="*/ 684273 w 4437566"/>
                              <a:gd name="connsiteY46" fmla="*/ 2486182 h 2581875"/>
                              <a:gd name="connsiteX47" fmla="*/ 748068 w 4437566"/>
                              <a:gd name="connsiteY47" fmla="*/ 2528712 h 2581875"/>
                              <a:gd name="connsiteX48" fmla="*/ 779966 w 4437566"/>
                              <a:gd name="connsiteY48" fmla="*/ 2549977 h 2581875"/>
                              <a:gd name="connsiteX49" fmla="*/ 950087 w 4437566"/>
                              <a:gd name="connsiteY49" fmla="*/ 2549977 h 2581875"/>
                              <a:gd name="connsiteX50" fmla="*/ 1013882 w 4437566"/>
                              <a:gd name="connsiteY50" fmla="*/ 2518080 h 2581875"/>
                              <a:gd name="connsiteX51" fmla="*/ 1035147 w 4437566"/>
                              <a:gd name="connsiteY51" fmla="*/ 2486182 h 2581875"/>
                              <a:gd name="connsiteX52" fmla="*/ 1173370 w 4437566"/>
                              <a:gd name="connsiteY52" fmla="*/ 2422387 h 2581875"/>
                              <a:gd name="connsiteX53" fmla="*/ 1205268 w 4437566"/>
                              <a:gd name="connsiteY53" fmla="*/ 2401122 h 2581875"/>
                              <a:gd name="connsiteX54" fmla="*/ 1269063 w 4437566"/>
                              <a:gd name="connsiteY54" fmla="*/ 2379857 h 2581875"/>
                              <a:gd name="connsiteX55" fmla="*/ 1300961 w 4437566"/>
                              <a:gd name="connsiteY55" fmla="*/ 2369224 h 2581875"/>
                              <a:gd name="connsiteX56" fmla="*/ 1332859 w 4437566"/>
                              <a:gd name="connsiteY56" fmla="*/ 2347959 h 2581875"/>
                              <a:gd name="connsiteX57" fmla="*/ 1343491 w 4437566"/>
                              <a:gd name="connsiteY57" fmla="*/ 2209736 h 2581875"/>
                              <a:gd name="connsiteX58" fmla="*/ 1364756 w 4437566"/>
                              <a:gd name="connsiteY58" fmla="*/ 2188470 h 2581875"/>
                              <a:gd name="connsiteX59" fmla="*/ 1481714 w 4437566"/>
                              <a:gd name="connsiteY59" fmla="*/ 2135308 h 2581875"/>
                              <a:gd name="connsiteX60" fmla="*/ 1524245 w 4437566"/>
                              <a:gd name="connsiteY60" fmla="*/ 2082145 h 2581875"/>
                              <a:gd name="connsiteX61" fmla="*/ 1545510 w 4437566"/>
                              <a:gd name="connsiteY61" fmla="*/ 2039615 h 2581875"/>
                              <a:gd name="connsiteX62" fmla="*/ 1630570 w 4437566"/>
                              <a:gd name="connsiteY62" fmla="*/ 2007717 h 2581875"/>
                              <a:gd name="connsiteX63" fmla="*/ 1747528 w 4437566"/>
                              <a:gd name="connsiteY63" fmla="*/ 1975819 h 2581875"/>
                              <a:gd name="connsiteX64" fmla="*/ 1779426 w 4437566"/>
                              <a:gd name="connsiteY64" fmla="*/ 1954554 h 2581875"/>
                              <a:gd name="connsiteX65" fmla="*/ 1800691 w 4437566"/>
                              <a:gd name="connsiteY65" fmla="*/ 1922657 h 2581875"/>
                              <a:gd name="connsiteX66" fmla="*/ 1821956 w 4437566"/>
                              <a:gd name="connsiteY66" fmla="*/ 1901391 h 2581875"/>
                              <a:gd name="connsiteX67" fmla="*/ 1832589 w 4437566"/>
                              <a:gd name="connsiteY67" fmla="*/ 1710005 h 2581875"/>
                              <a:gd name="connsiteX68" fmla="*/ 1843221 w 4437566"/>
                              <a:gd name="connsiteY68" fmla="*/ 1678108 h 2581875"/>
                              <a:gd name="connsiteX69" fmla="*/ 1864487 w 4437566"/>
                              <a:gd name="connsiteY69" fmla="*/ 1656843 h 2581875"/>
                              <a:gd name="connsiteX70" fmla="*/ 1875119 w 4437566"/>
                              <a:gd name="connsiteY70" fmla="*/ 1624945 h 2581875"/>
                              <a:gd name="connsiteX71" fmla="*/ 1938914 w 4437566"/>
                              <a:gd name="connsiteY71" fmla="*/ 1571782 h 2581875"/>
                              <a:gd name="connsiteX72" fmla="*/ 1960180 w 4437566"/>
                              <a:gd name="connsiteY72" fmla="*/ 1550517 h 2581875"/>
                              <a:gd name="connsiteX73" fmla="*/ 2023975 w 4437566"/>
                              <a:gd name="connsiteY73" fmla="*/ 1518619 h 2581875"/>
                              <a:gd name="connsiteX74" fmla="*/ 2268524 w 4437566"/>
                              <a:gd name="connsiteY74" fmla="*/ 1529252 h 2581875"/>
                              <a:gd name="connsiteX75" fmla="*/ 2342952 w 4437566"/>
                              <a:gd name="connsiteY75" fmla="*/ 1539884 h 2581875"/>
                              <a:gd name="connsiteX76" fmla="*/ 2374849 w 4437566"/>
                              <a:gd name="connsiteY76" fmla="*/ 1550517 h 2581875"/>
                              <a:gd name="connsiteX77" fmla="*/ 2949007 w 4437566"/>
                              <a:gd name="connsiteY77" fmla="*/ 1561150 h 2581875"/>
                              <a:gd name="connsiteX78" fmla="*/ 3278617 w 4437566"/>
                              <a:gd name="connsiteY78" fmla="*/ 1529252 h 2581875"/>
                              <a:gd name="connsiteX79" fmla="*/ 3321147 w 4437566"/>
                              <a:gd name="connsiteY79" fmla="*/ 1507987 h 2581875"/>
                              <a:gd name="connsiteX80" fmla="*/ 3427473 w 4437566"/>
                              <a:gd name="connsiteY80" fmla="*/ 1486722 h 2581875"/>
                              <a:gd name="connsiteX81" fmla="*/ 3480635 w 4437566"/>
                              <a:gd name="connsiteY81" fmla="*/ 1465457 h 2581875"/>
                              <a:gd name="connsiteX82" fmla="*/ 3523166 w 4437566"/>
                              <a:gd name="connsiteY82" fmla="*/ 1444191 h 2581875"/>
                              <a:gd name="connsiteX83" fmla="*/ 3618859 w 4437566"/>
                              <a:gd name="connsiteY83" fmla="*/ 1422926 h 2581875"/>
                              <a:gd name="connsiteX84" fmla="*/ 3672021 w 4437566"/>
                              <a:gd name="connsiteY84" fmla="*/ 1401661 h 2581875"/>
                              <a:gd name="connsiteX85" fmla="*/ 3735817 w 4437566"/>
                              <a:gd name="connsiteY85" fmla="*/ 1359131 h 2581875"/>
                              <a:gd name="connsiteX86" fmla="*/ 3799612 w 4437566"/>
                              <a:gd name="connsiteY86" fmla="*/ 1305968 h 2581875"/>
                              <a:gd name="connsiteX87" fmla="*/ 3820877 w 4437566"/>
                              <a:gd name="connsiteY87" fmla="*/ 1274070 h 2581875"/>
                              <a:gd name="connsiteX88" fmla="*/ 3852775 w 4437566"/>
                              <a:gd name="connsiteY88" fmla="*/ 1199643 h 2581875"/>
                              <a:gd name="connsiteX89" fmla="*/ 3884673 w 4437566"/>
                              <a:gd name="connsiteY89" fmla="*/ 1178377 h 2581875"/>
                              <a:gd name="connsiteX90" fmla="*/ 3980366 w 4437566"/>
                              <a:gd name="connsiteY90" fmla="*/ 1189010 h 2581875"/>
                              <a:gd name="connsiteX91" fmla="*/ 3969733 w 4437566"/>
                              <a:gd name="connsiteY91" fmla="*/ 1231540 h 2581875"/>
                              <a:gd name="connsiteX92" fmla="*/ 3948468 w 4437566"/>
                              <a:gd name="connsiteY92" fmla="*/ 1263438 h 2581875"/>
                              <a:gd name="connsiteX93" fmla="*/ 3937835 w 4437566"/>
                              <a:gd name="connsiteY93" fmla="*/ 1295336 h 2581875"/>
                              <a:gd name="connsiteX94" fmla="*/ 3863407 w 4437566"/>
                              <a:gd name="connsiteY94" fmla="*/ 1412294 h 2581875"/>
                              <a:gd name="connsiteX95" fmla="*/ 3799612 w 4437566"/>
                              <a:gd name="connsiteY95" fmla="*/ 1614312 h 2581875"/>
                              <a:gd name="connsiteX96" fmla="*/ 3788980 w 4437566"/>
                              <a:gd name="connsiteY96" fmla="*/ 1646210 h 2581875"/>
                              <a:gd name="connsiteX97" fmla="*/ 3767714 w 4437566"/>
                              <a:gd name="connsiteY97" fmla="*/ 1922657 h 2581875"/>
                              <a:gd name="connsiteX98" fmla="*/ 3757082 w 4437566"/>
                              <a:gd name="connsiteY98" fmla="*/ 1975819 h 2581875"/>
                              <a:gd name="connsiteX99" fmla="*/ 3746449 w 4437566"/>
                              <a:gd name="connsiteY99" fmla="*/ 2071512 h 2581875"/>
                              <a:gd name="connsiteX100" fmla="*/ 3757082 w 4437566"/>
                              <a:gd name="connsiteY100" fmla="*/ 2326694 h 2581875"/>
                              <a:gd name="connsiteX101" fmla="*/ 3810245 w 4437566"/>
                              <a:gd name="connsiteY101" fmla="*/ 2379857 h 2581875"/>
                              <a:gd name="connsiteX102" fmla="*/ 3863407 w 4437566"/>
                              <a:gd name="connsiteY102" fmla="*/ 2443652 h 2581875"/>
                              <a:gd name="connsiteX103" fmla="*/ 3895305 w 4437566"/>
                              <a:gd name="connsiteY103" fmla="*/ 2464917 h 2581875"/>
                              <a:gd name="connsiteX104" fmla="*/ 3937835 w 4437566"/>
                              <a:gd name="connsiteY104" fmla="*/ 2528712 h 2581875"/>
                              <a:gd name="connsiteX105" fmla="*/ 3959101 w 4437566"/>
                              <a:gd name="connsiteY105" fmla="*/ 2560610 h 2581875"/>
                              <a:gd name="connsiteX106" fmla="*/ 3990998 w 4437566"/>
                              <a:gd name="connsiteY106" fmla="*/ 2581875 h 2581875"/>
                              <a:gd name="connsiteX107" fmla="*/ 4012263 w 4437566"/>
                              <a:gd name="connsiteY107" fmla="*/ 2549977 h 2581875"/>
                              <a:gd name="connsiteX108" fmla="*/ 4076059 w 4437566"/>
                              <a:gd name="connsiteY108" fmla="*/ 2496815 h 2581875"/>
                              <a:gd name="connsiteX109" fmla="*/ 4086691 w 4437566"/>
                              <a:gd name="connsiteY109" fmla="*/ 2464917 h 2581875"/>
                              <a:gd name="connsiteX110" fmla="*/ 4107956 w 4437566"/>
                              <a:gd name="connsiteY110" fmla="*/ 2422387 h 2581875"/>
                              <a:gd name="connsiteX111" fmla="*/ 4118589 w 4437566"/>
                              <a:gd name="connsiteY111" fmla="*/ 2220368 h 2581875"/>
                              <a:gd name="connsiteX112" fmla="*/ 4129221 w 4437566"/>
                              <a:gd name="connsiteY112" fmla="*/ 2060880 h 2581875"/>
                              <a:gd name="connsiteX113" fmla="*/ 4139854 w 4437566"/>
                              <a:gd name="connsiteY113" fmla="*/ 2018350 h 2581875"/>
                              <a:gd name="connsiteX114" fmla="*/ 4182384 w 4437566"/>
                              <a:gd name="connsiteY114" fmla="*/ 1869494 h 2581875"/>
                              <a:gd name="connsiteX115" fmla="*/ 4214282 w 4437566"/>
                              <a:gd name="connsiteY115" fmla="*/ 1848229 h 2581875"/>
                              <a:gd name="connsiteX116" fmla="*/ 4246180 w 4437566"/>
                              <a:gd name="connsiteY116" fmla="*/ 1795066 h 2581875"/>
                              <a:gd name="connsiteX117" fmla="*/ 4267445 w 4437566"/>
                              <a:gd name="connsiteY117" fmla="*/ 1763168 h 2581875"/>
                              <a:gd name="connsiteX118" fmla="*/ 4299342 w 4437566"/>
                              <a:gd name="connsiteY118" fmla="*/ 1741903 h 2581875"/>
                              <a:gd name="connsiteX119" fmla="*/ 4352505 w 4437566"/>
                              <a:gd name="connsiteY119" fmla="*/ 1678108 h 2581875"/>
                              <a:gd name="connsiteX120" fmla="*/ 4373770 w 4437566"/>
                              <a:gd name="connsiteY120" fmla="*/ 1593047 h 2581875"/>
                              <a:gd name="connsiteX121" fmla="*/ 4384403 w 4437566"/>
                              <a:gd name="connsiteY121" fmla="*/ 1561150 h 2581875"/>
                              <a:gd name="connsiteX122" fmla="*/ 4405668 w 4437566"/>
                              <a:gd name="connsiteY122" fmla="*/ 1539884 h 2581875"/>
                              <a:gd name="connsiteX123" fmla="*/ 4437566 w 4437566"/>
                              <a:gd name="connsiteY123" fmla="*/ 1465457 h 2581875"/>
                              <a:gd name="connsiteX124" fmla="*/ 4426933 w 4437566"/>
                              <a:gd name="connsiteY124" fmla="*/ 1263438 h 2581875"/>
                              <a:gd name="connsiteX125" fmla="*/ 4416301 w 4437566"/>
                              <a:gd name="connsiteY125" fmla="*/ 1231540 h 2581875"/>
                              <a:gd name="connsiteX126" fmla="*/ 4405668 w 4437566"/>
                              <a:gd name="connsiteY126" fmla="*/ 1157112 h 2581875"/>
                              <a:gd name="connsiteX127" fmla="*/ 4057392 w 4437566"/>
                              <a:gd name="connsiteY127" fmla="*/ 96103 h 2581875"/>
                              <a:gd name="connsiteX128" fmla="*/ 3448738 w 4437566"/>
                              <a:gd name="connsiteY128" fmla="*/ 157652 h 2581875"/>
                              <a:gd name="connsiteX129" fmla="*/ 3342412 w 4437566"/>
                              <a:gd name="connsiteY129" fmla="*/ 168284 h 2581875"/>
                              <a:gd name="connsiteX130" fmla="*/ 3310514 w 4437566"/>
                              <a:gd name="connsiteY130" fmla="*/ 178917 h 2581875"/>
                              <a:gd name="connsiteX131" fmla="*/ 3172291 w 4437566"/>
                              <a:gd name="connsiteY131" fmla="*/ 210815 h 2581875"/>
                              <a:gd name="connsiteX132" fmla="*/ 3068463 w 4437566"/>
                              <a:gd name="connsiteY132" fmla="*/ 0 h 2581875"/>
                              <a:gd name="connsiteX0" fmla="*/ 3068463 w 4437566"/>
                              <a:gd name="connsiteY0" fmla="*/ 0 h 2581875"/>
                              <a:gd name="connsiteX1" fmla="*/ 3093861 w 4437566"/>
                              <a:gd name="connsiteY1" fmla="*/ 1143529 h 2581875"/>
                              <a:gd name="connsiteX2" fmla="*/ 2980905 w 4437566"/>
                              <a:gd name="connsiteY2" fmla="*/ 1167745 h 2581875"/>
                              <a:gd name="connsiteX3" fmla="*/ 1801675 w 4437566"/>
                              <a:gd name="connsiteY3" fmla="*/ 1217165 h 2581875"/>
                              <a:gd name="connsiteX4" fmla="*/ 1779426 w 4437566"/>
                              <a:gd name="connsiteY4" fmla="*/ 753075 h 2581875"/>
                              <a:gd name="connsiteX5" fmla="*/ 1768794 w 4437566"/>
                              <a:gd name="connsiteY5" fmla="*/ 710545 h 2581875"/>
                              <a:gd name="connsiteX6" fmla="*/ 1747528 w 4437566"/>
                              <a:gd name="connsiteY6" fmla="*/ 689280 h 2581875"/>
                              <a:gd name="connsiteX7" fmla="*/ 1726263 w 4437566"/>
                              <a:gd name="connsiteY7" fmla="*/ 657382 h 2581875"/>
                              <a:gd name="connsiteX8" fmla="*/ 1704998 w 4437566"/>
                              <a:gd name="connsiteY8" fmla="*/ 572322 h 2581875"/>
                              <a:gd name="connsiteX9" fmla="*/ 1566775 w 4437566"/>
                              <a:gd name="connsiteY9" fmla="*/ 497894 h 2581875"/>
                              <a:gd name="connsiteX10" fmla="*/ 1534877 w 4437566"/>
                              <a:gd name="connsiteY10" fmla="*/ 487261 h 2581875"/>
                              <a:gd name="connsiteX11" fmla="*/ 1471082 w 4437566"/>
                              <a:gd name="connsiteY11" fmla="*/ 455363 h 2581875"/>
                              <a:gd name="connsiteX12" fmla="*/ 1439184 w 4437566"/>
                              <a:gd name="connsiteY12" fmla="*/ 434098 h 2581875"/>
                              <a:gd name="connsiteX13" fmla="*/ 1375389 w 4437566"/>
                              <a:gd name="connsiteY13" fmla="*/ 412833 h 2581875"/>
                              <a:gd name="connsiteX14" fmla="*/ 1311594 w 4437566"/>
                              <a:gd name="connsiteY14" fmla="*/ 380936 h 2581875"/>
                              <a:gd name="connsiteX15" fmla="*/ 1258431 w 4437566"/>
                              <a:gd name="connsiteY15" fmla="*/ 359670 h 2581875"/>
                              <a:gd name="connsiteX16" fmla="*/ 1184003 w 4437566"/>
                              <a:gd name="connsiteY16" fmla="*/ 349038 h 2581875"/>
                              <a:gd name="connsiteX17" fmla="*/ 1024514 w 4437566"/>
                              <a:gd name="connsiteY17" fmla="*/ 327773 h 2581875"/>
                              <a:gd name="connsiteX18" fmla="*/ 684273 w 4437566"/>
                              <a:gd name="connsiteY18" fmla="*/ 338405 h 2581875"/>
                              <a:gd name="connsiteX19" fmla="*/ 620477 w 4437566"/>
                              <a:gd name="connsiteY19" fmla="*/ 359670 h 2581875"/>
                              <a:gd name="connsiteX20" fmla="*/ 577947 w 4437566"/>
                              <a:gd name="connsiteY20" fmla="*/ 391568 h 2581875"/>
                              <a:gd name="connsiteX21" fmla="*/ 503519 w 4437566"/>
                              <a:gd name="connsiteY21" fmla="*/ 423466 h 2581875"/>
                              <a:gd name="connsiteX22" fmla="*/ 386561 w 4437566"/>
                              <a:gd name="connsiteY22" fmla="*/ 465996 h 2581875"/>
                              <a:gd name="connsiteX23" fmla="*/ 322766 w 4437566"/>
                              <a:gd name="connsiteY23" fmla="*/ 487261 h 2581875"/>
                              <a:gd name="connsiteX24" fmla="*/ 258970 w 4437566"/>
                              <a:gd name="connsiteY24" fmla="*/ 529791 h 2581875"/>
                              <a:gd name="connsiteX25" fmla="*/ 184542 w 4437566"/>
                              <a:gd name="connsiteY25" fmla="*/ 593587 h 2581875"/>
                              <a:gd name="connsiteX26" fmla="*/ 99482 w 4437566"/>
                              <a:gd name="connsiteY26" fmla="*/ 689280 h 2581875"/>
                              <a:gd name="connsiteX27" fmla="*/ 67584 w 4437566"/>
                              <a:gd name="connsiteY27" fmla="*/ 710545 h 2581875"/>
                              <a:gd name="connsiteX28" fmla="*/ 56952 w 4437566"/>
                              <a:gd name="connsiteY28" fmla="*/ 742443 h 2581875"/>
                              <a:gd name="connsiteX29" fmla="*/ 35687 w 4437566"/>
                              <a:gd name="connsiteY29" fmla="*/ 784973 h 2581875"/>
                              <a:gd name="connsiteX30" fmla="*/ 25054 w 4437566"/>
                              <a:gd name="connsiteY30" fmla="*/ 859401 h 2581875"/>
                              <a:gd name="connsiteX31" fmla="*/ 35687 w 4437566"/>
                              <a:gd name="connsiteY31" fmla="*/ 1146480 h 2581875"/>
                              <a:gd name="connsiteX32" fmla="*/ 56952 w 4437566"/>
                              <a:gd name="connsiteY32" fmla="*/ 1943922 h 2581875"/>
                              <a:gd name="connsiteX33" fmla="*/ 99482 w 4437566"/>
                              <a:gd name="connsiteY33" fmla="*/ 2028982 h 2581875"/>
                              <a:gd name="connsiteX34" fmla="*/ 120747 w 4437566"/>
                              <a:gd name="connsiteY34" fmla="*/ 2060880 h 2581875"/>
                              <a:gd name="connsiteX35" fmla="*/ 131380 w 4437566"/>
                              <a:gd name="connsiteY35" fmla="*/ 2092777 h 2581875"/>
                              <a:gd name="connsiteX36" fmla="*/ 152645 w 4437566"/>
                              <a:gd name="connsiteY36" fmla="*/ 2114043 h 2581875"/>
                              <a:gd name="connsiteX37" fmla="*/ 216440 w 4437566"/>
                              <a:gd name="connsiteY37" fmla="*/ 2145940 h 2581875"/>
                              <a:gd name="connsiteX38" fmla="*/ 258970 w 4437566"/>
                              <a:gd name="connsiteY38" fmla="*/ 2177838 h 2581875"/>
                              <a:gd name="connsiteX39" fmla="*/ 290868 w 4437566"/>
                              <a:gd name="connsiteY39" fmla="*/ 2209736 h 2581875"/>
                              <a:gd name="connsiteX40" fmla="*/ 322766 w 4437566"/>
                              <a:gd name="connsiteY40" fmla="*/ 2220368 h 2581875"/>
                              <a:gd name="connsiteX41" fmla="*/ 386561 w 4437566"/>
                              <a:gd name="connsiteY41" fmla="*/ 2305429 h 2581875"/>
                              <a:gd name="connsiteX42" fmla="*/ 418459 w 4437566"/>
                              <a:gd name="connsiteY42" fmla="*/ 2316061 h 2581875"/>
                              <a:gd name="connsiteX43" fmla="*/ 450356 w 4437566"/>
                              <a:gd name="connsiteY43" fmla="*/ 2337326 h 2581875"/>
                              <a:gd name="connsiteX44" fmla="*/ 567314 w 4437566"/>
                              <a:gd name="connsiteY44" fmla="*/ 2369224 h 2581875"/>
                              <a:gd name="connsiteX45" fmla="*/ 652375 w 4437566"/>
                              <a:gd name="connsiteY45" fmla="*/ 2464917 h 2581875"/>
                              <a:gd name="connsiteX46" fmla="*/ 684273 w 4437566"/>
                              <a:gd name="connsiteY46" fmla="*/ 2486182 h 2581875"/>
                              <a:gd name="connsiteX47" fmla="*/ 748068 w 4437566"/>
                              <a:gd name="connsiteY47" fmla="*/ 2528712 h 2581875"/>
                              <a:gd name="connsiteX48" fmla="*/ 779966 w 4437566"/>
                              <a:gd name="connsiteY48" fmla="*/ 2549977 h 2581875"/>
                              <a:gd name="connsiteX49" fmla="*/ 950087 w 4437566"/>
                              <a:gd name="connsiteY49" fmla="*/ 2549977 h 2581875"/>
                              <a:gd name="connsiteX50" fmla="*/ 1013882 w 4437566"/>
                              <a:gd name="connsiteY50" fmla="*/ 2518080 h 2581875"/>
                              <a:gd name="connsiteX51" fmla="*/ 1035147 w 4437566"/>
                              <a:gd name="connsiteY51" fmla="*/ 2486182 h 2581875"/>
                              <a:gd name="connsiteX52" fmla="*/ 1173370 w 4437566"/>
                              <a:gd name="connsiteY52" fmla="*/ 2422387 h 2581875"/>
                              <a:gd name="connsiteX53" fmla="*/ 1205268 w 4437566"/>
                              <a:gd name="connsiteY53" fmla="*/ 2401122 h 2581875"/>
                              <a:gd name="connsiteX54" fmla="*/ 1269063 w 4437566"/>
                              <a:gd name="connsiteY54" fmla="*/ 2379857 h 2581875"/>
                              <a:gd name="connsiteX55" fmla="*/ 1300961 w 4437566"/>
                              <a:gd name="connsiteY55" fmla="*/ 2369224 h 2581875"/>
                              <a:gd name="connsiteX56" fmla="*/ 1332859 w 4437566"/>
                              <a:gd name="connsiteY56" fmla="*/ 2347959 h 2581875"/>
                              <a:gd name="connsiteX57" fmla="*/ 1343491 w 4437566"/>
                              <a:gd name="connsiteY57" fmla="*/ 2209736 h 2581875"/>
                              <a:gd name="connsiteX58" fmla="*/ 1364756 w 4437566"/>
                              <a:gd name="connsiteY58" fmla="*/ 2188470 h 2581875"/>
                              <a:gd name="connsiteX59" fmla="*/ 1481714 w 4437566"/>
                              <a:gd name="connsiteY59" fmla="*/ 2135308 h 2581875"/>
                              <a:gd name="connsiteX60" fmla="*/ 1524245 w 4437566"/>
                              <a:gd name="connsiteY60" fmla="*/ 2082145 h 2581875"/>
                              <a:gd name="connsiteX61" fmla="*/ 1545510 w 4437566"/>
                              <a:gd name="connsiteY61" fmla="*/ 2039615 h 2581875"/>
                              <a:gd name="connsiteX62" fmla="*/ 1630570 w 4437566"/>
                              <a:gd name="connsiteY62" fmla="*/ 2007717 h 2581875"/>
                              <a:gd name="connsiteX63" fmla="*/ 1747528 w 4437566"/>
                              <a:gd name="connsiteY63" fmla="*/ 1975819 h 2581875"/>
                              <a:gd name="connsiteX64" fmla="*/ 1779426 w 4437566"/>
                              <a:gd name="connsiteY64" fmla="*/ 1954554 h 2581875"/>
                              <a:gd name="connsiteX65" fmla="*/ 1800691 w 4437566"/>
                              <a:gd name="connsiteY65" fmla="*/ 1922657 h 2581875"/>
                              <a:gd name="connsiteX66" fmla="*/ 1821956 w 4437566"/>
                              <a:gd name="connsiteY66" fmla="*/ 1901391 h 2581875"/>
                              <a:gd name="connsiteX67" fmla="*/ 1832589 w 4437566"/>
                              <a:gd name="connsiteY67" fmla="*/ 1710005 h 2581875"/>
                              <a:gd name="connsiteX68" fmla="*/ 1843221 w 4437566"/>
                              <a:gd name="connsiteY68" fmla="*/ 1678108 h 2581875"/>
                              <a:gd name="connsiteX69" fmla="*/ 1864487 w 4437566"/>
                              <a:gd name="connsiteY69" fmla="*/ 1656843 h 2581875"/>
                              <a:gd name="connsiteX70" fmla="*/ 1875119 w 4437566"/>
                              <a:gd name="connsiteY70" fmla="*/ 1624945 h 2581875"/>
                              <a:gd name="connsiteX71" fmla="*/ 1938914 w 4437566"/>
                              <a:gd name="connsiteY71" fmla="*/ 1571782 h 2581875"/>
                              <a:gd name="connsiteX72" fmla="*/ 1960180 w 4437566"/>
                              <a:gd name="connsiteY72" fmla="*/ 1550517 h 2581875"/>
                              <a:gd name="connsiteX73" fmla="*/ 2023975 w 4437566"/>
                              <a:gd name="connsiteY73" fmla="*/ 1518619 h 2581875"/>
                              <a:gd name="connsiteX74" fmla="*/ 2268524 w 4437566"/>
                              <a:gd name="connsiteY74" fmla="*/ 1529252 h 2581875"/>
                              <a:gd name="connsiteX75" fmla="*/ 2342952 w 4437566"/>
                              <a:gd name="connsiteY75" fmla="*/ 1539884 h 2581875"/>
                              <a:gd name="connsiteX76" fmla="*/ 2374849 w 4437566"/>
                              <a:gd name="connsiteY76" fmla="*/ 1550517 h 2581875"/>
                              <a:gd name="connsiteX77" fmla="*/ 2949007 w 4437566"/>
                              <a:gd name="connsiteY77" fmla="*/ 1561150 h 2581875"/>
                              <a:gd name="connsiteX78" fmla="*/ 3278617 w 4437566"/>
                              <a:gd name="connsiteY78" fmla="*/ 1529252 h 2581875"/>
                              <a:gd name="connsiteX79" fmla="*/ 3321147 w 4437566"/>
                              <a:gd name="connsiteY79" fmla="*/ 1507987 h 2581875"/>
                              <a:gd name="connsiteX80" fmla="*/ 3427473 w 4437566"/>
                              <a:gd name="connsiteY80" fmla="*/ 1486722 h 2581875"/>
                              <a:gd name="connsiteX81" fmla="*/ 3480635 w 4437566"/>
                              <a:gd name="connsiteY81" fmla="*/ 1465457 h 2581875"/>
                              <a:gd name="connsiteX82" fmla="*/ 3523166 w 4437566"/>
                              <a:gd name="connsiteY82" fmla="*/ 1444191 h 2581875"/>
                              <a:gd name="connsiteX83" fmla="*/ 3618859 w 4437566"/>
                              <a:gd name="connsiteY83" fmla="*/ 1422926 h 2581875"/>
                              <a:gd name="connsiteX84" fmla="*/ 3672021 w 4437566"/>
                              <a:gd name="connsiteY84" fmla="*/ 1401661 h 2581875"/>
                              <a:gd name="connsiteX85" fmla="*/ 3735817 w 4437566"/>
                              <a:gd name="connsiteY85" fmla="*/ 1359131 h 2581875"/>
                              <a:gd name="connsiteX86" fmla="*/ 3799612 w 4437566"/>
                              <a:gd name="connsiteY86" fmla="*/ 1305968 h 2581875"/>
                              <a:gd name="connsiteX87" fmla="*/ 3820877 w 4437566"/>
                              <a:gd name="connsiteY87" fmla="*/ 1274070 h 2581875"/>
                              <a:gd name="connsiteX88" fmla="*/ 3852775 w 4437566"/>
                              <a:gd name="connsiteY88" fmla="*/ 1199643 h 2581875"/>
                              <a:gd name="connsiteX89" fmla="*/ 3884673 w 4437566"/>
                              <a:gd name="connsiteY89" fmla="*/ 1178377 h 2581875"/>
                              <a:gd name="connsiteX90" fmla="*/ 3980366 w 4437566"/>
                              <a:gd name="connsiteY90" fmla="*/ 1189010 h 2581875"/>
                              <a:gd name="connsiteX91" fmla="*/ 3969733 w 4437566"/>
                              <a:gd name="connsiteY91" fmla="*/ 1231540 h 2581875"/>
                              <a:gd name="connsiteX92" fmla="*/ 3948468 w 4437566"/>
                              <a:gd name="connsiteY92" fmla="*/ 1263438 h 2581875"/>
                              <a:gd name="connsiteX93" fmla="*/ 3937835 w 4437566"/>
                              <a:gd name="connsiteY93" fmla="*/ 1295336 h 2581875"/>
                              <a:gd name="connsiteX94" fmla="*/ 3863407 w 4437566"/>
                              <a:gd name="connsiteY94" fmla="*/ 1412294 h 2581875"/>
                              <a:gd name="connsiteX95" fmla="*/ 3799612 w 4437566"/>
                              <a:gd name="connsiteY95" fmla="*/ 1614312 h 2581875"/>
                              <a:gd name="connsiteX96" fmla="*/ 3788980 w 4437566"/>
                              <a:gd name="connsiteY96" fmla="*/ 1646210 h 2581875"/>
                              <a:gd name="connsiteX97" fmla="*/ 3767714 w 4437566"/>
                              <a:gd name="connsiteY97" fmla="*/ 1922657 h 2581875"/>
                              <a:gd name="connsiteX98" fmla="*/ 3757082 w 4437566"/>
                              <a:gd name="connsiteY98" fmla="*/ 1975819 h 2581875"/>
                              <a:gd name="connsiteX99" fmla="*/ 3746449 w 4437566"/>
                              <a:gd name="connsiteY99" fmla="*/ 2071512 h 2581875"/>
                              <a:gd name="connsiteX100" fmla="*/ 3757082 w 4437566"/>
                              <a:gd name="connsiteY100" fmla="*/ 2326694 h 2581875"/>
                              <a:gd name="connsiteX101" fmla="*/ 3810245 w 4437566"/>
                              <a:gd name="connsiteY101" fmla="*/ 2379857 h 2581875"/>
                              <a:gd name="connsiteX102" fmla="*/ 3863407 w 4437566"/>
                              <a:gd name="connsiteY102" fmla="*/ 2443652 h 2581875"/>
                              <a:gd name="connsiteX103" fmla="*/ 3895305 w 4437566"/>
                              <a:gd name="connsiteY103" fmla="*/ 2464917 h 2581875"/>
                              <a:gd name="connsiteX104" fmla="*/ 3937835 w 4437566"/>
                              <a:gd name="connsiteY104" fmla="*/ 2528712 h 2581875"/>
                              <a:gd name="connsiteX105" fmla="*/ 3959101 w 4437566"/>
                              <a:gd name="connsiteY105" fmla="*/ 2560610 h 2581875"/>
                              <a:gd name="connsiteX106" fmla="*/ 3990998 w 4437566"/>
                              <a:gd name="connsiteY106" fmla="*/ 2581875 h 2581875"/>
                              <a:gd name="connsiteX107" fmla="*/ 4012263 w 4437566"/>
                              <a:gd name="connsiteY107" fmla="*/ 2549977 h 2581875"/>
                              <a:gd name="connsiteX108" fmla="*/ 4076059 w 4437566"/>
                              <a:gd name="connsiteY108" fmla="*/ 2496815 h 2581875"/>
                              <a:gd name="connsiteX109" fmla="*/ 4086691 w 4437566"/>
                              <a:gd name="connsiteY109" fmla="*/ 2464917 h 2581875"/>
                              <a:gd name="connsiteX110" fmla="*/ 4107956 w 4437566"/>
                              <a:gd name="connsiteY110" fmla="*/ 2422387 h 2581875"/>
                              <a:gd name="connsiteX111" fmla="*/ 4118589 w 4437566"/>
                              <a:gd name="connsiteY111" fmla="*/ 2220368 h 2581875"/>
                              <a:gd name="connsiteX112" fmla="*/ 4129221 w 4437566"/>
                              <a:gd name="connsiteY112" fmla="*/ 2060880 h 2581875"/>
                              <a:gd name="connsiteX113" fmla="*/ 4139854 w 4437566"/>
                              <a:gd name="connsiteY113" fmla="*/ 2018350 h 2581875"/>
                              <a:gd name="connsiteX114" fmla="*/ 4182384 w 4437566"/>
                              <a:gd name="connsiteY114" fmla="*/ 1869494 h 2581875"/>
                              <a:gd name="connsiteX115" fmla="*/ 4214282 w 4437566"/>
                              <a:gd name="connsiteY115" fmla="*/ 1848229 h 2581875"/>
                              <a:gd name="connsiteX116" fmla="*/ 4246180 w 4437566"/>
                              <a:gd name="connsiteY116" fmla="*/ 1795066 h 2581875"/>
                              <a:gd name="connsiteX117" fmla="*/ 4267445 w 4437566"/>
                              <a:gd name="connsiteY117" fmla="*/ 1763168 h 2581875"/>
                              <a:gd name="connsiteX118" fmla="*/ 4299342 w 4437566"/>
                              <a:gd name="connsiteY118" fmla="*/ 1741903 h 2581875"/>
                              <a:gd name="connsiteX119" fmla="*/ 4352505 w 4437566"/>
                              <a:gd name="connsiteY119" fmla="*/ 1678108 h 2581875"/>
                              <a:gd name="connsiteX120" fmla="*/ 4373770 w 4437566"/>
                              <a:gd name="connsiteY120" fmla="*/ 1593047 h 2581875"/>
                              <a:gd name="connsiteX121" fmla="*/ 4384403 w 4437566"/>
                              <a:gd name="connsiteY121" fmla="*/ 1561150 h 2581875"/>
                              <a:gd name="connsiteX122" fmla="*/ 4405668 w 4437566"/>
                              <a:gd name="connsiteY122" fmla="*/ 1539884 h 2581875"/>
                              <a:gd name="connsiteX123" fmla="*/ 4437566 w 4437566"/>
                              <a:gd name="connsiteY123" fmla="*/ 1465457 h 2581875"/>
                              <a:gd name="connsiteX124" fmla="*/ 4426933 w 4437566"/>
                              <a:gd name="connsiteY124" fmla="*/ 1263438 h 2581875"/>
                              <a:gd name="connsiteX125" fmla="*/ 4416301 w 4437566"/>
                              <a:gd name="connsiteY125" fmla="*/ 1231540 h 2581875"/>
                              <a:gd name="connsiteX126" fmla="*/ 4405668 w 4437566"/>
                              <a:gd name="connsiteY126" fmla="*/ 1157112 h 2581875"/>
                              <a:gd name="connsiteX127" fmla="*/ 4057392 w 4437566"/>
                              <a:gd name="connsiteY127" fmla="*/ 96103 h 2581875"/>
                              <a:gd name="connsiteX128" fmla="*/ 3342412 w 4437566"/>
                              <a:gd name="connsiteY128" fmla="*/ 168284 h 2581875"/>
                              <a:gd name="connsiteX129" fmla="*/ 3310514 w 4437566"/>
                              <a:gd name="connsiteY129" fmla="*/ 178917 h 2581875"/>
                              <a:gd name="connsiteX130" fmla="*/ 3172291 w 4437566"/>
                              <a:gd name="connsiteY130" fmla="*/ 210815 h 2581875"/>
                              <a:gd name="connsiteX131" fmla="*/ 3068463 w 4437566"/>
                              <a:gd name="connsiteY131" fmla="*/ 0 h 2581875"/>
                              <a:gd name="connsiteX0" fmla="*/ 3068463 w 4437566"/>
                              <a:gd name="connsiteY0" fmla="*/ 0 h 2581875"/>
                              <a:gd name="connsiteX1" fmla="*/ 3093861 w 4437566"/>
                              <a:gd name="connsiteY1" fmla="*/ 1143529 h 2581875"/>
                              <a:gd name="connsiteX2" fmla="*/ 2980905 w 4437566"/>
                              <a:gd name="connsiteY2" fmla="*/ 1167745 h 2581875"/>
                              <a:gd name="connsiteX3" fmla="*/ 1801675 w 4437566"/>
                              <a:gd name="connsiteY3" fmla="*/ 1217165 h 2581875"/>
                              <a:gd name="connsiteX4" fmla="*/ 1779426 w 4437566"/>
                              <a:gd name="connsiteY4" fmla="*/ 753075 h 2581875"/>
                              <a:gd name="connsiteX5" fmla="*/ 1768794 w 4437566"/>
                              <a:gd name="connsiteY5" fmla="*/ 710545 h 2581875"/>
                              <a:gd name="connsiteX6" fmla="*/ 1747528 w 4437566"/>
                              <a:gd name="connsiteY6" fmla="*/ 689280 h 2581875"/>
                              <a:gd name="connsiteX7" fmla="*/ 1726263 w 4437566"/>
                              <a:gd name="connsiteY7" fmla="*/ 657382 h 2581875"/>
                              <a:gd name="connsiteX8" fmla="*/ 1704998 w 4437566"/>
                              <a:gd name="connsiteY8" fmla="*/ 572322 h 2581875"/>
                              <a:gd name="connsiteX9" fmla="*/ 1566775 w 4437566"/>
                              <a:gd name="connsiteY9" fmla="*/ 497894 h 2581875"/>
                              <a:gd name="connsiteX10" fmla="*/ 1534877 w 4437566"/>
                              <a:gd name="connsiteY10" fmla="*/ 487261 h 2581875"/>
                              <a:gd name="connsiteX11" fmla="*/ 1471082 w 4437566"/>
                              <a:gd name="connsiteY11" fmla="*/ 455363 h 2581875"/>
                              <a:gd name="connsiteX12" fmla="*/ 1439184 w 4437566"/>
                              <a:gd name="connsiteY12" fmla="*/ 434098 h 2581875"/>
                              <a:gd name="connsiteX13" fmla="*/ 1375389 w 4437566"/>
                              <a:gd name="connsiteY13" fmla="*/ 412833 h 2581875"/>
                              <a:gd name="connsiteX14" fmla="*/ 1311594 w 4437566"/>
                              <a:gd name="connsiteY14" fmla="*/ 380936 h 2581875"/>
                              <a:gd name="connsiteX15" fmla="*/ 1258431 w 4437566"/>
                              <a:gd name="connsiteY15" fmla="*/ 359670 h 2581875"/>
                              <a:gd name="connsiteX16" fmla="*/ 1184003 w 4437566"/>
                              <a:gd name="connsiteY16" fmla="*/ 349038 h 2581875"/>
                              <a:gd name="connsiteX17" fmla="*/ 1024514 w 4437566"/>
                              <a:gd name="connsiteY17" fmla="*/ 327773 h 2581875"/>
                              <a:gd name="connsiteX18" fmla="*/ 684273 w 4437566"/>
                              <a:gd name="connsiteY18" fmla="*/ 338405 h 2581875"/>
                              <a:gd name="connsiteX19" fmla="*/ 620477 w 4437566"/>
                              <a:gd name="connsiteY19" fmla="*/ 359670 h 2581875"/>
                              <a:gd name="connsiteX20" fmla="*/ 577947 w 4437566"/>
                              <a:gd name="connsiteY20" fmla="*/ 391568 h 2581875"/>
                              <a:gd name="connsiteX21" fmla="*/ 503519 w 4437566"/>
                              <a:gd name="connsiteY21" fmla="*/ 423466 h 2581875"/>
                              <a:gd name="connsiteX22" fmla="*/ 386561 w 4437566"/>
                              <a:gd name="connsiteY22" fmla="*/ 465996 h 2581875"/>
                              <a:gd name="connsiteX23" fmla="*/ 322766 w 4437566"/>
                              <a:gd name="connsiteY23" fmla="*/ 487261 h 2581875"/>
                              <a:gd name="connsiteX24" fmla="*/ 258970 w 4437566"/>
                              <a:gd name="connsiteY24" fmla="*/ 529791 h 2581875"/>
                              <a:gd name="connsiteX25" fmla="*/ 184542 w 4437566"/>
                              <a:gd name="connsiteY25" fmla="*/ 593587 h 2581875"/>
                              <a:gd name="connsiteX26" fmla="*/ 99482 w 4437566"/>
                              <a:gd name="connsiteY26" fmla="*/ 689280 h 2581875"/>
                              <a:gd name="connsiteX27" fmla="*/ 67584 w 4437566"/>
                              <a:gd name="connsiteY27" fmla="*/ 710545 h 2581875"/>
                              <a:gd name="connsiteX28" fmla="*/ 56952 w 4437566"/>
                              <a:gd name="connsiteY28" fmla="*/ 742443 h 2581875"/>
                              <a:gd name="connsiteX29" fmla="*/ 35687 w 4437566"/>
                              <a:gd name="connsiteY29" fmla="*/ 784973 h 2581875"/>
                              <a:gd name="connsiteX30" fmla="*/ 25054 w 4437566"/>
                              <a:gd name="connsiteY30" fmla="*/ 859401 h 2581875"/>
                              <a:gd name="connsiteX31" fmla="*/ 35687 w 4437566"/>
                              <a:gd name="connsiteY31" fmla="*/ 1146480 h 2581875"/>
                              <a:gd name="connsiteX32" fmla="*/ 56952 w 4437566"/>
                              <a:gd name="connsiteY32" fmla="*/ 1943922 h 2581875"/>
                              <a:gd name="connsiteX33" fmla="*/ 99482 w 4437566"/>
                              <a:gd name="connsiteY33" fmla="*/ 2028982 h 2581875"/>
                              <a:gd name="connsiteX34" fmla="*/ 120747 w 4437566"/>
                              <a:gd name="connsiteY34" fmla="*/ 2060880 h 2581875"/>
                              <a:gd name="connsiteX35" fmla="*/ 131380 w 4437566"/>
                              <a:gd name="connsiteY35" fmla="*/ 2092777 h 2581875"/>
                              <a:gd name="connsiteX36" fmla="*/ 152645 w 4437566"/>
                              <a:gd name="connsiteY36" fmla="*/ 2114043 h 2581875"/>
                              <a:gd name="connsiteX37" fmla="*/ 216440 w 4437566"/>
                              <a:gd name="connsiteY37" fmla="*/ 2145940 h 2581875"/>
                              <a:gd name="connsiteX38" fmla="*/ 258970 w 4437566"/>
                              <a:gd name="connsiteY38" fmla="*/ 2177838 h 2581875"/>
                              <a:gd name="connsiteX39" fmla="*/ 290868 w 4437566"/>
                              <a:gd name="connsiteY39" fmla="*/ 2209736 h 2581875"/>
                              <a:gd name="connsiteX40" fmla="*/ 322766 w 4437566"/>
                              <a:gd name="connsiteY40" fmla="*/ 2220368 h 2581875"/>
                              <a:gd name="connsiteX41" fmla="*/ 386561 w 4437566"/>
                              <a:gd name="connsiteY41" fmla="*/ 2305429 h 2581875"/>
                              <a:gd name="connsiteX42" fmla="*/ 418459 w 4437566"/>
                              <a:gd name="connsiteY42" fmla="*/ 2316061 h 2581875"/>
                              <a:gd name="connsiteX43" fmla="*/ 450356 w 4437566"/>
                              <a:gd name="connsiteY43" fmla="*/ 2337326 h 2581875"/>
                              <a:gd name="connsiteX44" fmla="*/ 567314 w 4437566"/>
                              <a:gd name="connsiteY44" fmla="*/ 2369224 h 2581875"/>
                              <a:gd name="connsiteX45" fmla="*/ 652375 w 4437566"/>
                              <a:gd name="connsiteY45" fmla="*/ 2464917 h 2581875"/>
                              <a:gd name="connsiteX46" fmla="*/ 684273 w 4437566"/>
                              <a:gd name="connsiteY46" fmla="*/ 2486182 h 2581875"/>
                              <a:gd name="connsiteX47" fmla="*/ 748068 w 4437566"/>
                              <a:gd name="connsiteY47" fmla="*/ 2528712 h 2581875"/>
                              <a:gd name="connsiteX48" fmla="*/ 779966 w 4437566"/>
                              <a:gd name="connsiteY48" fmla="*/ 2549977 h 2581875"/>
                              <a:gd name="connsiteX49" fmla="*/ 950087 w 4437566"/>
                              <a:gd name="connsiteY49" fmla="*/ 2549977 h 2581875"/>
                              <a:gd name="connsiteX50" fmla="*/ 1013882 w 4437566"/>
                              <a:gd name="connsiteY50" fmla="*/ 2518080 h 2581875"/>
                              <a:gd name="connsiteX51" fmla="*/ 1035147 w 4437566"/>
                              <a:gd name="connsiteY51" fmla="*/ 2486182 h 2581875"/>
                              <a:gd name="connsiteX52" fmla="*/ 1173370 w 4437566"/>
                              <a:gd name="connsiteY52" fmla="*/ 2422387 h 2581875"/>
                              <a:gd name="connsiteX53" fmla="*/ 1205268 w 4437566"/>
                              <a:gd name="connsiteY53" fmla="*/ 2401122 h 2581875"/>
                              <a:gd name="connsiteX54" fmla="*/ 1269063 w 4437566"/>
                              <a:gd name="connsiteY54" fmla="*/ 2379857 h 2581875"/>
                              <a:gd name="connsiteX55" fmla="*/ 1300961 w 4437566"/>
                              <a:gd name="connsiteY55" fmla="*/ 2369224 h 2581875"/>
                              <a:gd name="connsiteX56" fmla="*/ 1332859 w 4437566"/>
                              <a:gd name="connsiteY56" fmla="*/ 2347959 h 2581875"/>
                              <a:gd name="connsiteX57" fmla="*/ 1343491 w 4437566"/>
                              <a:gd name="connsiteY57" fmla="*/ 2209736 h 2581875"/>
                              <a:gd name="connsiteX58" fmla="*/ 1364756 w 4437566"/>
                              <a:gd name="connsiteY58" fmla="*/ 2188470 h 2581875"/>
                              <a:gd name="connsiteX59" fmla="*/ 1481714 w 4437566"/>
                              <a:gd name="connsiteY59" fmla="*/ 2135308 h 2581875"/>
                              <a:gd name="connsiteX60" fmla="*/ 1524245 w 4437566"/>
                              <a:gd name="connsiteY60" fmla="*/ 2082145 h 2581875"/>
                              <a:gd name="connsiteX61" fmla="*/ 1545510 w 4437566"/>
                              <a:gd name="connsiteY61" fmla="*/ 2039615 h 2581875"/>
                              <a:gd name="connsiteX62" fmla="*/ 1630570 w 4437566"/>
                              <a:gd name="connsiteY62" fmla="*/ 2007717 h 2581875"/>
                              <a:gd name="connsiteX63" fmla="*/ 1747528 w 4437566"/>
                              <a:gd name="connsiteY63" fmla="*/ 1975819 h 2581875"/>
                              <a:gd name="connsiteX64" fmla="*/ 1779426 w 4437566"/>
                              <a:gd name="connsiteY64" fmla="*/ 1954554 h 2581875"/>
                              <a:gd name="connsiteX65" fmla="*/ 1800691 w 4437566"/>
                              <a:gd name="connsiteY65" fmla="*/ 1922657 h 2581875"/>
                              <a:gd name="connsiteX66" fmla="*/ 1821956 w 4437566"/>
                              <a:gd name="connsiteY66" fmla="*/ 1901391 h 2581875"/>
                              <a:gd name="connsiteX67" fmla="*/ 1832589 w 4437566"/>
                              <a:gd name="connsiteY67" fmla="*/ 1710005 h 2581875"/>
                              <a:gd name="connsiteX68" fmla="*/ 1843221 w 4437566"/>
                              <a:gd name="connsiteY68" fmla="*/ 1678108 h 2581875"/>
                              <a:gd name="connsiteX69" fmla="*/ 1864487 w 4437566"/>
                              <a:gd name="connsiteY69" fmla="*/ 1656843 h 2581875"/>
                              <a:gd name="connsiteX70" fmla="*/ 1875119 w 4437566"/>
                              <a:gd name="connsiteY70" fmla="*/ 1624945 h 2581875"/>
                              <a:gd name="connsiteX71" fmla="*/ 1938914 w 4437566"/>
                              <a:gd name="connsiteY71" fmla="*/ 1571782 h 2581875"/>
                              <a:gd name="connsiteX72" fmla="*/ 1960180 w 4437566"/>
                              <a:gd name="connsiteY72" fmla="*/ 1550517 h 2581875"/>
                              <a:gd name="connsiteX73" fmla="*/ 2023975 w 4437566"/>
                              <a:gd name="connsiteY73" fmla="*/ 1518619 h 2581875"/>
                              <a:gd name="connsiteX74" fmla="*/ 2268524 w 4437566"/>
                              <a:gd name="connsiteY74" fmla="*/ 1529252 h 2581875"/>
                              <a:gd name="connsiteX75" fmla="*/ 2342952 w 4437566"/>
                              <a:gd name="connsiteY75" fmla="*/ 1539884 h 2581875"/>
                              <a:gd name="connsiteX76" fmla="*/ 2374849 w 4437566"/>
                              <a:gd name="connsiteY76" fmla="*/ 1550517 h 2581875"/>
                              <a:gd name="connsiteX77" fmla="*/ 2949007 w 4437566"/>
                              <a:gd name="connsiteY77" fmla="*/ 1561150 h 2581875"/>
                              <a:gd name="connsiteX78" fmla="*/ 3278617 w 4437566"/>
                              <a:gd name="connsiteY78" fmla="*/ 1529252 h 2581875"/>
                              <a:gd name="connsiteX79" fmla="*/ 3321147 w 4437566"/>
                              <a:gd name="connsiteY79" fmla="*/ 1507987 h 2581875"/>
                              <a:gd name="connsiteX80" fmla="*/ 3427473 w 4437566"/>
                              <a:gd name="connsiteY80" fmla="*/ 1486722 h 2581875"/>
                              <a:gd name="connsiteX81" fmla="*/ 3480635 w 4437566"/>
                              <a:gd name="connsiteY81" fmla="*/ 1465457 h 2581875"/>
                              <a:gd name="connsiteX82" fmla="*/ 3523166 w 4437566"/>
                              <a:gd name="connsiteY82" fmla="*/ 1444191 h 2581875"/>
                              <a:gd name="connsiteX83" fmla="*/ 3618859 w 4437566"/>
                              <a:gd name="connsiteY83" fmla="*/ 1422926 h 2581875"/>
                              <a:gd name="connsiteX84" fmla="*/ 3672021 w 4437566"/>
                              <a:gd name="connsiteY84" fmla="*/ 1401661 h 2581875"/>
                              <a:gd name="connsiteX85" fmla="*/ 3735817 w 4437566"/>
                              <a:gd name="connsiteY85" fmla="*/ 1359131 h 2581875"/>
                              <a:gd name="connsiteX86" fmla="*/ 3799612 w 4437566"/>
                              <a:gd name="connsiteY86" fmla="*/ 1305968 h 2581875"/>
                              <a:gd name="connsiteX87" fmla="*/ 3820877 w 4437566"/>
                              <a:gd name="connsiteY87" fmla="*/ 1274070 h 2581875"/>
                              <a:gd name="connsiteX88" fmla="*/ 3852775 w 4437566"/>
                              <a:gd name="connsiteY88" fmla="*/ 1199643 h 2581875"/>
                              <a:gd name="connsiteX89" fmla="*/ 3884673 w 4437566"/>
                              <a:gd name="connsiteY89" fmla="*/ 1178377 h 2581875"/>
                              <a:gd name="connsiteX90" fmla="*/ 3980366 w 4437566"/>
                              <a:gd name="connsiteY90" fmla="*/ 1189010 h 2581875"/>
                              <a:gd name="connsiteX91" fmla="*/ 3969733 w 4437566"/>
                              <a:gd name="connsiteY91" fmla="*/ 1231540 h 2581875"/>
                              <a:gd name="connsiteX92" fmla="*/ 3948468 w 4437566"/>
                              <a:gd name="connsiteY92" fmla="*/ 1263438 h 2581875"/>
                              <a:gd name="connsiteX93" fmla="*/ 3937835 w 4437566"/>
                              <a:gd name="connsiteY93" fmla="*/ 1295336 h 2581875"/>
                              <a:gd name="connsiteX94" fmla="*/ 3863407 w 4437566"/>
                              <a:gd name="connsiteY94" fmla="*/ 1412294 h 2581875"/>
                              <a:gd name="connsiteX95" fmla="*/ 3799612 w 4437566"/>
                              <a:gd name="connsiteY95" fmla="*/ 1614312 h 2581875"/>
                              <a:gd name="connsiteX96" fmla="*/ 3788980 w 4437566"/>
                              <a:gd name="connsiteY96" fmla="*/ 1646210 h 2581875"/>
                              <a:gd name="connsiteX97" fmla="*/ 3767714 w 4437566"/>
                              <a:gd name="connsiteY97" fmla="*/ 1922657 h 2581875"/>
                              <a:gd name="connsiteX98" fmla="*/ 3757082 w 4437566"/>
                              <a:gd name="connsiteY98" fmla="*/ 1975819 h 2581875"/>
                              <a:gd name="connsiteX99" fmla="*/ 3746449 w 4437566"/>
                              <a:gd name="connsiteY99" fmla="*/ 2071512 h 2581875"/>
                              <a:gd name="connsiteX100" fmla="*/ 3757082 w 4437566"/>
                              <a:gd name="connsiteY100" fmla="*/ 2326694 h 2581875"/>
                              <a:gd name="connsiteX101" fmla="*/ 3810245 w 4437566"/>
                              <a:gd name="connsiteY101" fmla="*/ 2379857 h 2581875"/>
                              <a:gd name="connsiteX102" fmla="*/ 3863407 w 4437566"/>
                              <a:gd name="connsiteY102" fmla="*/ 2443652 h 2581875"/>
                              <a:gd name="connsiteX103" fmla="*/ 3895305 w 4437566"/>
                              <a:gd name="connsiteY103" fmla="*/ 2464917 h 2581875"/>
                              <a:gd name="connsiteX104" fmla="*/ 3937835 w 4437566"/>
                              <a:gd name="connsiteY104" fmla="*/ 2528712 h 2581875"/>
                              <a:gd name="connsiteX105" fmla="*/ 3959101 w 4437566"/>
                              <a:gd name="connsiteY105" fmla="*/ 2560610 h 2581875"/>
                              <a:gd name="connsiteX106" fmla="*/ 3990998 w 4437566"/>
                              <a:gd name="connsiteY106" fmla="*/ 2581875 h 2581875"/>
                              <a:gd name="connsiteX107" fmla="*/ 4012263 w 4437566"/>
                              <a:gd name="connsiteY107" fmla="*/ 2549977 h 2581875"/>
                              <a:gd name="connsiteX108" fmla="*/ 4076059 w 4437566"/>
                              <a:gd name="connsiteY108" fmla="*/ 2496815 h 2581875"/>
                              <a:gd name="connsiteX109" fmla="*/ 4086691 w 4437566"/>
                              <a:gd name="connsiteY109" fmla="*/ 2464917 h 2581875"/>
                              <a:gd name="connsiteX110" fmla="*/ 4107956 w 4437566"/>
                              <a:gd name="connsiteY110" fmla="*/ 2422387 h 2581875"/>
                              <a:gd name="connsiteX111" fmla="*/ 4118589 w 4437566"/>
                              <a:gd name="connsiteY111" fmla="*/ 2220368 h 2581875"/>
                              <a:gd name="connsiteX112" fmla="*/ 4129221 w 4437566"/>
                              <a:gd name="connsiteY112" fmla="*/ 2060880 h 2581875"/>
                              <a:gd name="connsiteX113" fmla="*/ 4139854 w 4437566"/>
                              <a:gd name="connsiteY113" fmla="*/ 2018350 h 2581875"/>
                              <a:gd name="connsiteX114" fmla="*/ 4182384 w 4437566"/>
                              <a:gd name="connsiteY114" fmla="*/ 1869494 h 2581875"/>
                              <a:gd name="connsiteX115" fmla="*/ 4214282 w 4437566"/>
                              <a:gd name="connsiteY115" fmla="*/ 1848229 h 2581875"/>
                              <a:gd name="connsiteX116" fmla="*/ 4246180 w 4437566"/>
                              <a:gd name="connsiteY116" fmla="*/ 1795066 h 2581875"/>
                              <a:gd name="connsiteX117" fmla="*/ 4267445 w 4437566"/>
                              <a:gd name="connsiteY117" fmla="*/ 1763168 h 2581875"/>
                              <a:gd name="connsiteX118" fmla="*/ 4299342 w 4437566"/>
                              <a:gd name="connsiteY118" fmla="*/ 1741903 h 2581875"/>
                              <a:gd name="connsiteX119" fmla="*/ 4352505 w 4437566"/>
                              <a:gd name="connsiteY119" fmla="*/ 1678108 h 2581875"/>
                              <a:gd name="connsiteX120" fmla="*/ 4373770 w 4437566"/>
                              <a:gd name="connsiteY120" fmla="*/ 1593047 h 2581875"/>
                              <a:gd name="connsiteX121" fmla="*/ 4384403 w 4437566"/>
                              <a:gd name="connsiteY121" fmla="*/ 1561150 h 2581875"/>
                              <a:gd name="connsiteX122" fmla="*/ 4405668 w 4437566"/>
                              <a:gd name="connsiteY122" fmla="*/ 1539884 h 2581875"/>
                              <a:gd name="connsiteX123" fmla="*/ 4437566 w 4437566"/>
                              <a:gd name="connsiteY123" fmla="*/ 1465457 h 2581875"/>
                              <a:gd name="connsiteX124" fmla="*/ 4426933 w 4437566"/>
                              <a:gd name="connsiteY124" fmla="*/ 1263438 h 2581875"/>
                              <a:gd name="connsiteX125" fmla="*/ 4416301 w 4437566"/>
                              <a:gd name="connsiteY125" fmla="*/ 1231540 h 2581875"/>
                              <a:gd name="connsiteX126" fmla="*/ 4405668 w 4437566"/>
                              <a:gd name="connsiteY126" fmla="*/ 1157112 h 2581875"/>
                              <a:gd name="connsiteX127" fmla="*/ 4057392 w 4437566"/>
                              <a:gd name="connsiteY127" fmla="*/ 96103 h 2581875"/>
                              <a:gd name="connsiteX128" fmla="*/ 3310514 w 4437566"/>
                              <a:gd name="connsiteY128" fmla="*/ 178917 h 2581875"/>
                              <a:gd name="connsiteX129" fmla="*/ 3172291 w 4437566"/>
                              <a:gd name="connsiteY129" fmla="*/ 210815 h 2581875"/>
                              <a:gd name="connsiteX130" fmla="*/ 3068463 w 4437566"/>
                              <a:gd name="connsiteY130" fmla="*/ 0 h 2581875"/>
                              <a:gd name="connsiteX0" fmla="*/ 3068463 w 4437566"/>
                              <a:gd name="connsiteY0" fmla="*/ 0 h 2581875"/>
                              <a:gd name="connsiteX1" fmla="*/ 3093861 w 4437566"/>
                              <a:gd name="connsiteY1" fmla="*/ 1143529 h 2581875"/>
                              <a:gd name="connsiteX2" fmla="*/ 2980905 w 4437566"/>
                              <a:gd name="connsiteY2" fmla="*/ 1167745 h 2581875"/>
                              <a:gd name="connsiteX3" fmla="*/ 1801675 w 4437566"/>
                              <a:gd name="connsiteY3" fmla="*/ 1217165 h 2581875"/>
                              <a:gd name="connsiteX4" fmla="*/ 1779426 w 4437566"/>
                              <a:gd name="connsiteY4" fmla="*/ 753075 h 2581875"/>
                              <a:gd name="connsiteX5" fmla="*/ 1768794 w 4437566"/>
                              <a:gd name="connsiteY5" fmla="*/ 710545 h 2581875"/>
                              <a:gd name="connsiteX6" fmla="*/ 1747528 w 4437566"/>
                              <a:gd name="connsiteY6" fmla="*/ 689280 h 2581875"/>
                              <a:gd name="connsiteX7" fmla="*/ 1726263 w 4437566"/>
                              <a:gd name="connsiteY7" fmla="*/ 657382 h 2581875"/>
                              <a:gd name="connsiteX8" fmla="*/ 1704998 w 4437566"/>
                              <a:gd name="connsiteY8" fmla="*/ 572322 h 2581875"/>
                              <a:gd name="connsiteX9" fmla="*/ 1566775 w 4437566"/>
                              <a:gd name="connsiteY9" fmla="*/ 497894 h 2581875"/>
                              <a:gd name="connsiteX10" fmla="*/ 1534877 w 4437566"/>
                              <a:gd name="connsiteY10" fmla="*/ 487261 h 2581875"/>
                              <a:gd name="connsiteX11" fmla="*/ 1471082 w 4437566"/>
                              <a:gd name="connsiteY11" fmla="*/ 455363 h 2581875"/>
                              <a:gd name="connsiteX12" fmla="*/ 1439184 w 4437566"/>
                              <a:gd name="connsiteY12" fmla="*/ 434098 h 2581875"/>
                              <a:gd name="connsiteX13" fmla="*/ 1375389 w 4437566"/>
                              <a:gd name="connsiteY13" fmla="*/ 412833 h 2581875"/>
                              <a:gd name="connsiteX14" fmla="*/ 1311594 w 4437566"/>
                              <a:gd name="connsiteY14" fmla="*/ 380936 h 2581875"/>
                              <a:gd name="connsiteX15" fmla="*/ 1258431 w 4437566"/>
                              <a:gd name="connsiteY15" fmla="*/ 359670 h 2581875"/>
                              <a:gd name="connsiteX16" fmla="*/ 1184003 w 4437566"/>
                              <a:gd name="connsiteY16" fmla="*/ 349038 h 2581875"/>
                              <a:gd name="connsiteX17" fmla="*/ 1024514 w 4437566"/>
                              <a:gd name="connsiteY17" fmla="*/ 327773 h 2581875"/>
                              <a:gd name="connsiteX18" fmla="*/ 684273 w 4437566"/>
                              <a:gd name="connsiteY18" fmla="*/ 338405 h 2581875"/>
                              <a:gd name="connsiteX19" fmla="*/ 620477 w 4437566"/>
                              <a:gd name="connsiteY19" fmla="*/ 359670 h 2581875"/>
                              <a:gd name="connsiteX20" fmla="*/ 577947 w 4437566"/>
                              <a:gd name="connsiteY20" fmla="*/ 391568 h 2581875"/>
                              <a:gd name="connsiteX21" fmla="*/ 503519 w 4437566"/>
                              <a:gd name="connsiteY21" fmla="*/ 423466 h 2581875"/>
                              <a:gd name="connsiteX22" fmla="*/ 386561 w 4437566"/>
                              <a:gd name="connsiteY22" fmla="*/ 465996 h 2581875"/>
                              <a:gd name="connsiteX23" fmla="*/ 322766 w 4437566"/>
                              <a:gd name="connsiteY23" fmla="*/ 487261 h 2581875"/>
                              <a:gd name="connsiteX24" fmla="*/ 258970 w 4437566"/>
                              <a:gd name="connsiteY24" fmla="*/ 529791 h 2581875"/>
                              <a:gd name="connsiteX25" fmla="*/ 184542 w 4437566"/>
                              <a:gd name="connsiteY25" fmla="*/ 593587 h 2581875"/>
                              <a:gd name="connsiteX26" fmla="*/ 99482 w 4437566"/>
                              <a:gd name="connsiteY26" fmla="*/ 689280 h 2581875"/>
                              <a:gd name="connsiteX27" fmla="*/ 67584 w 4437566"/>
                              <a:gd name="connsiteY27" fmla="*/ 710545 h 2581875"/>
                              <a:gd name="connsiteX28" fmla="*/ 56952 w 4437566"/>
                              <a:gd name="connsiteY28" fmla="*/ 742443 h 2581875"/>
                              <a:gd name="connsiteX29" fmla="*/ 35687 w 4437566"/>
                              <a:gd name="connsiteY29" fmla="*/ 784973 h 2581875"/>
                              <a:gd name="connsiteX30" fmla="*/ 25054 w 4437566"/>
                              <a:gd name="connsiteY30" fmla="*/ 859401 h 2581875"/>
                              <a:gd name="connsiteX31" fmla="*/ 35687 w 4437566"/>
                              <a:gd name="connsiteY31" fmla="*/ 1146480 h 2581875"/>
                              <a:gd name="connsiteX32" fmla="*/ 56952 w 4437566"/>
                              <a:gd name="connsiteY32" fmla="*/ 1943922 h 2581875"/>
                              <a:gd name="connsiteX33" fmla="*/ 99482 w 4437566"/>
                              <a:gd name="connsiteY33" fmla="*/ 2028982 h 2581875"/>
                              <a:gd name="connsiteX34" fmla="*/ 120747 w 4437566"/>
                              <a:gd name="connsiteY34" fmla="*/ 2060880 h 2581875"/>
                              <a:gd name="connsiteX35" fmla="*/ 131380 w 4437566"/>
                              <a:gd name="connsiteY35" fmla="*/ 2092777 h 2581875"/>
                              <a:gd name="connsiteX36" fmla="*/ 152645 w 4437566"/>
                              <a:gd name="connsiteY36" fmla="*/ 2114043 h 2581875"/>
                              <a:gd name="connsiteX37" fmla="*/ 216440 w 4437566"/>
                              <a:gd name="connsiteY37" fmla="*/ 2145940 h 2581875"/>
                              <a:gd name="connsiteX38" fmla="*/ 258970 w 4437566"/>
                              <a:gd name="connsiteY38" fmla="*/ 2177838 h 2581875"/>
                              <a:gd name="connsiteX39" fmla="*/ 290868 w 4437566"/>
                              <a:gd name="connsiteY39" fmla="*/ 2209736 h 2581875"/>
                              <a:gd name="connsiteX40" fmla="*/ 322766 w 4437566"/>
                              <a:gd name="connsiteY40" fmla="*/ 2220368 h 2581875"/>
                              <a:gd name="connsiteX41" fmla="*/ 386561 w 4437566"/>
                              <a:gd name="connsiteY41" fmla="*/ 2305429 h 2581875"/>
                              <a:gd name="connsiteX42" fmla="*/ 418459 w 4437566"/>
                              <a:gd name="connsiteY42" fmla="*/ 2316061 h 2581875"/>
                              <a:gd name="connsiteX43" fmla="*/ 450356 w 4437566"/>
                              <a:gd name="connsiteY43" fmla="*/ 2337326 h 2581875"/>
                              <a:gd name="connsiteX44" fmla="*/ 567314 w 4437566"/>
                              <a:gd name="connsiteY44" fmla="*/ 2369224 h 2581875"/>
                              <a:gd name="connsiteX45" fmla="*/ 652375 w 4437566"/>
                              <a:gd name="connsiteY45" fmla="*/ 2464917 h 2581875"/>
                              <a:gd name="connsiteX46" fmla="*/ 684273 w 4437566"/>
                              <a:gd name="connsiteY46" fmla="*/ 2486182 h 2581875"/>
                              <a:gd name="connsiteX47" fmla="*/ 748068 w 4437566"/>
                              <a:gd name="connsiteY47" fmla="*/ 2528712 h 2581875"/>
                              <a:gd name="connsiteX48" fmla="*/ 779966 w 4437566"/>
                              <a:gd name="connsiteY48" fmla="*/ 2549977 h 2581875"/>
                              <a:gd name="connsiteX49" fmla="*/ 950087 w 4437566"/>
                              <a:gd name="connsiteY49" fmla="*/ 2549977 h 2581875"/>
                              <a:gd name="connsiteX50" fmla="*/ 1013882 w 4437566"/>
                              <a:gd name="connsiteY50" fmla="*/ 2518080 h 2581875"/>
                              <a:gd name="connsiteX51" fmla="*/ 1035147 w 4437566"/>
                              <a:gd name="connsiteY51" fmla="*/ 2486182 h 2581875"/>
                              <a:gd name="connsiteX52" fmla="*/ 1173370 w 4437566"/>
                              <a:gd name="connsiteY52" fmla="*/ 2422387 h 2581875"/>
                              <a:gd name="connsiteX53" fmla="*/ 1205268 w 4437566"/>
                              <a:gd name="connsiteY53" fmla="*/ 2401122 h 2581875"/>
                              <a:gd name="connsiteX54" fmla="*/ 1269063 w 4437566"/>
                              <a:gd name="connsiteY54" fmla="*/ 2379857 h 2581875"/>
                              <a:gd name="connsiteX55" fmla="*/ 1300961 w 4437566"/>
                              <a:gd name="connsiteY55" fmla="*/ 2369224 h 2581875"/>
                              <a:gd name="connsiteX56" fmla="*/ 1332859 w 4437566"/>
                              <a:gd name="connsiteY56" fmla="*/ 2347959 h 2581875"/>
                              <a:gd name="connsiteX57" fmla="*/ 1343491 w 4437566"/>
                              <a:gd name="connsiteY57" fmla="*/ 2209736 h 2581875"/>
                              <a:gd name="connsiteX58" fmla="*/ 1364756 w 4437566"/>
                              <a:gd name="connsiteY58" fmla="*/ 2188470 h 2581875"/>
                              <a:gd name="connsiteX59" fmla="*/ 1481714 w 4437566"/>
                              <a:gd name="connsiteY59" fmla="*/ 2135308 h 2581875"/>
                              <a:gd name="connsiteX60" fmla="*/ 1524245 w 4437566"/>
                              <a:gd name="connsiteY60" fmla="*/ 2082145 h 2581875"/>
                              <a:gd name="connsiteX61" fmla="*/ 1545510 w 4437566"/>
                              <a:gd name="connsiteY61" fmla="*/ 2039615 h 2581875"/>
                              <a:gd name="connsiteX62" fmla="*/ 1630570 w 4437566"/>
                              <a:gd name="connsiteY62" fmla="*/ 2007717 h 2581875"/>
                              <a:gd name="connsiteX63" fmla="*/ 1747528 w 4437566"/>
                              <a:gd name="connsiteY63" fmla="*/ 1975819 h 2581875"/>
                              <a:gd name="connsiteX64" fmla="*/ 1779426 w 4437566"/>
                              <a:gd name="connsiteY64" fmla="*/ 1954554 h 2581875"/>
                              <a:gd name="connsiteX65" fmla="*/ 1800691 w 4437566"/>
                              <a:gd name="connsiteY65" fmla="*/ 1922657 h 2581875"/>
                              <a:gd name="connsiteX66" fmla="*/ 1821956 w 4437566"/>
                              <a:gd name="connsiteY66" fmla="*/ 1901391 h 2581875"/>
                              <a:gd name="connsiteX67" fmla="*/ 1832589 w 4437566"/>
                              <a:gd name="connsiteY67" fmla="*/ 1710005 h 2581875"/>
                              <a:gd name="connsiteX68" fmla="*/ 1843221 w 4437566"/>
                              <a:gd name="connsiteY68" fmla="*/ 1678108 h 2581875"/>
                              <a:gd name="connsiteX69" fmla="*/ 1864487 w 4437566"/>
                              <a:gd name="connsiteY69" fmla="*/ 1656843 h 2581875"/>
                              <a:gd name="connsiteX70" fmla="*/ 1875119 w 4437566"/>
                              <a:gd name="connsiteY70" fmla="*/ 1624945 h 2581875"/>
                              <a:gd name="connsiteX71" fmla="*/ 1938914 w 4437566"/>
                              <a:gd name="connsiteY71" fmla="*/ 1571782 h 2581875"/>
                              <a:gd name="connsiteX72" fmla="*/ 1960180 w 4437566"/>
                              <a:gd name="connsiteY72" fmla="*/ 1550517 h 2581875"/>
                              <a:gd name="connsiteX73" fmla="*/ 2023975 w 4437566"/>
                              <a:gd name="connsiteY73" fmla="*/ 1518619 h 2581875"/>
                              <a:gd name="connsiteX74" fmla="*/ 2268524 w 4437566"/>
                              <a:gd name="connsiteY74" fmla="*/ 1529252 h 2581875"/>
                              <a:gd name="connsiteX75" fmla="*/ 2342952 w 4437566"/>
                              <a:gd name="connsiteY75" fmla="*/ 1539884 h 2581875"/>
                              <a:gd name="connsiteX76" fmla="*/ 2374849 w 4437566"/>
                              <a:gd name="connsiteY76" fmla="*/ 1550517 h 2581875"/>
                              <a:gd name="connsiteX77" fmla="*/ 2949007 w 4437566"/>
                              <a:gd name="connsiteY77" fmla="*/ 1561150 h 2581875"/>
                              <a:gd name="connsiteX78" fmla="*/ 3278617 w 4437566"/>
                              <a:gd name="connsiteY78" fmla="*/ 1529252 h 2581875"/>
                              <a:gd name="connsiteX79" fmla="*/ 3321147 w 4437566"/>
                              <a:gd name="connsiteY79" fmla="*/ 1507987 h 2581875"/>
                              <a:gd name="connsiteX80" fmla="*/ 3427473 w 4437566"/>
                              <a:gd name="connsiteY80" fmla="*/ 1486722 h 2581875"/>
                              <a:gd name="connsiteX81" fmla="*/ 3480635 w 4437566"/>
                              <a:gd name="connsiteY81" fmla="*/ 1465457 h 2581875"/>
                              <a:gd name="connsiteX82" fmla="*/ 3523166 w 4437566"/>
                              <a:gd name="connsiteY82" fmla="*/ 1444191 h 2581875"/>
                              <a:gd name="connsiteX83" fmla="*/ 3618859 w 4437566"/>
                              <a:gd name="connsiteY83" fmla="*/ 1422926 h 2581875"/>
                              <a:gd name="connsiteX84" fmla="*/ 3672021 w 4437566"/>
                              <a:gd name="connsiteY84" fmla="*/ 1401661 h 2581875"/>
                              <a:gd name="connsiteX85" fmla="*/ 3735817 w 4437566"/>
                              <a:gd name="connsiteY85" fmla="*/ 1359131 h 2581875"/>
                              <a:gd name="connsiteX86" fmla="*/ 3799612 w 4437566"/>
                              <a:gd name="connsiteY86" fmla="*/ 1305968 h 2581875"/>
                              <a:gd name="connsiteX87" fmla="*/ 3820877 w 4437566"/>
                              <a:gd name="connsiteY87" fmla="*/ 1274070 h 2581875"/>
                              <a:gd name="connsiteX88" fmla="*/ 3852775 w 4437566"/>
                              <a:gd name="connsiteY88" fmla="*/ 1199643 h 2581875"/>
                              <a:gd name="connsiteX89" fmla="*/ 3884673 w 4437566"/>
                              <a:gd name="connsiteY89" fmla="*/ 1178377 h 2581875"/>
                              <a:gd name="connsiteX90" fmla="*/ 3980366 w 4437566"/>
                              <a:gd name="connsiteY90" fmla="*/ 1189010 h 2581875"/>
                              <a:gd name="connsiteX91" fmla="*/ 3969733 w 4437566"/>
                              <a:gd name="connsiteY91" fmla="*/ 1231540 h 2581875"/>
                              <a:gd name="connsiteX92" fmla="*/ 3948468 w 4437566"/>
                              <a:gd name="connsiteY92" fmla="*/ 1263438 h 2581875"/>
                              <a:gd name="connsiteX93" fmla="*/ 3937835 w 4437566"/>
                              <a:gd name="connsiteY93" fmla="*/ 1295336 h 2581875"/>
                              <a:gd name="connsiteX94" fmla="*/ 3863407 w 4437566"/>
                              <a:gd name="connsiteY94" fmla="*/ 1412294 h 2581875"/>
                              <a:gd name="connsiteX95" fmla="*/ 3799612 w 4437566"/>
                              <a:gd name="connsiteY95" fmla="*/ 1614312 h 2581875"/>
                              <a:gd name="connsiteX96" fmla="*/ 3788980 w 4437566"/>
                              <a:gd name="connsiteY96" fmla="*/ 1646210 h 2581875"/>
                              <a:gd name="connsiteX97" fmla="*/ 3767714 w 4437566"/>
                              <a:gd name="connsiteY97" fmla="*/ 1922657 h 2581875"/>
                              <a:gd name="connsiteX98" fmla="*/ 3757082 w 4437566"/>
                              <a:gd name="connsiteY98" fmla="*/ 1975819 h 2581875"/>
                              <a:gd name="connsiteX99" fmla="*/ 3746449 w 4437566"/>
                              <a:gd name="connsiteY99" fmla="*/ 2071512 h 2581875"/>
                              <a:gd name="connsiteX100" fmla="*/ 3757082 w 4437566"/>
                              <a:gd name="connsiteY100" fmla="*/ 2326694 h 2581875"/>
                              <a:gd name="connsiteX101" fmla="*/ 3810245 w 4437566"/>
                              <a:gd name="connsiteY101" fmla="*/ 2379857 h 2581875"/>
                              <a:gd name="connsiteX102" fmla="*/ 3863407 w 4437566"/>
                              <a:gd name="connsiteY102" fmla="*/ 2443652 h 2581875"/>
                              <a:gd name="connsiteX103" fmla="*/ 3895305 w 4437566"/>
                              <a:gd name="connsiteY103" fmla="*/ 2464917 h 2581875"/>
                              <a:gd name="connsiteX104" fmla="*/ 3937835 w 4437566"/>
                              <a:gd name="connsiteY104" fmla="*/ 2528712 h 2581875"/>
                              <a:gd name="connsiteX105" fmla="*/ 3959101 w 4437566"/>
                              <a:gd name="connsiteY105" fmla="*/ 2560610 h 2581875"/>
                              <a:gd name="connsiteX106" fmla="*/ 3990998 w 4437566"/>
                              <a:gd name="connsiteY106" fmla="*/ 2581875 h 2581875"/>
                              <a:gd name="connsiteX107" fmla="*/ 4012263 w 4437566"/>
                              <a:gd name="connsiteY107" fmla="*/ 2549977 h 2581875"/>
                              <a:gd name="connsiteX108" fmla="*/ 4076059 w 4437566"/>
                              <a:gd name="connsiteY108" fmla="*/ 2496815 h 2581875"/>
                              <a:gd name="connsiteX109" fmla="*/ 4086691 w 4437566"/>
                              <a:gd name="connsiteY109" fmla="*/ 2464917 h 2581875"/>
                              <a:gd name="connsiteX110" fmla="*/ 4107956 w 4437566"/>
                              <a:gd name="connsiteY110" fmla="*/ 2422387 h 2581875"/>
                              <a:gd name="connsiteX111" fmla="*/ 4118589 w 4437566"/>
                              <a:gd name="connsiteY111" fmla="*/ 2220368 h 2581875"/>
                              <a:gd name="connsiteX112" fmla="*/ 4129221 w 4437566"/>
                              <a:gd name="connsiteY112" fmla="*/ 2060880 h 2581875"/>
                              <a:gd name="connsiteX113" fmla="*/ 4139854 w 4437566"/>
                              <a:gd name="connsiteY113" fmla="*/ 2018350 h 2581875"/>
                              <a:gd name="connsiteX114" fmla="*/ 4182384 w 4437566"/>
                              <a:gd name="connsiteY114" fmla="*/ 1869494 h 2581875"/>
                              <a:gd name="connsiteX115" fmla="*/ 4214282 w 4437566"/>
                              <a:gd name="connsiteY115" fmla="*/ 1848229 h 2581875"/>
                              <a:gd name="connsiteX116" fmla="*/ 4246180 w 4437566"/>
                              <a:gd name="connsiteY116" fmla="*/ 1795066 h 2581875"/>
                              <a:gd name="connsiteX117" fmla="*/ 4267445 w 4437566"/>
                              <a:gd name="connsiteY117" fmla="*/ 1763168 h 2581875"/>
                              <a:gd name="connsiteX118" fmla="*/ 4299342 w 4437566"/>
                              <a:gd name="connsiteY118" fmla="*/ 1741903 h 2581875"/>
                              <a:gd name="connsiteX119" fmla="*/ 4352505 w 4437566"/>
                              <a:gd name="connsiteY119" fmla="*/ 1678108 h 2581875"/>
                              <a:gd name="connsiteX120" fmla="*/ 4373770 w 4437566"/>
                              <a:gd name="connsiteY120" fmla="*/ 1593047 h 2581875"/>
                              <a:gd name="connsiteX121" fmla="*/ 4384403 w 4437566"/>
                              <a:gd name="connsiteY121" fmla="*/ 1561150 h 2581875"/>
                              <a:gd name="connsiteX122" fmla="*/ 4405668 w 4437566"/>
                              <a:gd name="connsiteY122" fmla="*/ 1539884 h 2581875"/>
                              <a:gd name="connsiteX123" fmla="*/ 4437566 w 4437566"/>
                              <a:gd name="connsiteY123" fmla="*/ 1465457 h 2581875"/>
                              <a:gd name="connsiteX124" fmla="*/ 4426933 w 4437566"/>
                              <a:gd name="connsiteY124" fmla="*/ 1263438 h 2581875"/>
                              <a:gd name="connsiteX125" fmla="*/ 4416301 w 4437566"/>
                              <a:gd name="connsiteY125" fmla="*/ 1231540 h 2581875"/>
                              <a:gd name="connsiteX126" fmla="*/ 4405668 w 4437566"/>
                              <a:gd name="connsiteY126" fmla="*/ 1157112 h 2581875"/>
                              <a:gd name="connsiteX127" fmla="*/ 4057392 w 4437566"/>
                              <a:gd name="connsiteY127" fmla="*/ 96103 h 2581875"/>
                              <a:gd name="connsiteX128" fmla="*/ 3172291 w 4437566"/>
                              <a:gd name="connsiteY128" fmla="*/ 210815 h 2581875"/>
                              <a:gd name="connsiteX129" fmla="*/ 3068463 w 4437566"/>
                              <a:gd name="connsiteY129" fmla="*/ 0 h 2581875"/>
                              <a:gd name="connsiteX0" fmla="*/ 3068463 w 4437566"/>
                              <a:gd name="connsiteY0" fmla="*/ 97236 h 2679111"/>
                              <a:gd name="connsiteX1" fmla="*/ 3093861 w 4437566"/>
                              <a:gd name="connsiteY1" fmla="*/ 1240765 h 2679111"/>
                              <a:gd name="connsiteX2" fmla="*/ 2980905 w 4437566"/>
                              <a:gd name="connsiteY2" fmla="*/ 1264981 h 2679111"/>
                              <a:gd name="connsiteX3" fmla="*/ 1801675 w 4437566"/>
                              <a:gd name="connsiteY3" fmla="*/ 1314401 h 2679111"/>
                              <a:gd name="connsiteX4" fmla="*/ 1779426 w 4437566"/>
                              <a:gd name="connsiteY4" fmla="*/ 850311 h 2679111"/>
                              <a:gd name="connsiteX5" fmla="*/ 1768794 w 4437566"/>
                              <a:gd name="connsiteY5" fmla="*/ 807781 h 2679111"/>
                              <a:gd name="connsiteX6" fmla="*/ 1747528 w 4437566"/>
                              <a:gd name="connsiteY6" fmla="*/ 786516 h 2679111"/>
                              <a:gd name="connsiteX7" fmla="*/ 1726263 w 4437566"/>
                              <a:gd name="connsiteY7" fmla="*/ 754618 h 2679111"/>
                              <a:gd name="connsiteX8" fmla="*/ 1704998 w 4437566"/>
                              <a:gd name="connsiteY8" fmla="*/ 669558 h 2679111"/>
                              <a:gd name="connsiteX9" fmla="*/ 1566775 w 4437566"/>
                              <a:gd name="connsiteY9" fmla="*/ 595130 h 2679111"/>
                              <a:gd name="connsiteX10" fmla="*/ 1534877 w 4437566"/>
                              <a:gd name="connsiteY10" fmla="*/ 584497 h 2679111"/>
                              <a:gd name="connsiteX11" fmla="*/ 1471082 w 4437566"/>
                              <a:gd name="connsiteY11" fmla="*/ 552599 h 2679111"/>
                              <a:gd name="connsiteX12" fmla="*/ 1439184 w 4437566"/>
                              <a:gd name="connsiteY12" fmla="*/ 531334 h 2679111"/>
                              <a:gd name="connsiteX13" fmla="*/ 1375389 w 4437566"/>
                              <a:gd name="connsiteY13" fmla="*/ 510069 h 2679111"/>
                              <a:gd name="connsiteX14" fmla="*/ 1311594 w 4437566"/>
                              <a:gd name="connsiteY14" fmla="*/ 478172 h 2679111"/>
                              <a:gd name="connsiteX15" fmla="*/ 1258431 w 4437566"/>
                              <a:gd name="connsiteY15" fmla="*/ 456906 h 2679111"/>
                              <a:gd name="connsiteX16" fmla="*/ 1184003 w 4437566"/>
                              <a:gd name="connsiteY16" fmla="*/ 446274 h 2679111"/>
                              <a:gd name="connsiteX17" fmla="*/ 1024514 w 4437566"/>
                              <a:gd name="connsiteY17" fmla="*/ 425009 h 2679111"/>
                              <a:gd name="connsiteX18" fmla="*/ 684273 w 4437566"/>
                              <a:gd name="connsiteY18" fmla="*/ 435641 h 2679111"/>
                              <a:gd name="connsiteX19" fmla="*/ 620477 w 4437566"/>
                              <a:gd name="connsiteY19" fmla="*/ 456906 h 2679111"/>
                              <a:gd name="connsiteX20" fmla="*/ 577947 w 4437566"/>
                              <a:gd name="connsiteY20" fmla="*/ 488804 h 2679111"/>
                              <a:gd name="connsiteX21" fmla="*/ 503519 w 4437566"/>
                              <a:gd name="connsiteY21" fmla="*/ 520702 h 2679111"/>
                              <a:gd name="connsiteX22" fmla="*/ 386561 w 4437566"/>
                              <a:gd name="connsiteY22" fmla="*/ 563232 h 2679111"/>
                              <a:gd name="connsiteX23" fmla="*/ 322766 w 4437566"/>
                              <a:gd name="connsiteY23" fmla="*/ 584497 h 2679111"/>
                              <a:gd name="connsiteX24" fmla="*/ 258970 w 4437566"/>
                              <a:gd name="connsiteY24" fmla="*/ 627027 h 2679111"/>
                              <a:gd name="connsiteX25" fmla="*/ 184542 w 4437566"/>
                              <a:gd name="connsiteY25" fmla="*/ 690823 h 2679111"/>
                              <a:gd name="connsiteX26" fmla="*/ 99482 w 4437566"/>
                              <a:gd name="connsiteY26" fmla="*/ 786516 h 2679111"/>
                              <a:gd name="connsiteX27" fmla="*/ 67584 w 4437566"/>
                              <a:gd name="connsiteY27" fmla="*/ 807781 h 2679111"/>
                              <a:gd name="connsiteX28" fmla="*/ 56952 w 4437566"/>
                              <a:gd name="connsiteY28" fmla="*/ 839679 h 2679111"/>
                              <a:gd name="connsiteX29" fmla="*/ 35687 w 4437566"/>
                              <a:gd name="connsiteY29" fmla="*/ 882209 h 2679111"/>
                              <a:gd name="connsiteX30" fmla="*/ 25054 w 4437566"/>
                              <a:gd name="connsiteY30" fmla="*/ 956637 h 2679111"/>
                              <a:gd name="connsiteX31" fmla="*/ 35687 w 4437566"/>
                              <a:gd name="connsiteY31" fmla="*/ 1243716 h 2679111"/>
                              <a:gd name="connsiteX32" fmla="*/ 56952 w 4437566"/>
                              <a:gd name="connsiteY32" fmla="*/ 2041158 h 2679111"/>
                              <a:gd name="connsiteX33" fmla="*/ 99482 w 4437566"/>
                              <a:gd name="connsiteY33" fmla="*/ 2126218 h 2679111"/>
                              <a:gd name="connsiteX34" fmla="*/ 120747 w 4437566"/>
                              <a:gd name="connsiteY34" fmla="*/ 2158116 h 2679111"/>
                              <a:gd name="connsiteX35" fmla="*/ 131380 w 4437566"/>
                              <a:gd name="connsiteY35" fmla="*/ 2190013 h 2679111"/>
                              <a:gd name="connsiteX36" fmla="*/ 152645 w 4437566"/>
                              <a:gd name="connsiteY36" fmla="*/ 2211279 h 2679111"/>
                              <a:gd name="connsiteX37" fmla="*/ 216440 w 4437566"/>
                              <a:gd name="connsiteY37" fmla="*/ 2243176 h 2679111"/>
                              <a:gd name="connsiteX38" fmla="*/ 258970 w 4437566"/>
                              <a:gd name="connsiteY38" fmla="*/ 2275074 h 2679111"/>
                              <a:gd name="connsiteX39" fmla="*/ 290868 w 4437566"/>
                              <a:gd name="connsiteY39" fmla="*/ 2306972 h 2679111"/>
                              <a:gd name="connsiteX40" fmla="*/ 322766 w 4437566"/>
                              <a:gd name="connsiteY40" fmla="*/ 2317604 h 2679111"/>
                              <a:gd name="connsiteX41" fmla="*/ 386561 w 4437566"/>
                              <a:gd name="connsiteY41" fmla="*/ 2402665 h 2679111"/>
                              <a:gd name="connsiteX42" fmla="*/ 418459 w 4437566"/>
                              <a:gd name="connsiteY42" fmla="*/ 2413297 h 2679111"/>
                              <a:gd name="connsiteX43" fmla="*/ 450356 w 4437566"/>
                              <a:gd name="connsiteY43" fmla="*/ 2434562 h 2679111"/>
                              <a:gd name="connsiteX44" fmla="*/ 567314 w 4437566"/>
                              <a:gd name="connsiteY44" fmla="*/ 2466460 h 2679111"/>
                              <a:gd name="connsiteX45" fmla="*/ 652375 w 4437566"/>
                              <a:gd name="connsiteY45" fmla="*/ 2562153 h 2679111"/>
                              <a:gd name="connsiteX46" fmla="*/ 684273 w 4437566"/>
                              <a:gd name="connsiteY46" fmla="*/ 2583418 h 2679111"/>
                              <a:gd name="connsiteX47" fmla="*/ 748068 w 4437566"/>
                              <a:gd name="connsiteY47" fmla="*/ 2625948 h 2679111"/>
                              <a:gd name="connsiteX48" fmla="*/ 779966 w 4437566"/>
                              <a:gd name="connsiteY48" fmla="*/ 2647213 h 2679111"/>
                              <a:gd name="connsiteX49" fmla="*/ 950087 w 4437566"/>
                              <a:gd name="connsiteY49" fmla="*/ 2647213 h 2679111"/>
                              <a:gd name="connsiteX50" fmla="*/ 1013882 w 4437566"/>
                              <a:gd name="connsiteY50" fmla="*/ 2615316 h 2679111"/>
                              <a:gd name="connsiteX51" fmla="*/ 1035147 w 4437566"/>
                              <a:gd name="connsiteY51" fmla="*/ 2583418 h 2679111"/>
                              <a:gd name="connsiteX52" fmla="*/ 1173370 w 4437566"/>
                              <a:gd name="connsiteY52" fmla="*/ 2519623 h 2679111"/>
                              <a:gd name="connsiteX53" fmla="*/ 1205268 w 4437566"/>
                              <a:gd name="connsiteY53" fmla="*/ 2498358 h 2679111"/>
                              <a:gd name="connsiteX54" fmla="*/ 1269063 w 4437566"/>
                              <a:gd name="connsiteY54" fmla="*/ 2477093 h 2679111"/>
                              <a:gd name="connsiteX55" fmla="*/ 1300961 w 4437566"/>
                              <a:gd name="connsiteY55" fmla="*/ 2466460 h 2679111"/>
                              <a:gd name="connsiteX56" fmla="*/ 1332859 w 4437566"/>
                              <a:gd name="connsiteY56" fmla="*/ 2445195 h 2679111"/>
                              <a:gd name="connsiteX57" fmla="*/ 1343491 w 4437566"/>
                              <a:gd name="connsiteY57" fmla="*/ 2306972 h 2679111"/>
                              <a:gd name="connsiteX58" fmla="*/ 1364756 w 4437566"/>
                              <a:gd name="connsiteY58" fmla="*/ 2285706 h 2679111"/>
                              <a:gd name="connsiteX59" fmla="*/ 1481714 w 4437566"/>
                              <a:gd name="connsiteY59" fmla="*/ 2232544 h 2679111"/>
                              <a:gd name="connsiteX60" fmla="*/ 1524245 w 4437566"/>
                              <a:gd name="connsiteY60" fmla="*/ 2179381 h 2679111"/>
                              <a:gd name="connsiteX61" fmla="*/ 1545510 w 4437566"/>
                              <a:gd name="connsiteY61" fmla="*/ 2136851 h 2679111"/>
                              <a:gd name="connsiteX62" fmla="*/ 1630570 w 4437566"/>
                              <a:gd name="connsiteY62" fmla="*/ 2104953 h 2679111"/>
                              <a:gd name="connsiteX63" fmla="*/ 1747528 w 4437566"/>
                              <a:gd name="connsiteY63" fmla="*/ 2073055 h 2679111"/>
                              <a:gd name="connsiteX64" fmla="*/ 1779426 w 4437566"/>
                              <a:gd name="connsiteY64" fmla="*/ 2051790 h 2679111"/>
                              <a:gd name="connsiteX65" fmla="*/ 1800691 w 4437566"/>
                              <a:gd name="connsiteY65" fmla="*/ 2019893 h 2679111"/>
                              <a:gd name="connsiteX66" fmla="*/ 1821956 w 4437566"/>
                              <a:gd name="connsiteY66" fmla="*/ 1998627 h 2679111"/>
                              <a:gd name="connsiteX67" fmla="*/ 1832589 w 4437566"/>
                              <a:gd name="connsiteY67" fmla="*/ 1807241 h 2679111"/>
                              <a:gd name="connsiteX68" fmla="*/ 1843221 w 4437566"/>
                              <a:gd name="connsiteY68" fmla="*/ 1775344 h 2679111"/>
                              <a:gd name="connsiteX69" fmla="*/ 1864487 w 4437566"/>
                              <a:gd name="connsiteY69" fmla="*/ 1754079 h 2679111"/>
                              <a:gd name="connsiteX70" fmla="*/ 1875119 w 4437566"/>
                              <a:gd name="connsiteY70" fmla="*/ 1722181 h 2679111"/>
                              <a:gd name="connsiteX71" fmla="*/ 1938914 w 4437566"/>
                              <a:gd name="connsiteY71" fmla="*/ 1669018 h 2679111"/>
                              <a:gd name="connsiteX72" fmla="*/ 1960180 w 4437566"/>
                              <a:gd name="connsiteY72" fmla="*/ 1647753 h 2679111"/>
                              <a:gd name="connsiteX73" fmla="*/ 2023975 w 4437566"/>
                              <a:gd name="connsiteY73" fmla="*/ 1615855 h 2679111"/>
                              <a:gd name="connsiteX74" fmla="*/ 2268524 w 4437566"/>
                              <a:gd name="connsiteY74" fmla="*/ 1626488 h 2679111"/>
                              <a:gd name="connsiteX75" fmla="*/ 2342952 w 4437566"/>
                              <a:gd name="connsiteY75" fmla="*/ 1637120 h 2679111"/>
                              <a:gd name="connsiteX76" fmla="*/ 2374849 w 4437566"/>
                              <a:gd name="connsiteY76" fmla="*/ 1647753 h 2679111"/>
                              <a:gd name="connsiteX77" fmla="*/ 2949007 w 4437566"/>
                              <a:gd name="connsiteY77" fmla="*/ 1658386 h 2679111"/>
                              <a:gd name="connsiteX78" fmla="*/ 3278617 w 4437566"/>
                              <a:gd name="connsiteY78" fmla="*/ 1626488 h 2679111"/>
                              <a:gd name="connsiteX79" fmla="*/ 3321147 w 4437566"/>
                              <a:gd name="connsiteY79" fmla="*/ 1605223 h 2679111"/>
                              <a:gd name="connsiteX80" fmla="*/ 3427473 w 4437566"/>
                              <a:gd name="connsiteY80" fmla="*/ 1583958 h 2679111"/>
                              <a:gd name="connsiteX81" fmla="*/ 3480635 w 4437566"/>
                              <a:gd name="connsiteY81" fmla="*/ 1562693 h 2679111"/>
                              <a:gd name="connsiteX82" fmla="*/ 3523166 w 4437566"/>
                              <a:gd name="connsiteY82" fmla="*/ 1541427 h 2679111"/>
                              <a:gd name="connsiteX83" fmla="*/ 3618859 w 4437566"/>
                              <a:gd name="connsiteY83" fmla="*/ 1520162 h 2679111"/>
                              <a:gd name="connsiteX84" fmla="*/ 3672021 w 4437566"/>
                              <a:gd name="connsiteY84" fmla="*/ 1498897 h 2679111"/>
                              <a:gd name="connsiteX85" fmla="*/ 3735817 w 4437566"/>
                              <a:gd name="connsiteY85" fmla="*/ 1456367 h 2679111"/>
                              <a:gd name="connsiteX86" fmla="*/ 3799612 w 4437566"/>
                              <a:gd name="connsiteY86" fmla="*/ 1403204 h 2679111"/>
                              <a:gd name="connsiteX87" fmla="*/ 3820877 w 4437566"/>
                              <a:gd name="connsiteY87" fmla="*/ 1371306 h 2679111"/>
                              <a:gd name="connsiteX88" fmla="*/ 3852775 w 4437566"/>
                              <a:gd name="connsiteY88" fmla="*/ 1296879 h 2679111"/>
                              <a:gd name="connsiteX89" fmla="*/ 3884673 w 4437566"/>
                              <a:gd name="connsiteY89" fmla="*/ 1275613 h 2679111"/>
                              <a:gd name="connsiteX90" fmla="*/ 3980366 w 4437566"/>
                              <a:gd name="connsiteY90" fmla="*/ 1286246 h 2679111"/>
                              <a:gd name="connsiteX91" fmla="*/ 3969733 w 4437566"/>
                              <a:gd name="connsiteY91" fmla="*/ 1328776 h 2679111"/>
                              <a:gd name="connsiteX92" fmla="*/ 3948468 w 4437566"/>
                              <a:gd name="connsiteY92" fmla="*/ 1360674 h 2679111"/>
                              <a:gd name="connsiteX93" fmla="*/ 3937835 w 4437566"/>
                              <a:gd name="connsiteY93" fmla="*/ 1392572 h 2679111"/>
                              <a:gd name="connsiteX94" fmla="*/ 3863407 w 4437566"/>
                              <a:gd name="connsiteY94" fmla="*/ 1509530 h 2679111"/>
                              <a:gd name="connsiteX95" fmla="*/ 3799612 w 4437566"/>
                              <a:gd name="connsiteY95" fmla="*/ 1711548 h 2679111"/>
                              <a:gd name="connsiteX96" fmla="*/ 3788980 w 4437566"/>
                              <a:gd name="connsiteY96" fmla="*/ 1743446 h 2679111"/>
                              <a:gd name="connsiteX97" fmla="*/ 3767714 w 4437566"/>
                              <a:gd name="connsiteY97" fmla="*/ 2019893 h 2679111"/>
                              <a:gd name="connsiteX98" fmla="*/ 3757082 w 4437566"/>
                              <a:gd name="connsiteY98" fmla="*/ 2073055 h 2679111"/>
                              <a:gd name="connsiteX99" fmla="*/ 3746449 w 4437566"/>
                              <a:gd name="connsiteY99" fmla="*/ 2168748 h 2679111"/>
                              <a:gd name="connsiteX100" fmla="*/ 3757082 w 4437566"/>
                              <a:gd name="connsiteY100" fmla="*/ 2423930 h 2679111"/>
                              <a:gd name="connsiteX101" fmla="*/ 3810245 w 4437566"/>
                              <a:gd name="connsiteY101" fmla="*/ 2477093 h 2679111"/>
                              <a:gd name="connsiteX102" fmla="*/ 3863407 w 4437566"/>
                              <a:gd name="connsiteY102" fmla="*/ 2540888 h 2679111"/>
                              <a:gd name="connsiteX103" fmla="*/ 3895305 w 4437566"/>
                              <a:gd name="connsiteY103" fmla="*/ 2562153 h 2679111"/>
                              <a:gd name="connsiteX104" fmla="*/ 3937835 w 4437566"/>
                              <a:gd name="connsiteY104" fmla="*/ 2625948 h 2679111"/>
                              <a:gd name="connsiteX105" fmla="*/ 3959101 w 4437566"/>
                              <a:gd name="connsiteY105" fmla="*/ 2657846 h 2679111"/>
                              <a:gd name="connsiteX106" fmla="*/ 3990998 w 4437566"/>
                              <a:gd name="connsiteY106" fmla="*/ 2679111 h 2679111"/>
                              <a:gd name="connsiteX107" fmla="*/ 4012263 w 4437566"/>
                              <a:gd name="connsiteY107" fmla="*/ 2647213 h 2679111"/>
                              <a:gd name="connsiteX108" fmla="*/ 4076059 w 4437566"/>
                              <a:gd name="connsiteY108" fmla="*/ 2594051 h 2679111"/>
                              <a:gd name="connsiteX109" fmla="*/ 4086691 w 4437566"/>
                              <a:gd name="connsiteY109" fmla="*/ 2562153 h 2679111"/>
                              <a:gd name="connsiteX110" fmla="*/ 4107956 w 4437566"/>
                              <a:gd name="connsiteY110" fmla="*/ 2519623 h 2679111"/>
                              <a:gd name="connsiteX111" fmla="*/ 4118589 w 4437566"/>
                              <a:gd name="connsiteY111" fmla="*/ 2317604 h 2679111"/>
                              <a:gd name="connsiteX112" fmla="*/ 4129221 w 4437566"/>
                              <a:gd name="connsiteY112" fmla="*/ 2158116 h 2679111"/>
                              <a:gd name="connsiteX113" fmla="*/ 4139854 w 4437566"/>
                              <a:gd name="connsiteY113" fmla="*/ 2115586 h 2679111"/>
                              <a:gd name="connsiteX114" fmla="*/ 4182384 w 4437566"/>
                              <a:gd name="connsiteY114" fmla="*/ 1966730 h 2679111"/>
                              <a:gd name="connsiteX115" fmla="*/ 4214282 w 4437566"/>
                              <a:gd name="connsiteY115" fmla="*/ 1945465 h 2679111"/>
                              <a:gd name="connsiteX116" fmla="*/ 4246180 w 4437566"/>
                              <a:gd name="connsiteY116" fmla="*/ 1892302 h 2679111"/>
                              <a:gd name="connsiteX117" fmla="*/ 4267445 w 4437566"/>
                              <a:gd name="connsiteY117" fmla="*/ 1860404 h 2679111"/>
                              <a:gd name="connsiteX118" fmla="*/ 4299342 w 4437566"/>
                              <a:gd name="connsiteY118" fmla="*/ 1839139 h 2679111"/>
                              <a:gd name="connsiteX119" fmla="*/ 4352505 w 4437566"/>
                              <a:gd name="connsiteY119" fmla="*/ 1775344 h 2679111"/>
                              <a:gd name="connsiteX120" fmla="*/ 4373770 w 4437566"/>
                              <a:gd name="connsiteY120" fmla="*/ 1690283 h 2679111"/>
                              <a:gd name="connsiteX121" fmla="*/ 4384403 w 4437566"/>
                              <a:gd name="connsiteY121" fmla="*/ 1658386 h 2679111"/>
                              <a:gd name="connsiteX122" fmla="*/ 4405668 w 4437566"/>
                              <a:gd name="connsiteY122" fmla="*/ 1637120 h 2679111"/>
                              <a:gd name="connsiteX123" fmla="*/ 4437566 w 4437566"/>
                              <a:gd name="connsiteY123" fmla="*/ 1562693 h 2679111"/>
                              <a:gd name="connsiteX124" fmla="*/ 4426933 w 4437566"/>
                              <a:gd name="connsiteY124" fmla="*/ 1360674 h 2679111"/>
                              <a:gd name="connsiteX125" fmla="*/ 4416301 w 4437566"/>
                              <a:gd name="connsiteY125" fmla="*/ 1328776 h 2679111"/>
                              <a:gd name="connsiteX126" fmla="*/ 4405668 w 4437566"/>
                              <a:gd name="connsiteY126" fmla="*/ 1254348 h 2679111"/>
                              <a:gd name="connsiteX127" fmla="*/ 4057392 w 4437566"/>
                              <a:gd name="connsiteY127" fmla="*/ 193339 h 2679111"/>
                              <a:gd name="connsiteX128" fmla="*/ 3068463 w 4437566"/>
                              <a:gd name="connsiteY128" fmla="*/ 97236 h 2679111"/>
                              <a:gd name="connsiteX0" fmla="*/ 3068463 w 4437566"/>
                              <a:gd name="connsiteY0" fmla="*/ 87989 h 2669864"/>
                              <a:gd name="connsiteX1" fmla="*/ 3093861 w 4437566"/>
                              <a:gd name="connsiteY1" fmla="*/ 1231518 h 2669864"/>
                              <a:gd name="connsiteX2" fmla="*/ 2980905 w 4437566"/>
                              <a:gd name="connsiteY2" fmla="*/ 1255734 h 2669864"/>
                              <a:gd name="connsiteX3" fmla="*/ 1801675 w 4437566"/>
                              <a:gd name="connsiteY3" fmla="*/ 1305154 h 2669864"/>
                              <a:gd name="connsiteX4" fmla="*/ 1779426 w 4437566"/>
                              <a:gd name="connsiteY4" fmla="*/ 841064 h 2669864"/>
                              <a:gd name="connsiteX5" fmla="*/ 1768794 w 4437566"/>
                              <a:gd name="connsiteY5" fmla="*/ 798534 h 2669864"/>
                              <a:gd name="connsiteX6" fmla="*/ 1747528 w 4437566"/>
                              <a:gd name="connsiteY6" fmla="*/ 777269 h 2669864"/>
                              <a:gd name="connsiteX7" fmla="*/ 1726263 w 4437566"/>
                              <a:gd name="connsiteY7" fmla="*/ 745371 h 2669864"/>
                              <a:gd name="connsiteX8" fmla="*/ 1704998 w 4437566"/>
                              <a:gd name="connsiteY8" fmla="*/ 660311 h 2669864"/>
                              <a:gd name="connsiteX9" fmla="*/ 1566775 w 4437566"/>
                              <a:gd name="connsiteY9" fmla="*/ 585883 h 2669864"/>
                              <a:gd name="connsiteX10" fmla="*/ 1534877 w 4437566"/>
                              <a:gd name="connsiteY10" fmla="*/ 575250 h 2669864"/>
                              <a:gd name="connsiteX11" fmla="*/ 1471082 w 4437566"/>
                              <a:gd name="connsiteY11" fmla="*/ 543352 h 2669864"/>
                              <a:gd name="connsiteX12" fmla="*/ 1439184 w 4437566"/>
                              <a:gd name="connsiteY12" fmla="*/ 522087 h 2669864"/>
                              <a:gd name="connsiteX13" fmla="*/ 1375389 w 4437566"/>
                              <a:gd name="connsiteY13" fmla="*/ 500822 h 2669864"/>
                              <a:gd name="connsiteX14" fmla="*/ 1311594 w 4437566"/>
                              <a:gd name="connsiteY14" fmla="*/ 468925 h 2669864"/>
                              <a:gd name="connsiteX15" fmla="*/ 1258431 w 4437566"/>
                              <a:gd name="connsiteY15" fmla="*/ 447659 h 2669864"/>
                              <a:gd name="connsiteX16" fmla="*/ 1184003 w 4437566"/>
                              <a:gd name="connsiteY16" fmla="*/ 437027 h 2669864"/>
                              <a:gd name="connsiteX17" fmla="*/ 1024514 w 4437566"/>
                              <a:gd name="connsiteY17" fmla="*/ 415762 h 2669864"/>
                              <a:gd name="connsiteX18" fmla="*/ 684273 w 4437566"/>
                              <a:gd name="connsiteY18" fmla="*/ 426394 h 2669864"/>
                              <a:gd name="connsiteX19" fmla="*/ 620477 w 4437566"/>
                              <a:gd name="connsiteY19" fmla="*/ 447659 h 2669864"/>
                              <a:gd name="connsiteX20" fmla="*/ 577947 w 4437566"/>
                              <a:gd name="connsiteY20" fmla="*/ 479557 h 2669864"/>
                              <a:gd name="connsiteX21" fmla="*/ 503519 w 4437566"/>
                              <a:gd name="connsiteY21" fmla="*/ 511455 h 2669864"/>
                              <a:gd name="connsiteX22" fmla="*/ 386561 w 4437566"/>
                              <a:gd name="connsiteY22" fmla="*/ 553985 h 2669864"/>
                              <a:gd name="connsiteX23" fmla="*/ 322766 w 4437566"/>
                              <a:gd name="connsiteY23" fmla="*/ 575250 h 2669864"/>
                              <a:gd name="connsiteX24" fmla="*/ 258970 w 4437566"/>
                              <a:gd name="connsiteY24" fmla="*/ 617780 h 2669864"/>
                              <a:gd name="connsiteX25" fmla="*/ 184542 w 4437566"/>
                              <a:gd name="connsiteY25" fmla="*/ 681576 h 2669864"/>
                              <a:gd name="connsiteX26" fmla="*/ 99482 w 4437566"/>
                              <a:gd name="connsiteY26" fmla="*/ 777269 h 2669864"/>
                              <a:gd name="connsiteX27" fmla="*/ 67584 w 4437566"/>
                              <a:gd name="connsiteY27" fmla="*/ 798534 h 2669864"/>
                              <a:gd name="connsiteX28" fmla="*/ 56952 w 4437566"/>
                              <a:gd name="connsiteY28" fmla="*/ 830432 h 2669864"/>
                              <a:gd name="connsiteX29" fmla="*/ 35687 w 4437566"/>
                              <a:gd name="connsiteY29" fmla="*/ 872962 h 2669864"/>
                              <a:gd name="connsiteX30" fmla="*/ 25054 w 4437566"/>
                              <a:gd name="connsiteY30" fmla="*/ 947390 h 2669864"/>
                              <a:gd name="connsiteX31" fmla="*/ 35687 w 4437566"/>
                              <a:gd name="connsiteY31" fmla="*/ 1234469 h 2669864"/>
                              <a:gd name="connsiteX32" fmla="*/ 56952 w 4437566"/>
                              <a:gd name="connsiteY32" fmla="*/ 2031911 h 2669864"/>
                              <a:gd name="connsiteX33" fmla="*/ 99482 w 4437566"/>
                              <a:gd name="connsiteY33" fmla="*/ 2116971 h 2669864"/>
                              <a:gd name="connsiteX34" fmla="*/ 120747 w 4437566"/>
                              <a:gd name="connsiteY34" fmla="*/ 2148869 h 2669864"/>
                              <a:gd name="connsiteX35" fmla="*/ 131380 w 4437566"/>
                              <a:gd name="connsiteY35" fmla="*/ 2180766 h 2669864"/>
                              <a:gd name="connsiteX36" fmla="*/ 152645 w 4437566"/>
                              <a:gd name="connsiteY36" fmla="*/ 2202032 h 2669864"/>
                              <a:gd name="connsiteX37" fmla="*/ 216440 w 4437566"/>
                              <a:gd name="connsiteY37" fmla="*/ 2233929 h 2669864"/>
                              <a:gd name="connsiteX38" fmla="*/ 258970 w 4437566"/>
                              <a:gd name="connsiteY38" fmla="*/ 2265827 h 2669864"/>
                              <a:gd name="connsiteX39" fmla="*/ 290868 w 4437566"/>
                              <a:gd name="connsiteY39" fmla="*/ 2297725 h 2669864"/>
                              <a:gd name="connsiteX40" fmla="*/ 322766 w 4437566"/>
                              <a:gd name="connsiteY40" fmla="*/ 2308357 h 2669864"/>
                              <a:gd name="connsiteX41" fmla="*/ 386561 w 4437566"/>
                              <a:gd name="connsiteY41" fmla="*/ 2393418 h 2669864"/>
                              <a:gd name="connsiteX42" fmla="*/ 418459 w 4437566"/>
                              <a:gd name="connsiteY42" fmla="*/ 2404050 h 2669864"/>
                              <a:gd name="connsiteX43" fmla="*/ 450356 w 4437566"/>
                              <a:gd name="connsiteY43" fmla="*/ 2425315 h 2669864"/>
                              <a:gd name="connsiteX44" fmla="*/ 567314 w 4437566"/>
                              <a:gd name="connsiteY44" fmla="*/ 2457213 h 2669864"/>
                              <a:gd name="connsiteX45" fmla="*/ 652375 w 4437566"/>
                              <a:gd name="connsiteY45" fmla="*/ 2552906 h 2669864"/>
                              <a:gd name="connsiteX46" fmla="*/ 684273 w 4437566"/>
                              <a:gd name="connsiteY46" fmla="*/ 2574171 h 2669864"/>
                              <a:gd name="connsiteX47" fmla="*/ 748068 w 4437566"/>
                              <a:gd name="connsiteY47" fmla="*/ 2616701 h 2669864"/>
                              <a:gd name="connsiteX48" fmla="*/ 779966 w 4437566"/>
                              <a:gd name="connsiteY48" fmla="*/ 2637966 h 2669864"/>
                              <a:gd name="connsiteX49" fmla="*/ 950087 w 4437566"/>
                              <a:gd name="connsiteY49" fmla="*/ 2637966 h 2669864"/>
                              <a:gd name="connsiteX50" fmla="*/ 1013882 w 4437566"/>
                              <a:gd name="connsiteY50" fmla="*/ 2606069 h 2669864"/>
                              <a:gd name="connsiteX51" fmla="*/ 1035147 w 4437566"/>
                              <a:gd name="connsiteY51" fmla="*/ 2574171 h 2669864"/>
                              <a:gd name="connsiteX52" fmla="*/ 1173370 w 4437566"/>
                              <a:gd name="connsiteY52" fmla="*/ 2510376 h 2669864"/>
                              <a:gd name="connsiteX53" fmla="*/ 1205268 w 4437566"/>
                              <a:gd name="connsiteY53" fmla="*/ 2489111 h 2669864"/>
                              <a:gd name="connsiteX54" fmla="*/ 1269063 w 4437566"/>
                              <a:gd name="connsiteY54" fmla="*/ 2467846 h 2669864"/>
                              <a:gd name="connsiteX55" fmla="*/ 1300961 w 4437566"/>
                              <a:gd name="connsiteY55" fmla="*/ 2457213 h 2669864"/>
                              <a:gd name="connsiteX56" fmla="*/ 1332859 w 4437566"/>
                              <a:gd name="connsiteY56" fmla="*/ 2435948 h 2669864"/>
                              <a:gd name="connsiteX57" fmla="*/ 1343491 w 4437566"/>
                              <a:gd name="connsiteY57" fmla="*/ 2297725 h 2669864"/>
                              <a:gd name="connsiteX58" fmla="*/ 1364756 w 4437566"/>
                              <a:gd name="connsiteY58" fmla="*/ 2276459 h 2669864"/>
                              <a:gd name="connsiteX59" fmla="*/ 1481714 w 4437566"/>
                              <a:gd name="connsiteY59" fmla="*/ 2223297 h 2669864"/>
                              <a:gd name="connsiteX60" fmla="*/ 1524245 w 4437566"/>
                              <a:gd name="connsiteY60" fmla="*/ 2170134 h 2669864"/>
                              <a:gd name="connsiteX61" fmla="*/ 1545510 w 4437566"/>
                              <a:gd name="connsiteY61" fmla="*/ 2127604 h 2669864"/>
                              <a:gd name="connsiteX62" fmla="*/ 1630570 w 4437566"/>
                              <a:gd name="connsiteY62" fmla="*/ 2095706 h 2669864"/>
                              <a:gd name="connsiteX63" fmla="*/ 1747528 w 4437566"/>
                              <a:gd name="connsiteY63" fmla="*/ 2063808 h 2669864"/>
                              <a:gd name="connsiteX64" fmla="*/ 1779426 w 4437566"/>
                              <a:gd name="connsiteY64" fmla="*/ 2042543 h 2669864"/>
                              <a:gd name="connsiteX65" fmla="*/ 1800691 w 4437566"/>
                              <a:gd name="connsiteY65" fmla="*/ 2010646 h 2669864"/>
                              <a:gd name="connsiteX66" fmla="*/ 1821956 w 4437566"/>
                              <a:gd name="connsiteY66" fmla="*/ 1989380 h 2669864"/>
                              <a:gd name="connsiteX67" fmla="*/ 1832589 w 4437566"/>
                              <a:gd name="connsiteY67" fmla="*/ 1797994 h 2669864"/>
                              <a:gd name="connsiteX68" fmla="*/ 1843221 w 4437566"/>
                              <a:gd name="connsiteY68" fmla="*/ 1766097 h 2669864"/>
                              <a:gd name="connsiteX69" fmla="*/ 1864487 w 4437566"/>
                              <a:gd name="connsiteY69" fmla="*/ 1744832 h 2669864"/>
                              <a:gd name="connsiteX70" fmla="*/ 1875119 w 4437566"/>
                              <a:gd name="connsiteY70" fmla="*/ 1712934 h 2669864"/>
                              <a:gd name="connsiteX71" fmla="*/ 1938914 w 4437566"/>
                              <a:gd name="connsiteY71" fmla="*/ 1659771 h 2669864"/>
                              <a:gd name="connsiteX72" fmla="*/ 1960180 w 4437566"/>
                              <a:gd name="connsiteY72" fmla="*/ 1638506 h 2669864"/>
                              <a:gd name="connsiteX73" fmla="*/ 2023975 w 4437566"/>
                              <a:gd name="connsiteY73" fmla="*/ 1606608 h 2669864"/>
                              <a:gd name="connsiteX74" fmla="*/ 2268524 w 4437566"/>
                              <a:gd name="connsiteY74" fmla="*/ 1617241 h 2669864"/>
                              <a:gd name="connsiteX75" fmla="*/ 2342952 w 4437566"/>
                              <a:gd name="connsiteY75" fmla="*/ 1627873 h 2669864"/>
                              <a:gd name="connsiteX76" fmla="*/ 2374849 w 4437566"/>
                              <a:gd name="connsiteY76" fmla="*/ 1638506 h 2669864"/>
                              <a:gd name="connsiteX77" fmla="*/ 2949007 w 4437566"/>
                              <a:gd name="connsiteY77" fmla="*/ 1649139 h 2669864"/>
                              <a:gd name="connsiteX78" fmla="*/ 3278617 w 4437566"/>
                              <a:gd name="connsiteY78" fmla="*/ 1617241 h 2669864"/>
                              <a:gd name="connsiteX79" fmla="*/ 3321147 w 4437566"/>
                              <a:gd name="connsiteY79" fmla="*/ 1595976 h 2669864"/>
                              <a:gd name="connsiteX80" fmla="*/ 3427473 w 4437566"/>
                              <a:gd name="connsiteY80" fmla="*/ 1574711 h 2669864"/>
                              <a:gd name="connsiteX81" fmla="*/ 3480635 w 4437566"/>
                              <a:gd name="connsiteY81" fmla="*/ 1553446 h 2669864"/>
                              <a:gd name="connsiteX82" fmla="*/ 3523166 w 4437566"/>
                              <a:gd name="connsiteY82" fmla="*/ 1532180 h 2669864"/>
                              <a:gd name="connsiteX83" fmla="*/ 3618859 w 4437566"/>
                              <a:gd name="connsiteY83" fmla="*/ 1510915 h 2669864"/>
                              <a:gd name="connsiteX84" fmla="*/ 3672021 w 4437566"/>
                              <a:gd name="connsiteY84" fmla="*/ 1489650 h 2669864"/>
                              <a:gd name="connsiteX85" fmla="*/ 3735817 w 4437566"/>
                              <a:gd name="connsiteY85" fmla="*/ 1447120 h 2669864"/>
                              <a:gd name="connsiteX86" fmla="*/ 3799612 w 4437566"/>
                              <a:gd name="connsiteY86" fmla="*/ 1393957 h 2669864"/>
                              <a:gd name="connsiteX87" fmla="*/ 3820877 w 4437566"/>
                              <a:gd name="connsiteY87" fmla="*/ 1362059 h 2669864"/>
                              <a:gd name="connsiteX88" fmla="*/ 3852775 w 4437566"/>
                              <a:gd name="connsiteY88" fmla="*/ 1287632 h 2669864"/>
                              <a:gd name="connsiteX89" fmla="*/ 3884673 w 4437566"/>
                              <a:gd name="connsiteY89" fmla="*/ 1266366 h 2669864"/>
                              <a:gd name="connsiteX90" fmla="*/ 3980366 w 4437566"/>
                              <a:gd name="connsiteY90" fmla="*/ 1276999 h 2669864"/>
                              <a:gd name="connsiteX91" fmla="*/ 3969733 w 4437566"/>
                              <a:gd name="connsiteY91" fmla="*/ 1319529 h 2669864"/>
                              <a:gd name="connsiteX92" fmla="*/ 3948468 w 4437566"/>
                              <a:gd name="connsiteY92" fmla="*/ 1351427 h 2669864"/>
                              <a:gd name="connsiteX93" fmla="*/ 3937835 w 4437566"/>
                              <a:gd name="connsiteY93" fmla="*/ 1383325 h 2669864"/>
                              <a:gd name="connsiteX94" fmla="*/ 3863407 w 4437566"/>
                              <a:gd name="connsiteY94" fmla="*/ 1500283 h 2669864"/>
                              <a:gd name="connsiteX95" fmla="*/ 3799612 w 4437566"/>
                              <a:gd name="connsiteY95" fmla="*/ 1702301 h 2669864"/>
                              <a:gd name="connsiteX96" fmla="*/ 3788980 w 4437566"/>
                              <a:gd name="connsiteY96" fmla="*/ 1734199 h 2669864"/>
                              <a:gd name="connsiteX97" fmla="*/ 3767714 w 4437566"/>
                              <a:gd name="connsiteY97" fmla="*/ 2010646 h 2669864"/>
                              <a:gd name="connsiteX98" fmla="*/ 3757082 w 4437566"/>
                              <a:gd name="connsiteY98" fmla="*/ 2063808 h 2669864"/>
                              <a:gd name="connsiteX99" fmla="*/ 3746449 w 4437566"/>
                              <a:gd name="connsiteY99" fmla="*/ 2159501 h 2669864"/>
                              <a:gd name="connsiteX100" fmla="*/ 3757082 w 4437566"/>
                              <a:gd name="connsiteY100" fmla="*/ 2414683 h 2669864"/>
                              <a:gd name="connsiteX101" fmla="*/ 3810245 w 4437566"/>
                              <a:gd name="connsiteY101" fmla="*/ 2467846 h 2669864"/>
                              <a:gd name="connsiteX102" fmla="*/ 3863407 w 4437566"/>
                              <a:gd name="connsiteY102" fmla="*/ 2531641 h 2669864"/>
                              <a:gd name="connsiteX103" fmla="*/ 3895305 w 4437566"/>
                              <a:gd name="connsiteY103" fmla="*/ 2552906 h 2669864"/>
                              <a:gd name="connsiteX104" fmla="*/ 3937835 w 4437566"/>
                              <a:gd name="connsiteY104" fmla="*/ 2616701 h 2669864"/>
                              <a:gd name="connsiteX105" fmla="*/ 3959101 w 4437566"/>
                              <a:gd name="connsiteY105" fmla="*/ 2648599 h 2669864"/>
                              <a:gd name="connsiteX106" fmla="*/ 3990998 w 4437566"/>
                              <a:gd name="connsiteY106" fmla="*/ 2669864 h 2669864"/>
                              <a:gd name="connsiteX107" fmla="*/ 4012263 w 4437566"/>
                              <a:gd name="connsiteY107" fmla="*/ 2637966 h 2669864"/>
                              <a:gd name="connsiteX108" fmla="*/ 4076059 w 4437566"/>
                              <a:gd name="connsiteY108" fmla="*/ 2584804 h 2669864"/>
                              <a:gd name="connsiteX109" fmla="*/ 4086691 w 4437566"/>
                              <a:gd name="connsiteY109" fmla="*/ 2552906 h 2669864"/>
                              <a:gd name="connsiteX110" fmla="*/ 4107956 w 4437566"/>
                              <a:gd name="connsiteY110" fmla="*/ 2510376 h 2669864"/>
                              <a:gd name="connsiteX111" fmla="*/ 4118589 w 4437566"/>
                              <a:gd name="connsiteY111" fmla="*/ 2308357 h 2669864"/>
                              <a:gd name="connsiteX112" fmla="*/ 4129221 w 4437566"/>
                              <a:gd name="connsiteY112" fmla="*/ 2148869 h 2669864"/>
                              <a:gd name="connsiteX113" fmla="*/ 4139854 w 4437566"/>
                              <a:gd name="connsiteY113" fmla="*/ 2106339 h 2669864"/>
                              <a:gd name="connsiteX114" fmla="*/ 4182384 w 4437566"/>
                              <a:gd name="connsiteY114" fmla="*/ 1957483 h 2669864"/>
                              <a:gd name="connsiteX115" fmla="*/ 4214282 w 4437566"/>
                              <a:gd name="connsiteY115" fmla="*/ 1936218 h 2669864"/>
                              <a:gd name="connsiteX116" fmla="*/ 4246180 w 4437566"/>
                              <a:gd name="connsiteY116" fmla="*/ 1883055 h 2669864"/>
                              <a:gd name="connsiteX117" fmla="*/ 4267445 w 4437566"/>
                              <a:gd name="connsiteY117" fmla="*/ 1851157 h 2669864"/>
                              <a:gd name="connsiteX118" fmla="*/ 4299342 w 4437566"/>
                              <a:gd name="connsiteY118" fmla="*/ 1829892 h 2669864"/>
                              <a:gd name="connsiteX119" fmla="*/ 4352505 w 4437566"/>
                              <a:gd name="connsiteY119" fmla="*/ 1766097 h 2669864"/>
                              <a:gd name="connsiteX120" fmla="*/ 4373770 w 4437566"/>
                              <a:gd name="connsiteY120" fmla="*/ 1681036 h 2669864"/>
                              <a:gd name="connsiteX121" fmla="*/ 4384403 w 4437566"/>
                              <a:gd name="connsiteY121" fmla="*/ 1649139 h 2669864"/>
                              <a:gd name="connsiteX122" fmla="*/ 4405668 w 4437566"/>
                              <a:gd name="connsiteY122" fmla="*/ 1627873 h 2669864"/>
                              <a:gd name="connsiteX123" fmla="*/ 4437566 w 4437566"/>
                              <a:gd name="connsiteY123" fmla="*/ 1553446 h 2669864"/>
                              <a:gd name="connsiteX124" fmla="*/ 4426933 w 4437566"/>
                              <a:gd name="connsiteY124" fmla="*/ 1351427 h 2669864"/>
                              <a:gd name="connsiteX125" fmla="*/ 4416301 w 4437566"/>
                              <a:gd name="connsiteY125" fmla="*/ 1319529 h 2669864"/>
                              <a:gd name="connsiteX126" fmla="*/ 4405668 w 4437566"/>
                              <a:gd name="connsiteY126" fmla="*/ 1245101 h 2669864"/>
                              <a:gd name="connsiteX127" fmla="*/ 4057392 w 4437566"/>
                              <a:gd name="connsiteY127" fmla="*/ 184092 h 2669864"/>
                              <a:gd name="connsiteX128" fmla="*/ 3068463 w 4437566"/>
                              <a:gd name="connsiteY128" fmla="*/ 87989 h 2669864"/>
                              <a:gd name="connsiteX0" fmla="*/ 3068463 w 4437566"/>
                              <a:gd name="connsiteY0" fmla="*/ 62882 h 2644757"/>
                              <a:gd name="connsiteX1" fmla="*/ 3093861 w 4437566"/>
                              <a:gd name="connsiteY1" fmla="*/ 1206411 h 2644757"/>
                              <a:gd name="connsiteX2" fmla="*/ 2980905 w 4437566"/>
                              <a:gd name="connsiteY2" fmla="*/ 1230627 h 2644757"/>
                              <a:gd name="connsiteX3" fmla="*/ 1801675 w 4437566"/>
                              <a:gd name="connsiteY3" fmla="*/ 1280047 h 2644757"/>
                              <a:gd name="connsiteX4" fmla="*/ 1779426 w 4437566"/>
                              <a:gd name="connsiteY4" fmla="*/ 815957 h 2644757"/>
                              <a:gd name="connsiteX5" fmla="*/ 1768794 w 4437566"/>
                              <a:gd name="connsiteY5" fmla="*/ 773427 h 2644757"/>
                              <a:gd name="connsiteX6" fmla="*/ 1747528 w 4437566"/>
                              <a:gd name="connsiteY6" fmla="*/ 752162 h 2644757"/>
                              <a:gd name="connsiteX7" fmla="*/ 1726263 w 4437566"/>
                              <a:gd name="connsiteY7" fmla="*/ 720264 h 2644757"/>
                              <a:gd name="connsiteX8" fmla="*/ 1704998 w 4437566"/>
                              <a:gd name="connsiteY8" fmla="*/ 635204 h 2644757"/>
                              <a:gd name="connsiteX9" fmla="*/ 1566775 w 4437566"/>
                              <a:gd name="connsiteY9" fmla="*/ 560776 h 2644757"/>
                              <a:gd name="connsiteX10" fmla="*/ 1534877 w 4437566"/>
                              <a:gd name="connsiteY10" fmla="*/ 550143 h 2644757"/>
                              <a:gd name="connsiteX11" fmla="*/ 1471082 w 4437566"/>
                              <a:gd name="connsiteY11" fmla="*/ 518245 h 2644757"/>
                              <a:gd name="connsiteX12" fmla="*/ 1439184 w 4437566"/>
                              <a:gd name="connsiteY12" fmla="*/ 496980 h 2644757"/>
                              <a:gd name="connsiteX13" fmla="*/ 1375389 w 4437566"/>
                              <a:gd name="connsiteY13" fmla="*/ 475715 h 2644757"/>
                              <a:gd name="connsiteX14" fmla="*/ 1311594 w 4437566"/>
                              <a:gd name="connsiteY14" fmla="*/ 443818 h 2644757"/>
                              <a:gd name="connsiteX15" fmla="*/ 1258431 w 4437566"/>
                              <a:gd name="connsiteY15" fmla="*/ 422552 h 2644757"/>
                              <a:gd name="connsiteX16" fmla="*/ 1184003 w 4437566"/>
                              <a:gd name="connsiteY16" fmla="*/ 411920 h 2644757"/>
                              <a:gd name="connsiteX17" fmla="*/ 1024514 w 4437566"/>
                              <a:gd name="connsiteY17" fmla="*/ 390655 h 2644757"/>
                              <a:gd name="connsiteX18" fmla="*/ 684273 w 4437566"/>
                              <a:gd name="connsiteY18" fmla="*/ 401287 h 2644757"/>
                              <a:gd name="connsiteX19" fmla="*/ 620477 w 4437566"/>
                              <a:gd name="connsiteY19" fmla="*/ 422552 h 2644757"/>
                              <a:gd name="connsiteX20" fmla="*/ 577947 w 4437566"/>
                              <a:gd name="connsiteY20" fmla="*/ 454450 h 2644757"/>
                              <a:gd name="connsiteX21" fmla="*/ 503519 w 4437566"/>
                              <a:gd name="connsiteY21" fmla="*/ 486348 h 2644757"/>
                              <a:gd name="connsiteX22" fmla="*/ 386561 w 4437566"/>
                              <a:gd name="connsiteY22" fmla="*/ 528878 h 2644757"/>
                              <a:gd name="connsiteX23" fmla="*/ 322766 w 4437566"/>
                              <a:gd name="connsiteY23" fmla="*/ 550143 h 2644757"/>
                              <a:gd name="connsiteX24" fmla="*/ 258970 w 4437566"/>
                              <a:gd name="connsiteY24" fmla="*/ 592673 h 2644757"/>
                              <a:gd name="connsiteX25" fmla="*/ 184542 w 4437566"/>
                              <a:gd name="connsiteY25" fmla="*/ 656469 h 2644757"/>
                              <a:gd name="connsiteX26" fmla="*/ 99482 w 4437566"/>
                              <a:gd name="connsiteY26" fmla="*/ 752162 h 2644757"/>
                              <a:gd name="connsiteX27" fmla="*/ 67584 w 4437566"/>
                              <a:gd name="connsiteY27" fmla="*/ 773427 h 2644757"/>
                              <a:gd name="connsiteX28" fmla="*/ 56952 w 4437566"/>
                              <a:gd name="connsiteY28" fmla="*/ 805325 h 2644757"/>
                              <a:gd name="connsiteX29" fmla="*/ 35687 w 4437566"/>
                              <a:gd name="connsiteY29" fmla="*/ 847855 h 2644757"/>
                              <a:gd name="connsiteX30" fmla="*/ 25054 w 4437566"/>
                              <a:gd name="connsiteY30" fmla="*/ 922283 h 2644757"/>
                              <a:gd name="connsiteX31" fmla="*/ 35687 w 4437566"/>
                              <a:gd name="connsiteY31" fmla="*/ 1209362 h 2644757"/>
                              <a:gd name="connsiteX32" fmla="*/ 56952 w 4437566"/>
                              <a:gd name="connsiteY32" fmla="*/ 2006804 h 2644757"/>
                              <a:gd name="connsiteX33" fmla="*/ 99482 w 4437566"/>
                              <a:gd name="connsiteY33" fmla="*/ 2091864 h 2644757"/>
                              <a:gd name="connsiteX34" fmla="*/ 120747 w 4437566"/>
                              <a:gd name="connsiteY34" fmla="*/ 2123762 h 2644757"/>
                              <a:gd name="connsiteX35" fmla="*/ 131380 w 4437566"/>
                              <a:gd name="connsiteY35" fmla="*/ 2155659 h 2644757"/>
                              <a:gd name="connsiteX36" fmla="*/ 152645 w 4437566"/>
                              <a:gd name="connsiteY36" fmla="*/ 2176925 h 2644757"/>
                              <a:gd name="connsiteX37" fmla="*/ 216440 w 4437566"/>
                              <a:gd name="connsiteY37" fmla="*/ 2208822 h 2644757"/>
                              <a:gd name="connsiteX38" fmla="*/ 258970 w 4437566"/>
                              <a:gd name="connsiteY38" fmla="*/ 2240720 h 2644757"/>
                              <a:gd name="connsiteX39" fmla="*/ 290868 w 4437566"/>
                              <a:gd name="connsiteY39" fmla="*/ 2272618 h 2644757"/>
                              <a:gd name="connsiteX40" fmla="*/ 322766 w 4437566"/>
                              <a:gd name="connsiteY40" fmla="*/ 2283250 h 2644757"/>
                              <a:gd name="connsiteX41" fmla="*/ 386561 w 4437566"/>
                              <a:gd name="connsiteY41" fmla="*/ 2368311 h 2644757"/>
                              <a:gd name="connsiteX42" fmla="*/ 418459 w 4437566"/>
                              <a:gd name="connsiteY42" fmla="*/ 2378943 h 2644757"/>
                              <a:gd name="connsiteX43" fmla="*/ 450356 w 4437566"/>
                              <a:gd name="connsiteY43" fmla="*/ 2400208 h 2644757"/>
                              <a:gd name="connsiteX44" fmla="*/ 567314 w 4437566"/>
                              <a:gd name="connsiteY44" fmla="*/ 2432106 h 2644757"/>
                              <a:gd name="connsiteX45" fmla="*/ 652375 w 4437566"/>
                              <a:gd name="connsiteY45" fmla="*/ 2527799 h 2644757"/>
                              <a:gd name="connsiteX46" fmla="*/ 684273 w 4437566"/>
                              <a:gd name="connsiteY46" fmla="*/ 2549064 h 2644757"/>
                              <a:gd name="connsiteX47" fmla="*/ 748068 w 4437566"/>
                              <a:gd name="connsiteY47" fmla="*/ 2591594 h 2644757"/>
                              <a:gd name="connsiteX48" fmla="*/ 779966 w 4437566"/>
                              <a:gd name="connsiteY48" fmla="*/ 2612859 h 2644757"/>
                              <a:gd name="connsiteX49" fmla="*/ 950087 w 4437566"/>
                              <a:gd name="connsiteY49" fmla="*/ 2612859 h 2644757"/>
                              <a:gd name="connsiteX50" fmla="*/ 1013882 w 4437566"/>
                              <a:gd name="connsiteY50" fmla="*/ 2580962 h 2644757"/>
                              <a:gd name="connsiteX51" fmla="*/ 1035147 w 4437566"/>
                              <a:gd name="connsiteY51" fmla="*/ 2549064 h 2644757"/>
                              <a:gd name="connsiteX52" fmla="*/ 1173370 w 4437566"/>
                              <a:gd name="connsiteY52" fmla="*/ 2485269 h 2644757"/>
                              <a:gd name="connsiteX53" fmla="*/ 1205268 w 4437566"/>
                              <a:gd name="connsiteY53" fmla="*/ 2464004 h 2644757"/>
                              <a:gd name="connsiteX54" fmla="*/ 1269063 w 4437566"/>
                              <a:gd name="connsiteY54" fmla="*/ 2442739 h 2644757"/>
                              <a:gd name="connsiteX55" fmla="*/ 1300961 w 4437566"/>
                              <a:gd name="connsiteY55" fmla="*/ 2432106 h 2644757"/>
                              <a:gd name="connsiteX56" fmla="*/ 1332859 w 4437566"/>
                              <a:gd name="connsiteY56" fmla="*/ 2410841 h 2644757"/>
                              <a:gd name="connsiteX57" fmla="*/ 1343491 w 4437566"/>
                              <a:gd name="connsiteY57" fmla="*/ 2272618 h 2644757"/>
                              <a:gd name="connsiteX58" fmla="*/ 1364756 w 4437566"/>
                              <a:gd name="connsiteY58" fmla="*/ 2251352 h 2644757"/>
                              <a:gd name="connsiteX59" fmla="*/ 1481714 w 4437566"/>
                              <a:gd name="connsiteY59" fmla="*/ 2198190 h 2644757"/>
                              <a:gd name="connsiteX60" fmla="*/ 1524245 w 4437566"/>
                              <a:gd name="connsiteY60" fmla="*/ 2145027 h 2644757"/>
                              <a:gd name="connsiteX61" fmla="*/ 1545510 w 4437566"/>
                              <a:gd name="connsiteY61" fmla="*/ 2102497 h 2644757"/>
                              <a:gd name="connsiteX62" fmla="*/ 1630570 w 4437566"/>
                              <a:gd name="connsiteY62" fmla="*/ 2070599 h 2644757"/>
                              <a:gd name="connsiteX63" fmla="*/ 1747528 w 4437566"/>
                              <a:gd name="connsiteY63" fmla="*/ 2038701 h 2644757"/>
                              <a:gd name="connsiteX64" fmla="*/ 1779426 w 4437566"/>
                              <a:gd name="connsiteY64" fmla="*/ 2017436 h 2644757"/>
                              <a:gd name="connsiteX65" fmla="*/ 1800691 w 4437566"/>
                              <a:gd name="connsiteY65" fmla="*/ 1985539 h 2644757"/>
                              <a:gd name="connsiteX66" fmla="*/ 1821956 w 4437566"/>
                              <a:gd name="connsiteY66" fmla="*/ 1964273 h 2644757"/>
                              <a:gd name="connsiteX67" fmla="*/ 1832589 w 4437566"/>
                              <a:gd name="connsiteY67" fmla="*/ 1772887 h 2644757"/>
                              <a:gd name="connsiteX68" fmla="*/ 1843221 w 4437566"/>
                              <a:gd name="connsiteY68" fmla="*/ 1740990 h 2644757"/>
                              <a:gd name="connsiteX69" fmla="*/ 1864487 w 4437566"/>
                              <a:gd name="connsiteY69" fmla="*/ 1719725 h 2644757"/>
                              <a:gd name="connsiteX70" fmla="*/ 1875119 w 4437566"/>
                              <a:gd name="connsiteY70" fmla="*/ 1687827 h 2644757"/>
                              <a:gd name="connsiteX71" fmla="*/ 1938914 w 4437566"/>
                              <a:gd name="connsiteY71" fmla="*/ 1634664 h 2644757"/>
                              <a:gd name="connsiteX72" fmla="*/ 1960180 w 4437566"/>
                              <a:gd name="connsiteY72" fmla="*/ 1613399 h 2644757"/>
                              <a:gd name="connsiteX73" fmla="*/ 2023975 w 4437566"/>
                              <a:gd name="connsiteY73" fmla="*/ 1581501 h 2644757"/>
                              <a:gd name="connsiteX74" fmla="*/ 2268524 w 4437566"/>
                              <a:gd name="connsiteY74" fmla="*/ 1592134 h 2644757"/>
                              <a:gd name="connsiteX75" fmla="*/ 2342952 w 4437566"/>
                              <a:gd name="connsiteY75" fmla="*/ 1602766 h 2644757"/>
                              <a:gd name="connsiteX76" fmla="*/ 2374849 w 4437566"/>
                              <a:gd name="connsiteY76" fmla="*/ 1613399 h 2644757"/>
                              <a:gd name="connsiteX77" fmla="*/ 2949007 w 4437566"/>
                              <a:gd name="connsiteY77" fmla="*/ 1624032 h 2644757"/>
                              <a:gd name="connsiteX78" fmla="*/ 3278617 w 4437566"/>
                              <a:gd name="connsiteY78" fmla="*/ 1592134 h 2644757"/>
                              <a:gd name="connsiteX79" fmla="*/ 3321147 w 4437566"/>
                              <a:gd name="connsiteY79" fmla="*/ 1570869 h 2644757"/>
                              <a:gd name="connsiteX80" fmla="*/ 3427473 w 4437566"/>
                              <a:gd name="connsiteY80" fmla="*/ 1549604 h 2644757"/>
                              <a:gd name="connsiteX81" fmla="*/ 3480635 w 4437566"/>
                              <a:gd name="connsiteY81" fmla="*/ 1528339 h 2644757"/>
                              <a:gd name="connsiteX82" fmla="*/ 3523166 w 4437566"/>
                              <a:gd name="connsiteY82" fmla="*/ 1507073 h 2644757"/>
                              <a:gd name="connsiteX83" fmla="*/ 3618859 w 4437566"/>
                              <a:gd name="connsiteY83" fmla="*/ 1485808 h 2644757"/>
                              <a:gd name="connsiteX84" fmla="*/ 3672021 w 4437566"/>
                              <a:gd name="connsiteY84" fmla="*/ 1464543 h 2644757"/>
                              <a:gd name="connsiteX85" fmla="*/ 3735817 w 4437566"/>
                              <a:gd name="connsiteY85" fmla="*/ 1422013 h 2644757"/>
                              <a:gd name="connsiteX86" fmla="*/ 3799612 w 4437566"/>
                              <a:gd name="connsiteY86" fmla="*/ 1368850 h 2644757"/>
                              <a:gd name="connsiteX87" fmla="*/ 3820877 w 4437566"/>
                              <a:gd name="connsiteY87" fmla="*/ 1336952 h 2644757"/>
                              <a:gd name="connsiteX88" fmla="*/ 3852775 w 4437566"/>
                              <a:gd name="connsiteY88" fmla="*/ 1262525 h 2644757"/>
                              <a:gd name="connsiteX89" fmla="*/ 3884673 w 4437566"/>
                              <a:gd name="connsiteY89" fmla="*/ 1241259 h 2644757"/>
                              <a:gd name="connsiteX90" fmla="*/ 3980366 w 4437566"/>
                              <a:gd name="connsiteY90" fmla="*/ 1251892 h 2644757"/>
                              <a:gd name="connsiteX91" fmla="*/ 3969733 w 4437566"/>
                              <a:gd name="connsiteY91" fmla="*/ 1294422 h 2644757"/>
                              <a:gd name="connsiteX92" fmla="*/ 3948468 w 4437566"/>
                              <a:gd name="connsiteY92" fmla="*/ 1326320 h 2644757"/>
                              <a:gd name="connsiteX93" fmla="*/ 3937835 w 4437566"/>
                              <a:gd name="connsiteY93" fmla="*/ 1358218 h 2644757"/>
                              <a:gd name="connsiteX94" fmla="*/ 3863407 w 4437566"/>
                              <a:gd name="connsiteY94" fmla="*/ 1475176 h 2644757"/>
                              <a:gd name="connsiteX95" fmla="*/ 3799612 w 4437566"/>
                              <a:gd name="connsiteY95" fmla="*/ 1677194 h 2644757"/>
                              <a:gd name="connsiteX96" fmla="*/ 3788980 w 4437566"/>
                              <a:gd name="connsiteY96" fmla="*/ 1709092 h 2644757"/>
                              <a:gd name="connsiteX97" fmla="*/ 3767714 w 4437566"/>
                              <a:gd name="connsiteY97" fmla="*/ 1985539 h 2644757"/>
                              <a:gd name="connsiteX98" fmla="*/ 3757082 w 4437566"/>
                              <a:gd name="connsiteY98" fmla="*/ 2038701 h 2644757"/>
                              <a:gd name="connsiteX99" fmla="*/ 3746449 w 4437566"/>
                              <a:gd name="connsiteY99" fmla="*/ 2134394 h 2644757"/>
                              <a:gd name="connsiteX100" fmla="*/ 3757082 w 4437566"/>
                              <a:gd name="connsiteY100" fmla="*/ 2389576 h 2644757"/>
                              <a:gd name="connsiteX101" fmla="*/ 3810245 w 4437566"/>
                              <a:gd name="connsiteY101" fmla="*/ 2442739 h 2644757"/>
                              <a:gd name="connsiteX102" fmla="*/ 3863407 w 4437566"/>
                              <a:gd name="connsiteY102" fmla="*/ 2506534 h 2644757"/>
                              <a:gd name="connsiteX103" fmla="*/ 3895305 w 4437566"/>
                              <a:gd name="connsiteY103" fmla="*/ 2527799 h 2644757"/>
                              <a:gd name="connsiteX104" fmla="*/ 3937835 w 4437566"/>
                              <a:gd name="connsiteY104" fmla="*/ 2591594 h 2644757"/>
                              <a:gd name="connsiteX105" fmla="*/ 3959101 w 4437566"/>
                              <a:gd name="connsiteY105" fmla="*/ 2623492 h 2644757"/>
                              <a:gd name="connsiteX106" fmla="*/ 3990998 w 4437566"/>
                              <a:gd name="connsiteY106" fmla="*/ 2644757 h 2644757"/>
                              <a:gd name="connsiteX107" fmla="*/ 4012263 w 4437566"/>
                              <a:gd name="connsiteY107" fmla="*/ 2612859 h 2644757"/>
                              <a:gd name="connsiteX108" fmla="*/ 4076059 w 4437566"/>
                              <a:gd name="connsiteY108" fmla="*/ 2559697 h 2644757"/>
                              <a:gd name="connsiteX109" fmla="*/ 4086691 w 4437566"/>
                              <a:gd name="connsiteY109" fmla="*/ 2527799 h 2644757"/>
                              <a:gd name="connsiteX110" fmla="*/ 4107956 w 4437566"/>
                              <a:gd name="connsiteY110" fmla="*/ 2485269 h 2644757"/>
                              <a:gd name="connsiteX111" fmla="*/ 4118589 w 4437566"/>
                              <a:gd name="connsiteY111" fmla="*/ 2283250 h 2644757"/>
                              <a:gd name="connsiteX112" fmla="*/ 4129221 w 4437566"/>
                              <a:gd name="connsiteY112" fmla="*/ 2123762 h 2644757"/>
                              <a:gd name="connsiteX113" fmla="*/ 4139854 w 4437566"/>
                              <a:gd name="connsiteY113" fmla="*/ 2081232 h 2644757"/>
                              <a:gd name="connsiteX114" fmla="*/ 4182384 w 4437566"/>
                              <a:gd name="connsiteY114" fmla="*/ 1932376 h 2644757"/>
                              <a:gd name="connsiteX115" fmla="*/ 4214282 w 4437566"/>
                              <a:gd name="connsiteY115" fmla="*/ 1911111 h 2644757"/>
                              <a:gd name="connsiteX116" fmla="*/ 4246180 w 4437566"/>
                              <a:gd name="connsiteY116" fmla="*/ 1857948 h 2644757"/>
                              <a:gd name="connsiteX117" fmla="*/ 4267445 w 4437566"/>
                              <a:gd name="connsiteY117" fmla="*/ 1826050 h 2644757"/>
                              <a:gd name="connsiteX118" fmla="*/ 4299342 w 4437566"/>
                              <a:gd name="connsiteY118" fmla="*/ 1804785 h 2644757"/>
                              <a:gd name="connsiteX119" fmla="*/ 4352505 w 4437566"/>
                              <a:gd name="connsiteY119" fmla="*/ 1740990 h 2644757"/>
                              <a:gd name="connsiteX120" fmla="*/ 4373770 w 4437566"/>
                              <a:gd name="connsiteY120" fmla="*/ 1655929 h 2644757"/>
                              <a:gd name="connsiteX121" fmla="*/ 4384403 w 4437566"/>
                              <a:gd name="connsiteY121" fmla="*/ 1624032 h 2644757"/>
                              <a:gd name="connsiteX122" fmla="*/ 4405668 w 4437566"/>
                              <a:gd name="connsiteY122" fmla="*/ 1602766 h 2644757"/>
                              <a:gd name="connsiteX123" fmla="*/ 4437566 w 4437566"/>
                              <a:gd name="connsiteY123" fmla="*/ 1528339 h 2644757"/>
                              <a:gd name="connsiteX124" fmla="*/ 4426933 w 4437566"/>
                              <a:gd name="connsiteY124" fmla="*/ 1326320 h 2644757"/>
                              <a:gd name="connsiteX125" fmla="*/ 4416301 w 4437566"/>
                              <a:gd name="connsiteY125" fmla="*/ 1294422 h 2644757"/>
                              <a:gd name="connsiteX126" fmla="*/ 4405668 w 4437566"/>
                              <a:gd name="connsiteY126" fmla="*/ 1219994 h 2644757"/>
                              <a:gd name="connsiteX127" fmla="*/ 4057392 w 4437566"/>
                              <a:gd name="connsiteY127" fmla="*/ 158985 h 2644757"/>
                              <a:gd name="connsiteX128" fmla="*/ 3068463 w 4437566"/>
                              <a:gd name="connsiteY128" fmla="*/ 62882 h 2644757"/>
                              <a:gd name="connsiteX0" fmla="*/ 3068463 w 4437566"/>
                              <a:gd name="connsiteY0" fmla="*/ 72585 h 2654460"/>
                              <a:gd name="connsiteX1" fmla="*/ 3093861 w 4437566"/>
                              <a:gd name="connsiteY1" fmla="*/ 1216114 h 2654460"/>
                              <a:gd name="connsiteX2" fmla="*/ 2980905 w 4437566"/>
                              <a:gd name="connsiteY2" fmla="*/ 1240330 h 2654460"/>
                              <a:gd name="connsiteX3" fmla="*/ 1801675 w 4437566"/>
                              <a:gd name="connsiteY3" fmla="*/ 1289750 h 2654460"/>
                              <a:gd name="connsiteX4" fmla="*/ 1779426 w 4437566"/>
                              <a:gd name="connsiteY4" fmla="*/ 825660 h 2654460"/>
                              <a:gd name="connsiteX5" fmla="*/ 1768794 w 4437566"/>
                              <a:gd name="connsiteY5" fmla="*/ 783130 h 2654460"/>
                              <a:gd name="connsiteX6" fmla="*/ 1747528 w 4437566"/>
                              <a:gd name="connsiteY6" fmla="*/ 761865 h 2654460"/>
                              <a:gd name="connsiteX7" fmla="*/ 1726263 w 4437566"/>
                              <a:gd name="connsiteY7" fmla="*/ 729967 h 2654460"/>
                              <a:gd name="connsiteX8" fmla="*/ 1704998 w 4437566"/>
                              <a:gd name="connsiteY8" fmla="*/ 644907 h 2654460"/>
                              <a:gd name="connsiteX9" fmla="*/ 1566775 w 4437566"/>
                              <a:gd name="connsiteY9" fmla="*/ 570479 h 2654460"/>
                              <a:gd name="connsiteX10" fmla="*/ 1534877 w 4437566"/>
                              <a:gd name="connsiteY10" fmla="*/ 559846 h 2654460"/>
                              <a:gd name="connsiteX11" fmla="*/ 1471082 w 4437566"/>
                              <a:gd name="connsiteY11" fmla="*/ 527948 h 2654460"/>
                              <a:gd name="connsiteX12" fmla="*/ 1439184 w 4437566"/>
                              <a:gd name="connsiteY12" fmla="*/ 506683 h 2654460"/>
                              <a:gd name="connsiteX13" fmla="*/ 1375389 w 4437566"/>
                              <a:gd name="connsiteY13" fmla="*/ 485418 h 2654460"/>
                              <a:gd name="connsiteX14" fmla="*/ 1311594 w 4437566"/>
                              <a:gd name="connsiteY14" fmla="*/ 453521 h 2654460"/>
                              <a:gd name="connsiteX15" fmla="*/ 1258431 w 4437566"/>
                              <a:gd name="connsiteY15" fmla="*/ 432255 h 2654460"/>
                              <a:gd name="connsiteX16" fmla="*/ 1184003 w 4437566"/>
                              <a:gd name="connsiteY16" fmla="*/ 421623 h 2654460"/>
                              <a:gd name="connsiteX17" fmla="*/ 1024514 w 4437566"/>
                              <a:gd name="connsiteY17" fmla="*/ 400358 h 2654460"/>
                              <a:gd name="connsiteX18" fmla="*/ 684273 w 4437566"/>
                              <a:gd name="connsiteY18" fmla="*/ 410990 h 2654460"/>
                              <a:gd name="connsiteX19" fmla="*/ 620477 w 4437566"/>
                              <a:gd name="connsiteY19" fmla="*/ 432255 h 2654460"/>
                              <a:gd name="connsiteX20" fmla="*/ 577947 w 4437566"/>
                              <a:gd name="connsiteY20" fmla="*/ 464153 h 2654460"/>
                              <a:gd name="connsiteX21" fmla="*/ 503519 w 4437566"/>
                              <a:gd name="connsiteY21" fmla="*/ 496051 h 2654460"/>
                              <a:gd name="connsiteX22" fmla="*/ 386561 w 4437566"/>
                              <a:gd name="connsiteY22" fmla="*/ 538581 h 2654460"/>
                              <a:gd name="connsiteX23" fmla="*/ 322766 w 4437566"/>
                              <a:gd name="connsiteY23" fmla="*/ 559846 h 2654460"/>
                              <a:gd name="connsiteX24" fmla="*/ 258970 w 4437566"/>
                              <a:gd name="connsiteY24" fmla="*/ 602376 h 2654460"/>
                              <a:gd name="connsiteX25" fmla="*/ 184542 w 4437566"/>
                              <a:gd name="connsiteY25" fmla="*/ 666172 h 2654460"/>
                              <a:gd name="connsiteX26" fmla="*/ 99482 w 4437566"/>
                              <a:gd name="connsiteY26" fmla="*/ 761865 h 2654460"/>
                              <a:gd name="connsiteX27" fmla="*/ 67584 w 4437566"/>
                              <a:gd name="connsiteY27" fmla="*/ 783130 h 2654460"/>
                              <a:gd name="connsiteX28" fmla="*/ 56952 w 4437566"/>
                              <a:gd name="connsiteY28" fmla="*/ 815028 h 2654460"/>
                              <a:gd name="connsiteX29" fmla="*/ 35687 w 4437566"/>
                              <a:gd name="connsiteY29" fmla="*/ 857558 h 2654460"/>
                              <a:gd name="connsiteX30" fmla="*/ 25054 w 4437566"/>
                              <a:gd name="connsiteY30" fmla="*/ 931986 h 2654460"/>
                              <a:gd name="connsiteX31" fmla="*/ 35687 w 4437566"/>
                              <a:gd name="connsiteY31" fmla="*/ 1219065 h 2654460"/>
                              <a:gd name="connsiteX32" fmla="*/ 56952 w 4437566"/>
                              <a:gd name="connsiteY32" fmla="*/ 2016507 h 2654460"/>
                              <a:gd name="connsiteX33" fmla="*/ 99482 w 4437566"/>
                              <a:gd name="connsiteY33" fmla="*/ 2101567 h 2654460"/>
                              <a:gd name="connsiteX34" fmla="*/ 120747 w 4437566"/>
                              <a:gd name="connsiteY34" fmla="*/ 2133465 h 2654460"/>
                              <a:gd name="connsiteX35" fmla="*/ 131380 w 4437566"/>
                              <a:gd name="connsiteY35" fmla="*/ 2165362 h 2654460"/>
                              <a:gd name="connsiteX36" fmla="*/ 152645 w 4437566"/>
                              <a:gd name="connsiteY36" fmla="*/ 2186628 h 2654460"/>
                              <a:gd name="connsiteX37" fmla="*/ 216440 w 4437566"/>
                              <a:gd name="connsiteY37" fmla="*/ 2218525 h 2654460"/>
                              <a:gd name="connsiteX38" fmla="*/ 258970 w 4437566"/>
                              <a:gd name="connsiteY38" fmla="*/ 2250423 h 2654460"/>
                              <a:gd name="connsiteX39" fmla="*/ 290868 w 4437566"/>
                              <a:gd name="connsiteY39" fmla="*/ 2282321 h 2654460"/>
                              <a:gd name="connsiteX40" fmla="*/ 322766 w 4437566"/>
                              <a:gd name="connsiteY40" fmla="*/ 2292953 h 2654460"/>
                              <a:gd name="connsiteX41" fmla="*/ 386561 w 4437566"/>
                              <a:gd name="connsiteY41" fmla="*/ 2378014 h 2654460"/>
                              <a:gd name="connsiteX42" fmla="*/ 418459 w 4437566"/>
                              <a:gd name="connsiteY42" fmla="*/ 2388646 h 2654460"/>
                              <a:gd name="connsiteX43" fmla="*/ 450356 w 4437566"/>
                              <a:gd name="connsiteY43" fmla="*/ 2409911 h 2654460"/>
                              <a:gd name="connsiteX44" fmla="*/ 567314 w 4437566"/>
                              <a:gd name="connsiteY44" fmla="*/ 2441809 h 2654460"/>
                              <a:gd name="connsiteX45" fmla="*/ 652375 w 4437566"/>
                              <a:gd name="connsiteY45" fmla="*/ 2537502 h 2654460"/>
                              <a:gd name="connsiteX46" fmla="*/ 684273 w 4437566"/>
                              <a:gd name="connsiteY46" fmla="*/ 2558767 h 2654460"/>
                              <a:gd name="connsiteX47" fmla="*/ 748068 w 4437566"/>
                              <a:gd name="connsiteY47" fmla="*/ 2601297 h 2654460"/>
                              <a:gd name="connsiteX48" fmla="*/ 779966 w 4437566"/>
                              <a:gd name="connsiteY48" fmla="*/ 2622562 h 2654460"/>
                              <a:gd name="connsiteX49" fmla="*/ 950087 w 4437566"/>
                              <a:gd name="connsiteY49" fmla="*/ 2622562 h 2654460"/>
                              <a:gd name="connsiteX50" fmla="*/ 1013882 w 4437566"/>
                              <a:gd name="connsiteY50" fmla="*/ 2590665 h 2654460"/>
                              <a:gd name="connsiteX51" fmla="*/ 1035147 w 4437566"/>
                              <a:gd name="connsiteY51" fmla="*/ 2558767 h 2654460"/>
                              <a:gd name="connsiteX52" fmla="*/ 1173370 w 4437566"/>
                              <a:gd name="connsiteY52" fmla="*/ 2494972 h 2654460"/>
                              <a:gd name="connsiteX53" fmla="*/ 1205268 w 4437566"/>
                              <a:gd name="connsiteY53" fmla="*/ 2473707 h 2654460"/>
                              <a:gd name="connsiteX54" fmla="*/ 1269063 w 4437566"/>
                              <a:gd name="connsiteY54" fmla="*/ 2452442 h 2654460"/>
                              <a:gd name="connsiteX55" fmla="*/ 1300961 w 4437566"/>
                              <a:gd name="connsiteY55" fmla="*/ 2441809 h 2654460"/>
                              <a:gd name="connsiteX56" fmla="*/ 1332859 w 4437566"/>
                              <a:gd name="connsiteY56" fmla="*/ 2420544 h 2654460"/>
                              <a:gd name="connsiteX57" fmla="*/ 1343491 w 4437566"/>
                              <a:gd name="connsiteY57" fmla="*/ 2282321 h 2654460"/>
                              <a:gd name="connsiteX58" fmla="*/ 1364756 w 4437566"/>
                              <a:gd name="connsiteY58" fmla="*/ 2261055 h 2654460"/>
                              <a:gd name="connsiteX59" fmla="*/ 1481714 w 4437566"/>
                              <a:gd name="connsiteY59" fmla="*/ 2207893 h 2654460"/>
                              <a:gd name="connsiteX60" fmla="*/ 1524245 w 4437566"/>
                              <a:gd name="connsiteY60" fmla="*/ 2154730 h 2654460"/>
                              <a:gd name="connsiteX61" fmla="*/ 1545510 w 4437566"/>
                              <a:gd name="connsiteY61" fmla="*/ 2112200 h 2654460"/>
                              <a:gd name="connsiteX62" fmla="*/ 1630570 w 4437566"/>
                              <a:gd name="connsiteY62" fmla="*/ 2080302 h 2654460"/>
                              <a:gd name="connsiteX63" fmla="*/ 1747528 w 4437566"/>
                              <a:gd name="connsiteY63" fmla="*/ 2048404 h 2654460"/>
                              <a:gd name="connsiteX64" fmla="*/ 1779426 w 4437566"/>
                              <a:gd name="connsiteY64" fmla="*/ 2027139 h 2654460"/>
                              <a:gd name="connsiteX65" fmla="*/ 1800691 w 4437566"/>
                              <a:gd name="connsiteY65" fmla="*/ 1995242 h 2654460"/>
                              <a:gd name="connsiteX66" fmla="*/ 1821956 w 4437566"/>
                              <a:gd name="connsiteY66" fmla="*/ 1973976 h 2654460"/>
                              <a:gd name="connsiteX67" fmla="*/ 1832589 w 4437566"/>
                              <a:gd name="connsiteY67" fmla="*/ 1782590 h 2654460"/>
                              <a:gd name="connsiteX68" fmla="*/ 1843221 w 4437566"/>
                              <a:gd name="connsiteY68" fmla="*/ 1750693 h 2654460"/>
                              <a:gd name="connsiteX69" fmla="*/ 1864487 w 4437566"/>
                              <a:gd name="connsiteY69" fmla="*/ 1729428 h 2654460"/>
                              <a:gd name="connsiteX70" fmla="*/ 1875119 w 4437566"/>
                              <a:gd name="connsiteY70" fmla="*/ 1697530 h 2654460"/>
                              <a:gd name="connsiteX71" fmla="*/ 1938914 w 4437566"/>
                              <a:gd name="connsiteY71" fmla="*/ 1644367 h 2654460"/>
                              <a:gd name="connsiteX72" fmla="*/ 1960180 w 4437566"/>
                              <a:gd name="connsiteY72" fmla="*/ 1623102 h 2654460"/>
                              <a:gd name="connsiteX73" fmla="*/ 2023975 w 4437566"/>
                              <a:gd name="connsiteY73" fmla="*/ 1591204 h 2654460"/>
                              <a:gd name="connsiteX74" fmla="*/ 2268524 w 4437566"/>
                              <a:gd name="connsiteY74" fmla="*/ 1601837 h 2654460"/>
                              <a:gd name="connsiteX75" fmla="*/ 2342952 w 4437566"/>
                              <a:gd name="connsiteY75" fmla="*/ 1612469 h 2654460"/>
                              <a:gd name="connsiteX76" fmla="*/ 2374849 w 4437566"/>
                              <a:gd name="connsiteY76" fmla="*/ 1623102 h 2654460"/>
                              <a:gd name="connsiteX77" fmla="*/ 2949007 w 4437566"/>
                              <a:gd name="connsiteY77" fmla="*/ 1633735 h 2654460"/>
                              <a:gd name="connsiteX78" fmla="*/ 3278617 w 4437566"/>
                              <a:gd name="connsiteY78" fmla="*/ 1601837 h 2654460"/>
                              <a:gd name="connsiteX79" fmla="*/ 3321147 w 4437566"/>
                              <a:gd name="connsiteY79" fmla="*/ 1580572 h 2654460"/>
                              <a:gd name="connsiteX80" fmla="*/ 3427473 w 4437566"/>
                              <a:gd name="connsiteY80" fmla="*/ 1559307 h 2654460"/>
                              <a:gd name="connsiteX81" fmla="*/ 3480635 w 4437566"/>
                              <a:gd name="connsiteY81" fmla="*/ 1538042 h 2654460"/>
                              <a:gd name="connsiteX82" fmla="*/ 3523166 w 4437566"/>
                              <a:gd name="connsiteY82" fmla="*/ 1516776 h 2654460"/>
                              <a:gd name="connsiteX83" fmla="*/ 3618859 w 4437566"/>
                              <a:gd name="connsiteY83" fmla="*/ 1495511 h 2654460"/>
                              <a:gd name="connsiteX84" fmla="*/ 3672021 w 4437566"/>
                              <a:gd name="connsiteY84" fmla="*/ 1474246 h 2654460"/>
                              <a:gd name="connsiteX85" fmla="*/ 3735817 w 4437566"/>
                              <a:gd name="connsiteY85" fmla="*/ 1431716 h 2654460"/>
                              <a:gd name="connsiteX86" fmla="*/ 3799612 w 4437566"/>
                              <a:gd name="connsiteY86" fmla="*/ 1378553 h 2654460"/>
                              <a:gd name="connsiteX87" fmla="*/ 3820877 w 4437566"/>
                              <a:gd name="connsiteY87" fmla="*/ 1346655 h 2654460"/>
                              <a:gd name="connsiteX88" fmla="*/ 3852775 w 4437566"/>
                              <a:gd name="connsiteY88" fmla="*/ 1272228 h 2654460"/>
                              <a:gd name="connsiteX89" fmla="*/ 3884673 w 4437566"/>
                              <a:gd name="connsiteY89" fmla="*/ 1250962 h 2654460"/>
                              <a:gd name="connsiteX90" fmla="*/ 3980366 w 4437566"/>
                              <a:gd name="connsiteY90" fmla="*/ 1261595 h 2654460"/>
                              <a:gd name="connsiteX91" fmla="*/ 3969733 w 4437566"/>
                              <a:gd name="connsiteY91" fmla="*/ 1304125 h 2654460"/>
                              <a:gd name="connsiteX92" fmla="*/ 3948468 w 4437566"/>
                              <a:gd name="connsiteY92" fmla="*/ 1336023 h 2654460"/>
                              <a:gd name="connsiteX93" fmla="*/ 3937835 w 4437566"/>
                              <a:gd name="connsiteY93" fmla="*/ 1367921 h 2654460"/>
                              <a:gd name="connsiteX94" fmla="*/ 3863407 w 4437566"/>
                              <a:gd name="connsiteY94" fmla="*/ 1484879 h 2654460"/>
                              <a:gd name="connsiteX95" fmla="*/ 3799612 w 4437566"/>
                              <a:gd name="connsiteY95" fmla="*/ 1686897 h 2654460"/>
                              <a:gd name="connsiteX96" fmla="*/ 3788980 w 4437566"/>
                              <a:gd name="connsiteY96" fmla="*/ 1718795 h 2654460"/>
                              <a:gd name="connsiteX97" fmla="*/ 3767714 w 4437566"/>
                              <a:gd name="connsiteY97" fmla="*/ 1995242 h 2654460"/>
                              <a:gd name="connsiteX98" fmla="*/ 3757082 w 4437566"/>
                              <a:gd name="connsiteY98" fmla="*/ 2048404 h 2654460"/>
                              <a:gd name="connsiteX99" fmla="*/ 3746449 w 4437566"/>
                              <a:gd name="connsiteY99" fmla="*/ 2144097 h 2654460"/>
                              <a:gd name="connsiteX100" fmla="*/ 3757082 w 4437566"/>
                              <a:gd name="connsiteY100" fmla="*/ 2399279 h 2654460"/>
                              <a:gd name="connsiteX101" fmla="*/ 3810245 w 4437566"/>
                              <a:gd name="connsiteY101" fmla="*/ 2452442 h 2654460"/>
                              <a:gd name="connsiteX102" fmla="*/ 3863407 w 4437566"/>
                              <a:gd name="connsiteY102" fmla="*/ 2516237 h 2654460"/>
                              <a:gd name="connsiteX103" fmla="*/ 3895305 w 4437566"/>
                              <a:gd name="connsiteY103" fmla="*/ 2537502 h 2654460"/>
                              <a:gd name="connsiteX104" fmla="*/ 3937835 w 4437566"/>
                              <a:gd name="connsiteY104" fmla="*/ 2601297 h 2654460"/>
                              <a:gd name="connsiteX105" fmla="*/ 3959101 w 4437566"/>
                              <a:gd name="connsiteY105" fmla="*/ 2633195 h 2654460"/>
                              <a:gd name="connsiteX106" fmla="*/ 3990998 w 4437566"/>
                              <a:gd name="connsiteY106" fmla="*/ 2654460 h 2654460"/>
                              <a:gd name="connsiteX107" fmla="*/ 4012263 w 4437566"/>
                              <a:gd name="connsiteY107" fmla="*/ 2622562 h 2654460"/>
                              <a:gd name="connsiteX108" fmla="*/ 4076059 w 4437566"/>
                              <a:gd name="connsiteY108" fmla="*/ 2569400 h 2654460"/>
                              <a:gd name="connsiteX109" fmla="*/ 4086691 w 4437566"/>
                              <a:gd name="connsiteY109" fmla="*/ 2537502 h 2654460"/>
                              <a:gd name="connsiteX110" fmla="*/ 4107956 w 4437566"/>
                              <a:gd name="connsiteY110" fmla="*/ 2494972 h 2654460"/>
                              <a:gd name="connsiteX111" fmla="*/ 4118589 w 4437566"/>
                              <a:gd name="connsiteY111" fmla="*/ 2292953 h 2654460"/>
                              <a:gd name="connsiteX112" fmla="*/ 4129221 w 4437566"/>
                              <a:gd name="connsiteY112" fmla="*/ 2133465 h 2654460"/>
                              <a:gd name="connsiteX113" fmla="*/ 4139854 w 4437566"/>
                              <a:gd name="connsiteY113" fmla="*/ 2090935 h 2654460"/>
                              <a:gd name="connsiteX114" fmla="*/ 4182384 w 4437566"/>
                              <a:gd name="connsiteY114" fmla="*/ 1942079 h 2654460"/>
                              <a:gd name="connsiteX115" fmla="*/ 4214282 w 4437566"/>
                              <a:gd name="connsiteY115" fmla="*/ 1920814 h 2654460"/>
                              <a:gd name="connsiteX116" fmla="*/ 4246180 w 4437566"/>
                              <a:gd name="connsiteY116" fmla="*/ 1867651 h 2654460"/>
                              <a:gd name="connsiteX117" fmla="*/ 4267445 w 4437566"/>
                              <a:gd name="connsiteY117" fmla="*/ 1835753 h 2654460"/>
                              <a:gd name="connsiteX118" fmla="*/ 4299342 w 4437566"/>
                              <a:gd name="connsiteY118" fmla="*/ 1814488 h 2654460"/>
                              <a:gd name="connsiteX119" fmla="*/ 4352505 w 4437566"/>
                              <a:gd name="connsiteY119" fmla="*/ 1750693 h 2654460"/>
                              <a:gd name="connsiteX120" fmla="*/ 4373770 w 4437566"/>
                              <a:gd name="connsiteY120" fmla="*/ 1665632 h 2654460"/>
                              <a:gd name="connsiteX121" fmla="*/ 4384403 w 4437566"/>
                              <a:gd name="connsiteY121" fmla="*/ 1633735 h 2654460"/>
                              <a:gd name="connsiteX122" fmla="*/ 4405668 w 4437566"/>
                              <a:gd name="connsiteY122" fmla="*/ 1612469 h 2654460"/>
                              <a:gd name="connsiteX123" fmla="*/ 4437566 w 4437566"/>
                              <a:gd name="connsiteY123" fmla="*/ 1538042 h 2654460"/>
                              <a:gd name="connsiteX124" fmla="*/ 4426933 w 4437566"/>
                              <a:gd name="connsiteY124" fmla="*/ 1336023 h 2654460"/>
                              <a:gd name="connsiteX125" fmla="*/ 4416301 w 4437566"/>
                              <a:gd name="connsiteY125" fmla="*/ 1304125 h 2654460"/>
                              <a:gd name="connsiteX126" fmla="*/ 4405668 w 4437566"/>
                              <a:gd name="connsiteY126" fmla="*/ 1229697 h 2654460"/>
                              <a:gd name="connsiteX127" fmla="*/ 4053228 w 4437566"/>
                              <a:gd name="connsiteY127" fmla="*/ 118876 h 2654460"/>
                              <a:gd name="connsiteX128" fmla="*/ 3068463 w 4437566"/>
                              <a:gd name="connsiteY128" fmla="*/ 72585 h 2654460"/>
                              <a:gd name="connsiteX0" fmla="*/ 3068463 w 4437566"/>
                              <a:gd name="connsiteY0" fmla="*/ 1438 h 2583313"/>
                              <a:gd name="connsiteX1" fmla="*/ 3093861 w 4437566"/>
                              <a:gd name="connsiteY1" fmla="*/ 1144967 h 2583313"/>
                              <a:gd name="connsiteX2" fmla="*/ 2980905 w 4437566"/>
                              <a:gd name="connsiteY2" fmla="*/ 1169183 h 2583313"/>
                              <a:gd name="connsiteX3" fmla="*/ 1801675 w 4437566"/>
                              <a:gd name="connsiteY3" fmla="*/ 1218603 h 2583313"/>
                              <a:gd name="connsiteX4" fmla="*/ 1779426 w 4437566"/>
                              <a:gd name="connsiteY4" fmla="*/ 754513 h 2583313"/>
                              <a:gd name="connsiteX5" fmla="*/ 1768794 w 4437566"/>
                              <a:gd name="connsiteY5" fmla="*/ 711983 h 2583313"/>
                              <a:gd name="connsiteX6" fmla="*/ 1747528 w 4437566"/>
                              <a:gd name="connsiteY6" fmla="*/ 690718 h 2583313"/>
                              <a:gd name="connsiteX7" fmla="*/ 1726263 w 4437566"/>
                              <a:gd name="connsiteY7" fmla="*/ 658820 h 2583313"/>
                              <a:gd name="connsiteX8" fmla="*/ 1704998 w 4437566"/>
                              <a:gd name="connsiteY8" fmla="*/ 573760 h 2583313"/>
                              <a:gd name="connsiteX9" fmla="*/ 1566775 w 4437566"/>
                              <a:gd name="connsiteY9" fmla="*/ 499332 h 2583313"/>
                              <a:gd name="connsiteX10" fmla="*/ 1534877 w 4437566"/>
                              <a:gd name="connsiteY10" fmla="*/ 488699 h 2583313"/>
                              <a:gd name="connsiteX11" fmla="*/ 1471082 w 4437566"/>
                              <a:gd name="connsiteY11" fmla="*/ 456801 h 2583313"/>
                              <a:gd name="connsiteX12" fmla="*/ 1439184 w 4437566"/>
                              <a:gd name="connsiteY12" fmla="*/ 435536 h 2583313"/>
                              <a:gd name="connsiteX13" fmla="*/ 1375389 w 4437566"/>
                              <a:gd name="connsiteY13" fmla="*/ 414271 h 2583313"/>
                              <a:gd name="connsiteX14" fmla="*/ 1311594 w 4437566"/>
                              <a:gd name="connsiteY14" fmla="*/ 382374 h 2583313"/>
                              <a:gd name="connsiteX15" fmla="*/ 1258431 w 4437566"/>
                              <a:gd name="connsiteY15" fmla="*/ 361108 h 2583313"/>
                              <a:gd name="connsiteX16" fmla="*/ 1184003 w 4437566"/>
                              <a:gd name="connsiteY16" fmla="*/ 350476 h 2583313"/>
                              <a:gd name="connsiteX17" fmla="*/ 1024514 w 4437566"/>
                              <a:gd name="connsiteY17" fmla="*/ 329211 h 2583313"/>
                              <a:gd name="connsiteX18" fmla="*/ 684273 w 4437566"/>
                              <a:gd name="connsiteY18" fmla="*/ 339843 h 2583313"/>
                              <a:gd name="connsiteX19" fmla="*/ 620477 w 4437566"/>
                              <a:gd name="connsiteY19" fmla="*/ 361108 h 2583313"/>
                              <a:gd name="connsiteX20" fmla="*/ 577947 w 4437566"/>
                              <a:gd name="connsiteY20" fmla="*/ 393006 h 2583313"/>
                              <a:gd name="connsiteX21" fmla="*/ 503519 w 4437566"/>
                              <a:gd name="connsiteY21" fmla="*/ 424904 h 2583313"/>
                              <a:gd name="connsiteX22" fmla="*/ 386561 w 4437566"/>
                              <a:gd name="connsiteY22" fmla="*/ 467434 h 2583313"/>
                              <a:gd name="connsiteX23" fmla="*/ 322766 w 4437566"/>
                              <a:gd name="connsiteY23" fmla="*/ 488699 h 2583313"/>
                              <a:gd name="connsiteX24" fmla="*/ 258970 w 4437566"/>
                              <a:gd name="connsiteY24" fmla="*/ 531229 h 2583313"/>
                              <a:gd name="connsiteX25" fmla="*/ 184542 w 4437566"/>
                              <a:gd name="connsiteY25" fmla="*/ 595025 h 2583313"/>
                              <a:gd name="connsiteX26" fmla="*/ 99482 w 4437566"/>
                              <a:gd name="connsiteY26" fmla="*/ 690718 h 2583313"/>
                              <a:gd name="connsiteX27" fmla="*/ 67584 w 4437566"/>
                              <a:gd name="connsiteY27" fmla="*/ 711983 h 2583313"/>
                              <a:gd name="connsiteX28" fmla="*/ 56952 w 4437566"/>
                              <a:gd name="connsiteY28" fmla="*/ 743881 h 2583313"/>
                              <a:gd name="connsiteX29" fmla="*/ 35687 w 4437566"/>
                              <a:gd name="connsiteY29" fmla="*/ 786411 h 2583313"/>
                              <a:gd name="connsiteX30" fmla="*/ 25054 w 4437566"/>
                              <a:gd name="connsiteY30" fmla="*/ 860839 h 2583313"/>
                              <a:gd name="connsiteX31" fmla="*/ 35687 w 4437566"/>
                              <a:gd name="connsiteY31" fmla="*/ 1147918 h 2583313"/>
                              <a:gd name="connsiteX32" fmla="*/ 56952 w 4437566"/>
                              <a:gd name="connsiteY32" fmla="*/ 1945360 h 2583313"/>
                              <a:gd name="connsiteX33" fmla="*/ 99482 w 4437566"/>
                              <a:gd name="connsiteY33" fmla="*/ 2030420 h 2583313"/>
                              <a:gd name="connsiteX34" fmla="*/ 120747 w 4437566"/>
                              <a:gd name="connsiteY34" fmla="*/ 2062318 h 2583313"/>
                              <a:gd name="connsiteX35" fmla="*/ 131380 w 4437566"/>
                              <a:gd name="connsiteY35" fmla="*/ 2094215 h 2583313"/>
                              <a:gd name="connsiteX36" fmla="*/ 152645 w 4437566"/>
                              <a:gd name="connsiteY36" fmla="*/ 2115481 h 2583313"/>
                              <a:gd name="connsiteX37" fmla="*/ 216440 w 4437566"/>
                              <a:gd name="connsiteY37" fmla="*/ 2147378 h 2583313"/>
                              <a:gd name="connsiteX38" fmla="*/ 258970 w 4437566"/>
                              <a:gd name="connsiteY38" fmla="*/ 2179276 h 2583313"/>
                              <a:gd name="connsiteX39" fmla="*/ 290868 w 4437566"/>
                              <a:gd name="connsiteY39" fmla="*/ 2211174 h 2583313"/>
                              <a:gd name="connsiteX40" fmla="*/ 322766 w 4437566"/>
                              <a:gd name="connsiteY40" fmla="*/ 2221806 h 2583313"/>
                              <a:gd name="connsiteX41" fmla="*/ 386561 w 4437566"/>
                              <a:gd name="connsiteY41" fmla="*/ 2306867 h 2583313"/>
                              <a:gd name="connsiteX42" fmla="*/ 418459 w 4437566"/>
                              <a:gd name="connsiteY42" fmla="*/ 2317499 h 2583313"/>
                              <a:gd name="connsiteX43" fmla="*/ 450356 w 4437566"/>
                              <a:gd name="connsiteY43" fmla="*/ 2338764 h 2583313"/>
                              <a:gd name="connsiteX44" fmla="*/ 567314 w 4437566"/>
                              <a:gd name="connsiteY44" fmla="*/ 2370662 h 2583313"/>
                              <a:gd name="connsiteX45" fmla="*/ 652375 w 4437566"/>
                              <a:gd name="connsiteY45" fmla="*/ 2466355 h 2583313"/>
                              <a:gd name="connsiteX46" fmla="*/ 684273 w 4437566"/>
                              <a:gd name="connsiteY46" fmla="*/ 2487620 h 2583313"/>
                              <a:gd name="connsiteX47" fmla="*/ 748068 w 4437566"/>
                              <a:gd name="connsiteY47" fmla="*/ 2530150 h 2583313"/>
                              <a:gd name="connsiteX48" fmla="*/ 779966 w 4437566"/>
                              <a:gd name="connsiteY48" fmla="*/ 2551415 h 2583313"/>
                              <a:gd name="connsiteX49" fmla="*/ 950087 w 4437566"/>
                              <a:gd name="connsiteY49" fmla="*/ 2551415 h 2583313"/>
                              <a:gd name="connsiteX50" fmla="*/ 1013882 w 4437566"/>
                              <a:gd name="connsiteY50" fmla="*/ 2519518 h 2583313"/>
                              <a:gd name="connsiteX51" fmla="*/ 1035147 w 4437566"/>
                              <a:gd name="connsiteY51" fmla="*/ 2487620 h 2583313"/>
                              <a:gd name="connsiteX52" fmla="*/ 1173370 w 4437566"/>
                              <a:gd name="connsiteY52" fmla="*/ 2423825 h 2583313"/>
                              <a:gd name="connsiteX53" fmla="*/ 1205268 w 4437566"/>
                              <a:gd name="connsiteY53" fmla="*/ 2402560 h 2583313"/>
                              <a:gd name="connsiteX54" fmla="*/ 1269063 w 4437566"/>
                              <a:gd name="connsiteY54" fmla="*/ 2381295 h 2583313"/>
                              <a:gd name="connsiteX55" fmla="*/ 1300961 w 4437566"/>
                              <a:gd name="connsiteY55" fmla="*/ 2370662 h 2583313"/>
                              <a:gd name="connsiteX56" fmla="*/ 1332859 w 4437566"/>
                              <a:gd name="connsiteY56" fmla="*/ 2349397 h 2583313"/>
                              <a:gd name="connsiteX57" fmla="*/ 1343491 w 4437566"/>
                              <a:gd name="connsiteY57" fmla="*/ 2211174 h 2583313"/>
                              <a:gd name="connsiteX58" fmla="*/ 1364756 w 4437566"/>
                              <a:gd name="connsiteY58" fmla="*/ 2189908 h 2583313"/>
                              <a:gd name="connsiteX59" fmla="*/ 1481714 w 4437566"/>
                              <a:gd name="connsiteY59" fmla="*/ 2136746 h 2583313"/>
                              <a:gd name="connsiteX60" fmla="*/ 1524245 w 4437566"/>
                              <a:gd name="connsiteY60" fmla="*/ 2083583 h 2583313"/>
                              <a:gd name="connsiteX61" fmla="*/ 1545510 w 4437566"/>
                              <a:gd name="connsiteY61" fmla="*/ 2041053 h 2583313"/>
                              <a:gd name="connsiteX62" fmla="*/ 1630570 w 4437566"/>
                              <a:gd name="connsiteY62" fmla="*/ 2009155 h 2583313"/>
                              <a:gd name="connsiteX63" fmla="*/ 1747528 w 4437566"/>
                              <a:gd name="connsiteY63" fmla="*/ 1977257 h 2583313"/>
                              <a:gd name="connsiteX64" fmla="*/ 1779426 w 4437566"/>
                              <a:gd name="connsiteY64" fmla="*/ 1955992 h 2583313"/>
                              <a:gd name="connsiteX65" fmla="*/ 1800691 w 4437566"/>
                              <a:gd name="connsiteY65" fmla="*/ 1924095 h 2583313"/>
                              <a:gd name="connsiteX66" fmla="*/ 1821956 w 4437566"/>
                              <a:gd name="connsiteY66" fmla="*/ 1902829 h 2583313"/>
                              <a:gd name="connsiteX67" fmla="*/ 1832589 w 4437566"/>
                              <a:gd name="connsiteY67" fmla="*/ 1711443 h 2583313"/>
                              <a:gd name="connsiteX68" fmla="*/ 1843221 w 4437566"/>
                              <a:gd name="connsiteY68" fmla="*/ 1679546 h 2583313"/>
                              <a:gd name="connsiteX69" fmla="*/ 1864487 w 4437566"/>
                              <a:gd name="connsiteY69" fmla="*/ 1658281 h 2583313"/>
                              <a:gd name="connsiteX70" fmla="*/ 1875119 w 4437566"/>
                              <a:gd name="connsiteY70" fmla="*/ 1626383 h 2583313"/>
                              <a:gd name="connsiteX71" fmla="*/ 1938914 w 4437566"/>
                              <a:gd name="connsiteY71" fmla="*/ 1573220 h 2583313"/>
                              <a:gd name="connsiteX72" fmla="*/ 1960180 w 4437566"/>
                              <a:gd name="connsiteY72" fmla="*/ 1551955 h 2583313"/>
                              <a:gd name="connsiteX73" fmla="*/ 2023975 w 4437566"/>
                              <a:gd name="connsiteY73" fmla="*/ 1520057 h 2583313"/>
                              <a:gd name="connsiteX74" fmla="*/ 2268524 w 4437566"/>
                              <a:gd name="connsiteY74" fmla="*/ 1530690 h 2583313"/>
                              <a:gd name="connsiteX75" fmla="*/ 2342952 w 4437566"/>
                              <a:gd name="connsiteY75" fmla="*/ 1541322 h 2583313"/>
                              <a:gd name="connsiteX76" fmla="*/ 2374849 w 4437566"/>
                              <a:gd name="connsiteY76" fmla="*/ 1551955 h 2583313"/>
                              <a:gd name="connsiteX77" fmla="*/ 2949007 w 4437566"/>
                              <a:gd name="connsiteY77" fmla="*/ 1562588 h 2583313"/>
                              <a:gd name="connsiteX78" fmla="*/ 3278617 w 4437566"/>
                              <a:gd name="connsiteY78" fmla="*/ 1530690 h 2583313"/>
                              <a:gd name="connsiteX79" fmla="*/ 3321147 w 4437566"/>
                              <a:gd name="connsiteY79" fmla="*/ 1509425 h 2583313"/>
                              <a:gd name="connsiteX80" fmla="*/ 3427473 w 4437566"/>
                              <a:gd name="connsiteY80" fmla="*/ 1488160 h 2583313"/>
                              <a:gd name="connsiteX81" fmla="*/ 3480635 w 4437566"/>
                              <a:gd name="connsiteY81" fmla="*/ 1466895 h 2583313"/>
                              <a:gd name="connsiteX82" fmla="*/ 3523166 w 4437566"/>
                              <a:gd name="connsiteY82" fmla="*/ 1445629 h 2583313"/>
                              <a:gd name="connsiteX83" fmla="*/ 3618859 w 4437566"/>
                              <a:gd name="connsiteY83" fmla="*/ 1424364 h 2583313"/>
                              <a:gd name="connsiteX84" fmla="*/ 3672021 w 4437566"/>
                              <a:gd name="connsiteY84" fmla="*/ 1403099 h 2583313"/>
                              <a:gd name="connsiteX85" fmla="*/ 3735817 w 4437566"/>
                              <a:gd name="connsiteY85" fmla="*/ 1360569 h 2583313"/>
                              <a:gd name="connsiteX86" fmla="*/ 3799612 w 4437566"/>
                              <a:gd name="connsiteY86" fmla="*/ 1307406 h 2583313"/>
                              <a:gd name="connsiteX87" fmla="*/ 3820877 w 4437566"/>
                              <a:gd name="connsiteY87" fmla="*/ 1275508 h 2583313"/>
                              <a:gd name="connsiteX88" fmla="*/ 3852775 w 4437566"/>
                              <a:gd name="connsiteY88" fmla="*/ 1201081 h 2583313"/>
                              <a:gd name="connsiteX89" fmla="*/ 3884673 w 4437566"/>
                              <a:gd name="connsiteY89" fmla="*/ 1179815 h 2583313"/>
                              <a:gd name="connsiteX90" fmla="*/ 3980366 w 4437566"/>
                              <a:gd name="connsiteY90" fmla="*/ 1190448 h 2583313"/>
                              <a:gd name="connsiteX91" fmla="*/ 3969733 w 4437566"/>
                              <a:gd name="connsiteY91" fmla="*/ 1232978 h 2583313"/>
                              <a:gd name="connsiteX92" fmla="*/ 3948468 w 4437566"/>
                              <a:gd name="connsiteY92" fmla="*/ 1264876 h 2583313"/>
                              <a:gd name="connsiteX93" fmla="*/ 3937835 w 4437566"/>
                              <a:gd name="connsiteY93" fmla="*/ 1296774 h 2583313"/>
                              <a:gd name="connsiteX94" fmla="*/ 3863407 w 4437566"/>
                              <a:gd name="connsiteY94" fmla="*/ 1413732 h 2583313"/>
                              <a:gd name="connsiteX95" fmla="*/ 3799612 w 4437566"/>
                              <a:gd name="connsiteY95" fmla="*/ 1615750 h 2583313"/>
                              <a:gd name="connsiteX96" fmla="*/ 3788980 w 4437566"/>
                              <a:gd name="connsiteY96" fmla="*/ 1647648 h 2583313"/>
                              <a:gd name="connsiteX97" fmla="*/ 3767714 w 4437566"/>
                              <a:gd name="connsiteY97" fmla="*/ 1924095 h 2583313"/>
                              <a:gd name="connsiteX98" fmla="*/ 3757082 w 4437566"/>
                              <a:gd name="connsiteY98" fmla="*/ 1977257 h 2583313"/>
                              <a:gd name="connsiteX99" fmla="*/ 3746449 w 4437566"/>
                              <a:gd name="connsiteY99" fmla="*/ 2072950 h 2583313"/>
                              <a:gd name="connsiteX100" fmla="*/ 3757082 w 4437566"/>
                              <a:gd name="connsiteY100" fmla="*/ 2328132 h 2583313"/>
                              <a:gd name="connsiteX101" fmla="*/ 3810245 w 4437566"/>
                              <a:gd name="connsiteY101" fmla="*/ 2381295 h 2583313"/>
                              <a:gd name="connsiteX102" fmla="*/ 3863407 w 4437566"/>
                              <a:gd name="connsiteY102" fmla="*/ 2445090 h 2583313"/>
                              <a:gd name="connsiteX103" fmla="*/ 3895305 w 4437566"/>
                              <a:gd name="connsiteY103" fmla="*/ 2466355 h 2583313"/>
                              <a:gd name="connsiteX104" fmla="*/ 3937835 w 4437566"/>
                              <a:gd name="connsiteY104" fmla="*/ 2530150 h 2583313"/>
                              <a:gd name="connsiteX105" fmla="*/ 3959101 w 4437566"/>
                              <a:gd name="connsiteY105" fmla="*/ 2562048 h 2583313"/>
                              <a:gd name="connsiteX106" fmla="*/ 3990998 w 4437566"/>
                              <a:gd name="connsiteY106" fmla="*/ 2583313 h 2583313"/>
                              <a:gd name="connsiteX107" fmla="*/ 4012263 w 4437566"/>
                              <a:gd name="connsiteY107" fmla="*/ 2551415 h 2583313"/>
                              <a:gd name="connsiteX108" fmla="*/ 4076059 w 4437566"/>
                              <a:gd name="connsiteY108" fmla="*/ 2498253 h 2583313"/>
                              <a:gd name="connsiteX109" fmla="*/ 4086691 w 4437566"/>
                              <a:gd name="connsiteY109" fmla="*/ 2466355 h 2583313"/>
                              <a:gd name="connsiteX110" fmla="*/ 4107956 w 4437566"/>
                              <a:gd name="connsiteY110" fmla="*/ 2423825 h 2583313"/>
                              <a:gd name="connsiteX111" fmla="*/ 4118589 w 4437566"/>
                              <a:gd name="connsiteY111" fmla="*/ 2221806 h 2583313"/>
                              <a:gd name="connsiteX112" fmla="*/ 4129221 w 4437566"/>
                              <a:gd name="connsiteY112" fmla="*/ 2062318 h 2583313"/>
                              <a:gd name="connsiteX113" fmla="*/ 4139854 w 4437566"/>
                              <a:gd name="connsiteY113" fmla="*/ 2019788 h 2583313"/>
                              <a:gd name="connsiteX114" fmla="*/ 4182384 w 4437566"/>
                              <a:gd name="connsiteY114" fmla="*/ 1870932 h 2583313"/>
                              <a:gd name="connsiteX115" fmla="*/ 4214282 w 4437566"/>
                              <a:gd name="connsiteY115" fmla="*/ 1849667 h 2583313"/>
                              <a:gd name="connsiteX116" fmla="*/ 4246180 w 4437566"/>
                              <a:gd name="connsiteY116" fmla="*/ 1796504 h 2583313"/>
                              <a:gd name="connsiteX117" fmla="*/ 4267445 w 4437566"/>
                              <a:gd name="connsiteY117" fmla="*/ 1764606 h 2583313"/>
                              <a:gd name="connsiteX118" fmla="*/ 4299342 w 4437566"/>
                              <a:gd name="connsiteY118" fmla="*/ 1743341 h 2583313"/>
                              <a:gd name="connsiteX119" fmla="*/ 4352505 w 4437566"/>
                              <a:gd name="connsiteY119" fmla="*/ 1679546 h 2583313"/>
                              <a:gd name="connsiteX120" fmla="*/ 4373770 w 4437566"/>
                              <a:gd name="connsiteY120" fmla="*/ 1594485 h 2583313"/>
                              <a:gd name="connsiteX121" fmla="*/ 4384403 w 4437566"/>
                              <a:gd name="connsiteY121" fmla="*/ 1562588 h 2583313"/>
                              <a:gd name="connsiteX122" fmla="*/ 4405668 w 4437566"/>
                              <a:gd name="connsiteY122" fmla="*/ 1541322 h 2583313"/>
                              <a:gd name="connsiteX123" fmla="*/ 4437566 w 4437566"/>
                              <a:gd name="connsiteY123" fmla="*/ 1466895 h 2583313"/>
                              <a:gd name="connsiteX124" fmla="*/ 4426933 w 4437566"/>
                              <a:gd name="connsiteY124" fmla="*/ 1264876 h 2583313"/>
                              <a:gd name="connsiteX125" fmla="*/ 4416301 w 4437566"/>
                              <a:gd name="connsiteY125" fmla="*/ 1232978 h 2583313"/>
                              <a:gd name="connsiteX126" fmla="*/ 4405668 w 4437566"/>
                              <a:gd name="connsiteY126" fmla="*/ 1158550 h 2583313"/>
                              <a:gd name="connsiteX127" fmla="*/ 4053228 w 4437566"/>
                              <a:gd name="connsiteY127" fmla="*/ 47729 h 2583313"/>
                              <a:gd name="connsiteX128" fmla="*/ 3068463 w 4437566"/>
                              <a:gd name="connsiteY128" fmla="*/ 1438 h 2583313"/>
                              <a:gd name="connsiteX0" fmla="*/ 3068463 w 4437566"/>
                              <a:gd name="connsiteY0" fmla="*/ 2584 h 2584459"/>
                              <a:gd name="connsiteX1" fmla="*/ 3093861 w 4437566"/>
                              <a:gd name="connsiteY1" fmla="*/ 1146113 h 2584459"/>
                              <a:gd name="connsiteX2" fmla="*/ 2980905 w 4437566"/>
                              <a:gd name="connsiteY2" fmla="*/ 1170329 h 2584459"/>
                              <a:gd name="connsiteX3" fmla="*/ 1801675 w 4437566"/>
                              <a:gd name="connsiteY3" fmla="*/ 1219749 h 2584459"/>
                              <a:gd name="connsiteX4" fmla="*/ 1779426 w 4437566"/>
                              <a:gd name="connsiteY4" fmla="*/ 755659 h 2584459"/>
                              <a:gd name="connsiteX5" fmla="*/ 1768794 w 4437566"/>
                              <a:gd name="connsiteY5" fmla="*/ 713129 h 2584459"/>
                              <a:gd name="connsiteX6" fmla="*/ 1747528 w 4437566"/>
                              <a:gd name="connsiteY6" fmla="*/ 691864 h 2584459"/>
                              <a:gd name="connsiteX7" fmla="*/ 1726263 w 4437566"/>
                              <a:gd name="connsiteY7" fmla="*/ 659966 h 2584459"/>
                              <a:gd name="connsiteX8" fmla="*/ 1704998 w 4437566"/>
                              <a:gd name="connsiteY8" fmla="*/ 574906 h 2584459"/>
                              <a:gd name="connsiteX9" fmla="*/ 1566775 w 4437566"/>
                              <a:gd name="connsiteY9" fmla="*/ 500478 h 2584459"/>
                              <a:gd name="connsiteX10" fmla="*/ 1534877 w 4437566"/>
                              <a:gd name="connsiteY10" fmla="*/ 489845 h 2584459"/>
                              <a:gd name="connsiteX11" fmla="*/ 1471082 w 4437566"/>
                              <a:gd name="connsiteY11" fmla="*/ 457947 h 2584459"/>
                              <a:gd name="connsiteX12" fmla="*/ 1439184 w 4437566"/>
                              <a:gd name="connsiteY12" fmla="*/ 436682 h 2584459"/>
                              <a:gd name="connsiteX13" fmla="*/ 1375389 w 4437566"/>
                              <a:gd name="connsiteY13" fmla="*/ 415417 h 2584459"/>
                              <a:gd name="connsiteX14" fmla="*/ 1311594 w 4437566"/>
                              <a:gd name="connsiteY14" fmla="*/ 383520 h 2584459"/>
                              <a:gd name="connsiteX15" fmla="*/ 1258431 w 4437566"/>
                              <a:gd name="connsiteY15" fmla="*/ 362254 h 2584459"/>
                              <a:gd name="connsiteX16" fmla="*/ 1184003 w 4437566"/>
                              <a:gd name="connsiteY16" fmla="*/ 351622 h 2584459"/>
                              <a:gd name="connsiteX17" fmla="*/ 1024514 w 4437566"/>
                              <a:gd name="connsiteY17" fmla="*/ 330357 h 2584459"/>
                              <a:gd name="connsiteX18" fmla="*/ 684273 w 4437566"/>
                              <a:gd name="connsiteY18" fmla="*/ 340989 h 2584459"/>
                              <a:gd name="connsiteX19" fmla="*/ 620477 w 4437566"/>
                              <a:gd name="connsiteY19" fmla="*/ 362254 h 2584459"/>
                              <a:gd name="connsiteX20" fmla="*/ 577947 w 4437566"/>
                              <a:gd name="connsiteY20" fmla="*/ 394152 h 2584459"/>
                              <a:gd name="connsiteX21" fmla="*/ 503519 w 4437566"/>
                              <a:gd name="connsiteY21" fmla="*/ 426050 h 2584459"/>
                              <a:gd name="connsiteX22" fmla="*/ 386561 w 4437566"/>
                              <a:gd name="connsiteY22" fmla="*/ 468580 h 2584459"/>
                              <a:gd name="connsiteX23" fmla="*/ 322766 w 4437566"/>
                              <a:gd name="connsiteY23" fmla="*/ 489845 h 2584459"/>
                              <a:gd name="connsiteX24" fmla="*/ 258970 w 4437566"/>
                              <a:gd name="connsiteY24" fmla="*/ 532375 h 2584459"/>
                              <a:gd name="connsiteX25" fmla="*/ 184542 w 4437566"/>
                              <a:gd name="connsiteY25" fmla="*/ 596171 h 2584459"/>
                              <a:gd name="connsiteX26" fmla="*/ 99482 w 4437566"/>
                              <a:gd name="connsiteY26" fmla="*/ 691864 h 2584459"/>
                              <a:gd name="connsiteX27" fmla="*/ 67584 w 4437566"/>
                              <a:gd name="connsiteY27" fmla="*/ 713129 h 2584459"/>
                              <a:gd name="connsiteX28" fmla="*/ 56952 w 4437566"/>
                              <a:gd name="connsiteY28" fmla="*/ 745027 h 2584459"/>
                              <a:gd name="connsiteX29" fmla="*/ 35687 w 4437566"/>
                              <a:gd name="connsiteY29" fmla="*/ 787557 h 2584459"/>
                              <a:gd name="connsiteX30" fmla="*/ 25054 w 4437566"/>
                              <a:gd name="connsiteY30" fmla="*/ 861985 h 2584459"/>
                              <a:gd name="connsiteX31" fmla="*/ 35687 w 4437566"/>
                              <a:gd name="connsiteY31" fmla="*/ 1149064 h 2584459"/>
                              <a:gd name="connsiteX32" fmla="*/ 56952 w 4437566"/>
                              <a:gd name="connsiteY32" fmla="*/ 1946506 h 2584459"/>
                              <a:gd name="connsiteX33" fmla="*/ 99482 w 4437566"/>
                              <a:gd name="connsiteY33" fmla="*/ 2031566 h 2584459"/>
                              <a:gd name="connsiteX34" fmla="*/ 120747 w 4437566"/>
                              <a:gd name="connsiteY34" fmla="*/ 2063464 h 2584459"/>
                              <a:gd name="connsiteX35" fmla="*/ 131380 w 4437566"/>
                              <a:gd name="connsiteY35" fmla="*/ 2095361 h 2584459"/>
                              <a:gd name="connsiteX36" fmla="*/ 152645 w 4437566"/>
                              <a:gd name="connsiteY36" fmla="*/ 2116627 h 2584459"/>
                              <a:gd name="connsiteX37" fmla="*/ 216440 w 4437566"/>
                              <a:gd name="connsiteY37" fmla="*/ 2148524 h 2584459"/>
                              <a:gd name="connsiteX38" fmla="*/ 258970 w 4437566"/>
                              <a:gd name="connsiteY38" fmla="*/ 2180422 h 2584459"/>
                              <a:gd name="connsiteX39" fmla="*/ 290868 w 4437566"/>
                              <a:gd name="connsiteY39" fmla="*/ 2212320 h 2584459"/>
                              <a:gd name="connsiteX40" fmla="*/ 322766 w 4437566"/>
                              <a:gd name="connsiteY40" fmla="*/ 2222952 h 2584459"/>
                              <a:gd name="connsiteX41" fmla="*/ 386561 w 4437566"/>
                              <a:gd name="connsiteY41" fmla="*/ 2308013 h 2584459"/>
                              <a:gd name="connsiteX42" fmla="*/ 418459 w 4437566"/>
                              <a:gd name="connsiteY42" fmla="*/ 2318645 h 2584459"/>
                              <a:gd name="connsiteX43" fmla="*/ 450356 w 4437566"/>
                              <a:gd name="connsiteY43" fmla="*/ 2339910 h 2584459"/>
                              <a:gd name="connsiteX44" fmla="*/ 567314 w 4437566"/>
                              <a:gd name="connsiteY44" fmla="*/ 2371808 h 2584459"/>
                              <a:gd name="connsiteX45" fmla="*/ 652375 w 4437566"/>
                              <a:gd name="connsiteY45" fmla="*/ 2467501 h 2584459"/>
                              <a:gd name="connsiteX46" fmla="*/ 684273 w 4437566"/>
                              <a:gd name="connsiteY46" fmla="*/ 2488766 h 2584459"/>
                              <a:gd name="connsiteX47" fmla="*/ 748068 w 4437566"/>
                              <a:gd name="connsiteY47" fmla="*/ 2531296 h 2584459"/>
                              <a:gd name="connsiteX48" fmla="*/ 779966 w 4437566"/>
                              <a:gd name="connsiteY48" fmla="*/ 2552561 h 2584459"/>
                              <a:gd name="connsiteX49" fmla="*/ 950087 w 4437566"/>
                              <a:gd name="connsiteY49" fmla="*/ 2552561 h 2584459"/>
                              <a:gd name="connsiteX50" fmla="*/ 1013882 w 4437566"/>
                              <a:gd name="connsiteY50" fmla="*/ 2520664 h 2584459"/>
                              <a:gd name="connsiteX51" fmla="*/ 1035147 w 4437566"/>
                              <a:gd name="connsiteY51" fmla="*/ 2488766 h 2584459"/>
                              <a:gd name="connsiteX52" fmla="*/ 1173370 w 4437566"/>
                              <a:gd name="connsiteY52" fmla="*/ 2424971 h 2584459"/>
                              <a:gd name="connsiteX53" fmla="*/ 1205268 w 4437566"/>
                              <a:gd name="connsiteY53" fmla="*/ 2403706 h 2584459"/>
                              <a:gd name="connsiteX54" fmla="*/ 1269063 w 4437566"/>
                              <a:gd name="connsiteY54" fmla="*/ 2382441 h 2584459"/>
                              <a:gd name="connsiteX55" fmla="*/ 1300961 w 4437566"/>
                              <a:gd name="connsiteY55" fmla="*/ 2371808 h 2584459"/>
                              <a:gd name="connsiteX56" fmla="*/ 1332859 w 4437566"/>
                              <a:gd name="connsiteY56" fmla="*/ 2350543 h 2584459"/>
                              <a:gd name="connsiteX57" fmla="*/ 1343491 w 4437566"/>
                              <a:gd name="connsiteY57" fmla="*/ 2212320 h 2584459"/>
                              <a:gd name="connsiteX58" fmla="*/ 1364756 w 4437566"/>
                              <a:gd name="connsiteY58" fmla="*/ 2191054 h 2584459"/>
                              <a:gd name="connsiteX59" fmla="*/ 1481714 w 4437566"/>
                              <a:gd name="connsiteY59" fmla="*/ 2137892 h 2584459"/>
                              <a:gd name="connsiteX60" fmla="*/ 1524245 w 4437566"/>
                              <a:gd name="connsiteY60" fmla="*/ 2084729 h 2584459"/>
                              <a:gd name="connsiteX61" fmla="*/ 1545510 w 4437566"/>
                              <a:gd name="connsiteY61" fmla="*/ 2042199 h 2584459"/>
                              <a:gd name="connsiteX62" fmla="*/ 1630570 w 4437566"/>
                              <a:gd name="connsiteY62" fmla="*/ 2010301 h 2584459"/>
                              <a:gd name="connsiteX63" fmla="*/ 1747528 w 4437566"/>
                              <a:gd name="connsiteY63" fmla="*/ 1978403 h 2584459"/>
                              <a:gd name="connsiteX64" fmla="*/ 1779426 w 4437566"/>
                              <a:gd name="connsiteY64" fmla="*/ 1957138 h 2584459"/>
                              <a:gd name="connsiteX65" fmla="*/ 1800691 w 4437566"/>
                              <a:gd name="connsiteY65" fmla="*/ 1925241 h 2584459"/>
                              <a:gd name="connsiteX66" fmla="*/ 1821956 w 4437566"/>
                              <a:gd name="connsiteY66" fmla="*/ 1903975 h 2584459"/>
                              <a:gd name="connsiteX67" fmla="*/ 1832589 w 4437566"/>
                              <a:gd name="connsiteY67" fmla="*/ 1712589 h 2584459"/>
                              <a:gd name="connsiteX68" fmla="*/ 1843221 w 4437566"/>
                              <a:gd name="connsiteY68" fmla="*/ 1680692 h 2584459"/>
                              <a:gd name="connsiteX69" fmla="*/ 1864487 w 4437566"/>
                              <a:gd name="connsiteY69" fmla="*/ 1659427 h 2584459"/>
                              <a:gd name="connsiteX70" fmla="*/ 1875119 w 4437566"/>
                              <a:gd name="connsiteY70" fmla="*/ 1627529 h 2584459"/>
                              <a:gd name="connsiteX71" fmla="*/ 1938914 w 4437566"/>
                              <a:gd name="connsiteY71" fmla="*/ 1574366 h 2584459"/>
                              <a:gd name="connsiteX72" fmla="*/ 1960180 w 4437566"/>
                              <a:gd name="connsiteY72" fmla="*/ 1553101 h 2584459"/>
                              <a:gd name="connsiteX73" fmla="*/ 2023975 w 4437566"/>
                              <a:gd name="connsiteY73" fmla="*/ 1521203 h 2584459"/>
                              <a:gd name="connsiteX74" fmla="*/ 2268524 w 4437566"/>
                              <a:gd name="connsiteY74" fmla="*/ 1531836 h 2584459"/>
                              <a:gd name="connsiteX75" fmla="*/ 2342952 w 4437566"/>
                              <a:gd name="connsiteY75" fmla="*/ 1542468 h 2584459"/>
                              <a:gd name="connsiteX76" fmla="*/ 2374849 w 4437566"/>
                              <a:gd name="connsiteY76" fmla="*/ 1553101 h 2584459"/>
                              <a:gd name="connsiteX77" fmla="*/ 2949007 w 4437566"/>
                              <a:gd name="connsiteY77" fmla="*/ 1563734 h 2584459"/>
                              <a:gd name="connsiteX78" fmla="*/ 3278617 w 4437566"/>
                              <a:gd name="connsiteY78" fmla="*/ 1531836 h 2584459"/>
                              <a:gd name="connsiteX79" fmla="*/ 3321147 w 4437566"/>
                              <a:gd name="connsiteY79" fmla="*/ 1510571 h 2584459"/>
                              <a:gd name="connsiteX80" fmla="*/ 3427473 w 4437566"/>
                              <a:gd name="connsiteY80" fmla="*/ 1489306 h 2584459"/>
                              <a:gd name="connsiteX81" fmla="*/ 3480635 w 4437566"/>
                              <a:gd name="connsiteY81" fmla="*/ 1468041 h 2584459"/>
                              <a:gd name="connsiteX82" fmla="*/ 3523166 w 4437566"/>
                              <a:gd name="connsiteY82" fmla="*/ 1446775 h 2584459"/>
                              <a:gd name="connsiteX83" fmla="*/ 3618859 w 4437566"/>
                              <a:gd name="connsiteY83" fmla="*/ 1425510 h 2584459"/>
                              <a:gd name="connsiteX84" fmla="*/ 3672021 w 4437566"/>
                              <a:gd name="connsiteY84" fmla="*/ 1404245 h 2584459"/>
                              <a:gd name="connsiteX85" fmla="*/ 3735817 w 4437566"/>
                              <a:gd name="connsiteY85" fmla="*/ 1361715 h 2584459"/>
                              <a:gd name="connsiteX86" fmla="*/ 3799612 w 4437566"/>
                              <a:gd name="connsiteY86" fmla="*/ 1308552 h 2584459"/>
                              <a:gd name="connsiteX87" fmla="*/ 3820877 w 4437566"/>
                              <a:gd name="connsiteY87" fmla="*/ 1276654 h 2584459"/>
                              <a:gd name="connsiteX88" fmla="*/ 3852775 w 4437566"/>
                              <a:gd name="connsiteY88" fmla="*/ 1202227 h 2584459"/>
                              <a:gd name="connsiteX89" fmla="*/ 3884673 w 4437566"/>
                              <a:gd name="connsiteY89" fmla="*/ 1180961 h 2584459"/>
                              <a:gd name="connsiteX90" fmla="*/ 3980366 w 4437566"/>
                              <a:gd name="connsiteY90" fmla="*/ 1191594 h 2584459"/>
                              <a:gd name="connsiteX91" fmla="*/ 3969733 w 4437566"/>
                              <a:gd name="connsiteY91" fmla="*/ 1234124 h 2584459"/>
                              <a:gd name="connsiteX92" fmla="*/ 3948468 w 4437566"/>
                              <a:gd name="connsiteY92" fmla="*/ 1266022 h 2584459"/>
                              <a:gd name="connsiteX93" fmla="*/ 3937835 w 4437566"/>
                              <a:gd name="connsiteY93" fmla="*/ 1297920 h 2584459"/>
                              <a:gd name="connsiteX94" fmla="*/ 3863407 w 4437566"/>
                              <a:gd name="connsiteY94" fmla="*/ 1414878 h 2584459"/>
                              <a:gd name="connsiteX95" fmla="*/ 3799612 w 4437566"/>
                              <a:gd name="connsiteY95" fmla="*/ 1616896 h 2584459"/>
                              <a:gd name="connsiteX96" fmla="*/ 3788980 w 4437566"/>
                              <a:gd name="connsiteY96" fmla="*/ 1648794 h 2584459"/>
                              <a:gd name="connsiteX97" fmla="*/ 3767714 w 4437566"/>
                              <a:gd name="connsiteY97" fmla="*/ 1925241 h 2584459"/>
                              <a:gd name="connsiteX98" fmla="*/ 3757082 w 4437566"/>
                              <a:gd name="connsiteY98" fmla="*/ 1978403 h 2584459"/>
                              <a:gd name="connsiteX99" fmla="*/ 3746449 w 4437566"/>
                              <a:gd name="connsiteY99" fmla="*/ 2074096 h 2584459"/>
                              <a:gd name="connsiteX100" fmla="*/ 3757082 w 4437566"/>
                              <a:gd name="connsiteY100" fmla="*/ 2329278 h 2584459"/>
                              <a:gd name="connsiteX101" fmla="*/ 3810245 w 4437566"/>
                              <a:gd name="connsiteY101" fmla="*/ 2382441 h 2584459"/>
                              <a:gd name="connsiteX102" fmla="*/ 3863407 w 4437566"/>
                              <a:gd name="connsiteY102" fmla="*/ 2446236 h 2584459"/>
                              <a:gd name="connsiteX103" fmla="*/ 3895305 w 4437566"/>
                              <a:gd name="connsiteY103" fmla="*/ 2467501 h 2584459"/>
                              <a:gd name="connsiteX104" fmla="*/ 3937835 w 4437566"/>
                              <a:gd name="connsiteY104" fmla="*/ 2531296 h 2584459"/>
                              <a:gd name="connsiteX105" fmla="*/ 3959101 w 4437566"/>
                              <a:gd name="connsiteY105" fmla="*/ 2563194 h 2584459"/>
                              <a:gd name="connsiteX106" fmla="*/ 3990998 w 4437566"/>
                              <a:gd name="connsiteY106" fmla="*/ 2584459 h 2584459"/>
                              <a:gd name="connsiteX107" fmla="*/ 4012263 w 4437566"/>
                              <a:gd name="connsiteY107" fmla="*/ 2552561 h 2584459"/>
                              <a:gd name="connsiteX108" fmla="*/ 4076059 w 4437566"/>
                              <a:gd name="connsiteY108" fmla="*/ 2499399 h 2584459"/>
                              <a:gd name="connsiteX109" fmla="*/ 4086691 w 4437566"/>
                              <a:gd name="connsiteY109" fmla="*/ 2467501 h 2584459"/>
                              <a:gd name="connsiteX110" fmla="*/ 4107956 w 4437566"/>
                              <a:gd name="connsiteY110" fmla="*/ 2424971 h 2584459"/>
                              <a:gd name="connsiteX111" fmla="*/ 4118589 w 4437566"/>
                              <a:gd name="connsiteY111" fmla="*/ 2222952 h 2584459"/>
                              <a:gd name="connsiteX112" fmla="*/ 4129221 w 4437566"/>
                              <a:gd name="connsiteY112" fmla="*/ 2063464 h 2584459"/>
                              <a:gd name="connsiteX113" fmla="*/ 4139854 w 4437566"/>
                              <a:gd name="connsiteY113" fmla="*/ 2020934 h 2584459"/>
                              <a:gd name="connsiteX114" fmla="*/ 4182384 w 4437566"/>
                              <a:gd name="connsiteY114" fmla="*/ 1872078 h 2584459"/>
                              <a:gd name="connsiteX115" fmla="*/ 4214282 w 4437566"/>
                              <a:gd name="connsiteY115" fmla="*/ 1850813 h 2584459"/>
                              <a:gd name="connsiteX116" fmla="*/ 4246180 w 4437566"/>
                              <a:gd name="connsiteY116" fmla="*/ 1797650 h 2584459"/>
                              <a:gd name="connsiteX117" fmla="*/ 4267445 w 4437566"/>
                              <a:gd name="connsiteY117" fmla="*/ 1765752 h 2584459"/>
                              <a:gd name="connsiteX118" fmla="*/ 4299342 w 4437566"/>
                              <a:gd name="connsiteY118" fmla="*/ 1744487 h 2584459"/>
                              <a:gd name="connsiteX119" fmla="*/ 4352505 w 4437566"/>
                              <a:gd name="connsiteY119" fmla="*/ 1680692 h 2584459"/>
                              <a:gd name="connsiteX120" fmla="*/ 4373770 w 4437566"/>
                              <a:gd name="connsiteY120" fmla="*/ 1595631 h 2584459"/>
                              <a:gd name="connsiteX121" fmla="*/ 4384403 w 4437566"/>
                              <a:gd name="connsiteY121" fmla="*/ 1563734 h 2584459"/>
                              <a:gd name="connsiteX122" fmla="*/ 4405668 w 4437566"/>
                              <a:gd name="connsiteY122" fmla="*/ 1542468 h 2584459"/>
                              <a:gd name="connsiteX123" fmla="*/ 4437566 w 4437566"/>
                              <a:gd name="connsiteY123" fmla="*/ 1468041 h 2584459"/>
                              <a:gd name="connsiteX124" fmla="*/ 4426933 w 4437566"/>
                              <a:gd name="connsiteY124" fmla="*/ 1266022 h 2584459"/>
                              <a:gd name="connsiteX125" fmla="*/ 4416301 w 4437566"/>
                              <a:gd name="connsiteY125" fmla="*/ 1234124 h 2584459"/>
                              <a:gd name="connsiteX126" fmla="*/ 4405668 w 4437566"/>
                              <a:gd name="connsiteY126" fmla="*/ 1159696 h 2584459"/>
                              <a:gd name="connsiteX127" fmla="*/ 4166078 w 4437566"/>
                              <a:gd name="connsiteY127" fmla="*/ 33709 h 2584459"/>
                              <a:gd name="connsiteX128" fmla="*/ 3068463 w 4437566"/>
                              <a:gd name="connsiteY128" fmla="*/ 2584 h 2584459"/>
                              <a:gd name="connsiteX0" fmla="*/ 3068463 w 4437566"/>
                              <a:gd name="connsiteY0" fmla="*/ 7167 h 2589042"/>
                              <a:gd name="connsiteX1" fmla="*/ 3093861 w 4437566"/>
                              <a:gd name="connsiteY1" fmla="*/ 1150696 h 2589042"/>
                              <a:gd name="connsiteX2" fmla="*/ 2980905 w 4437566"/>
                              <a:gd name="connsiteY2" fmla="*/ 1174912 h 2589042"/>
                              <a:gd name="connsiteX3" fmla="*/ 1801675 w 4437566"/>
                              <a:gd name="connsiteY3" fmla="*/ 1224332 h 2589042"/>
                              <a:gd name="connsiteX4" fmla="*/ 1779426 w 4437566"/>
                              <a:gd name="connsiteY4" fmla="*/ 760242 h 2589042"/>
                              <a:gd name="connsiteX5" fmla="*/ 1768794 w 4437566"/>
                              <a:gd name="connsiteY5" fmla="*/ 717712 h 2589042"/>
                              <a:gd name="connsiteX6" fmla="*/ 1747528 w 4437566"/>
                              <a:gd name="connsiteY6" fmla="*/ 696447 h 2589042"/>
                              <a:gd name="connsiteX7" fmla="*/ 1726263 w 4437566"/>
                              <a:gd name="connsiteY7" fmla="*/ 664549 h 2589042"/>
                              <a:gd name="connsiteX8" fmla="*/ 1704998 w 4437566"/>
                              <a:gd name="connsiteY8" fmla="*/ 579489 h 2589042"/>
                              <a:gd name="connsiteX9" fmla="*/ 1566775 w 4437566"/>
                              <a:gd name="connsiteY9" fmla="*/ 505061 h 2589042"/>
                              <a:gd name="connsiteX10" fmla="*/ 1534877 w 4437566"/>
                              <a:gd name="connsiteY10" fmla="*/ 494428 h 2589042"/>
                              <a:gd name="connsiteX11" fmla="*/ 1471082 w 4437566"/>
                              <a:gd name="connsiteY11" fmla="*/ 462530 h 2589042"/>
                              <a:gd name="connsiteX12" fmla="*/ 1439184 w 4437566"/>
                              <a:gd name="connsiteY12" fmla="*/ 441265 h 2589042"/>
                              <a:gd name="connsiteX13" fmla="*/ 1375389 w 4437566"/>
                              <a:gd name="connsiteY13" fmla="*/ 420000 h 2589042"/>
                              <a:gd name="connsiteX14" fmla="*/ 1311594 w 4437566"/>
                              <a:gd name="connsiteY14" fmla="*/ 388103 h 2589042"/>
                              <a:gd name="connsiteX15" fmla="*/ 1258431 w 4437566"/>
                              <a:gd name="connsiteY15" fmla="*/ 366837 h 2589042"/>
                              <a:gd name="connsiteX16" fmla="*/ 1184003 w 4437566"/>
                              <a:gd name="connsiteY16" fmla="*/ 356205 h 2589042"/>
                              <a:gd name="connsiteX17" fmla="*/ 1024514 w 4437566"/>
                              <a:gd name="connsiteY17" fmla="*/ 334940 h 2589042"/>
                              <a:gd name="connsiteX18" fmla="*/ 684273 w 4437566"/>
                              <a:gd name="connsiteY18" fmla="*/ 345572 h 2589042"/>
                              <a:gd name="connsiteX19" fmla="*/ 620477 w 4437566"/>
                              <a:gd name="connsiteY19" fmla="*/ 366837 h 2589042"/>
                              <a:gd name="connsiteX20" fmla="*/ 577947 w 4437566"/>
                              <a:gd name="connsiteY20" fmla="*/ 398735 h 2589042"/>
                              <a:gd name="connsiteX21" fmla="*/ 503519 w 4437566"/>
                              <a:gd name="connsiteY21" fmla="*/ 430633 h 2589042"/>
                              <a:gd name="connsiteX22" fmla="*/ 386561 w 4437566"/>
                              <a:gd name="connsiteY22" fmla="*/ 473163 h 2589042"/>
                              <a:gd name="connsiteX23" fmla="*/ 322766 w 4437566"/>
                              <a:gd name="connsiteY23" fmla="*/ 494428 h 2589042"/>
                              <a:gd name="connsiteX24" fmla="*/ 258970 w 4437566"/>
                              <a:gd name="connsiteY24" fmla="*/ 536958 h 2589042"/>
                              <a:gd name="connsiteX25" fmla="*/ 184542 w 4437566"/>
                              <a:gd name="connsiteY25" fmla="*/ 600754 h 2589042"/>
                              <a:gd name="connsiteX26" fmla="*/ 99482 w 4437566"/>
                              <a:gd name="connsiteY26" fmla="*/ 696447 h 2589042"/>
                              <a:gd name="connsiteX27" fmla="*/ 67584 w 4437566"/>
                              <a:gd name="connsiteY27" fmla="*/ 717712 h 2589042"/>
                              <a:gd name="connsiteX28" fmla="*/ 56952 w 4437566"/>
                              <a:gd name="connsiteY28" fmla="*/ 749610 h 2589042"/>
                              <a:gd name="connsiteX29" fmla="*/ 35687 w 4437566"/>
                              <a:gd name="connsiteY29" fmla="*/ 792140 h 2589042"/>
                              <a:gd name="connsiteX30" fmla="*/ 25054 w 4437566"/>
                              <a:gd name="connsiteY30" fmla="*/ 866568 h 2589042"/>
                              <a:gd name="connsiteX31" fmla="*/ 35687 w 4437566"/>
                              <a:gd name="connsiteY31" fmla="*/ 1153647 h 2589042"/>
                              <a:gd name="connsiteX32" fmla="*/ 56952 w 4437566"/>
                              <a:gd name="connsiteY32" fmla="*/ 1951089 h 2589042"/>
                              <a:gd name="connsiteX33" fmla="*/ 99482 w 4437566"/>
                              <a:gd name="connsiteY33" fmla="*/ 2036149 h 2589042"/>
                              <a:gd name="connsiteX34" fmla="*/ 120747 w 4437566"/>
                              <a:gd name="connsiteY34" fmla="*/ 2068047 h 2589042"/>
                              <a:gd name="connsiteX35" fmla="*/ 131380 w 4437566"/>
                              <a:gd name="connsiteY35" fmla="*/ 2099944 h 2589042"/>
                              <a:gd name="connsiteX36" fmla="*/ 152645 w 4437566"/>
                              <a:gd name="connsiteY36" fmla="*/ 2121210 h 2589042"/>
                              <a:gd name="connsiteX37" fmla="*/ 216440 w 4437566"/>
                              <a:gd name="connsiteY37" fmla="*/ 2153107 h 2589042"/>
                              <a:gd name="connsiteX38" fmla="*/ 258970 w 4437566"/>
                              <a:gd name="connsiteY38" fmla="*/ 2185005 h 2589042"/>
                              <a:gd name="connsiteX39" fmla="*/ 290868 w 4437566"/>
                              <a:gd name="connsiteY39" fmla="*/ 2216903 h 2589042"/>
                              <a:gd name="connsiteX40" fmla="*/ 322766 w 4437566"/>
                              <a:gd name="connsiteY40" fmla="*/ 2227535 h 2589042"/>
                              <a:gd name="connsiteX41" fmla="*/ 386561 w 4437566"/>
                              <a:gd name="connsiteY41" fmla="*/ 2312596 h 2589042"/>
                              <a:gd name="connsiteX42" fmla="*/ 418459 w 4437566"/>
                              <a:gd name="connsiteY42" fmla="*/ 2323228 h 2589042"/>
                              <a:gd name="connsiteX43" fmla="*/ 450356 w 4437566"/>
                              <a:gd name="connsiteY43" fmla="*/ 2344493 h 2589042"/>
                              <a:gd name="connsiteX44" fmla="*/ 567314 w 4437566"/>
                              <a:gd name="connsiteY44" fmla="*/ 2376391 h 2589042"/>
                              <a:gd name="connsiteX45" fmla="*/ 652375 w 4437566"/>
                              <a:gd name="connsiteY45" fmla="*/ 2472084 h 2589042"/>
                              <a:gd name="connsiteX46" fmla="*/ 684273 w 4437566"/>
                              <a:gd name="connsiteY46" fmla="*/ 2493349 h 2589042"/>
                              <a:gd name="connsiteX47" fmla="*/ 748068 w 4437566"/>
                              <a:gd name="connsiteY47" fmla="*/ 2535879 h 2589042"/>
                              <a:gd name="connsiteX48" fmla="*/ 779966 w 4437566"/>
                              <a:gd name="connsiteY48" fmla="*/ 2557144 h 2589042"/>
                              <a:gd name="connsiteX49" fmla="*/ 950087 w 4437566"/>
                              <a:gd name="connsiteY49" fmla="*/ 2557144 h 2589042"/>
                              <a:gd name="connsiteX50" fmla="*/ 1013882 w 4437566"/>
                              <a:gd name="connsiteY50" fmla="*/ 2525247 h 2589042"/>
                              <a:gd name="connsiteX51" fmla="*/ 1035147 w 4437566"/>
                              <a:gd name="connsiteY51" fmla="*/ 2493349 h 2589042"/>
                              <a:gd name="connsiteX52" fmla="*/ 1173370 w 4437566"/>
                              <a:gd name="connsiteY52" fmla="*/ 2429554 h 2589042"/>
                              <a:gd name="connsiteX53" fmla="*/ 1205268 w 4437566"/>
                              <a:gd name="connsiteY53" fmla="*/ 2408289 h 2589042"/>
                              <a:gd name="connsiteX54" fmla="*/ 1269063 w 4437566"/>
                              <a:gd name="connsiteY54" fmla="*/ 2387024 h 2589042"/>
                              <a:gd name="connsiteX55" fmla="*/ 1300961 w 4437566"/>
                              <a:gd name="connsiteY55" fmla="*/ 2376391 h 2589042"/>
                              <a:gd name="connsiteX56" fmla="*/ 1332859 w 4437566"/>
                              <a:gd name="connsiteY56" fmla="*/ 2355126 h 2589042"/>
                              <a:gd name="connsiteX57" fmla="*/ 1343491 w 4437566"/>
                              <a:gd name="connsiteY57" fmla="*/ 2216903 h 2589042"/>
                              <a:gd name="connsiteX58" fmla="*/ 1364756 w 4437566"/>
                              <a:gd name="connsiteY58" fmla="*/ 2195637 h 2589042"/>
                              <a:gd name="connsiteX59" fmla="*/ 1481714 w 4437566"/>
                              <a:gd name="connsiteY59" fmla="*/ 2142475 h 2589042"/>
                              <a:gd name="connsiteX60" fmla="*/ 1524245 w 4437566"/>
                              <a:gd name="connsiteY60" fmla="*/ 2089312 h 2589042"/>
                              <a:gd name="connsiteX61" fmla="*/ 1545510 w 4437566"/>
                              <a:gd name="connsiteY61" fmla="*/ 2046782 h 2589042"/>
                              <a:gd name="connsiteX62" fmla="*/ 1630570 w 4437566"/>
                              <a:gd name="connsiteY62" fmla="*/ 2014884 h 2589042"/>
                              <a:gd name="connsiteX63" fmla="*/ 1747528 w 4437566"/>
                              <a:gd name="connsiteY63" fmla="*/ 1982986 h 2589042"/>
                              <a:gd name="connsiteX64" fmla="*/ 1779426 w 4437566"/>
                              <a:gd name="connsiteY64" fmla="*/ 1961721 h 2589042"/>
                              <a:gd name="connsiteX65" fmla="*/ 1800691 w 4437566"/>
                              <a:gd name="connsiteY65" fmla="*/ 1929824 h 2589042"/>
                              <a:gd name="connsiteX66" fmla="*/ 1821956 w 4437566"/>
                              <a:gd name="connsiteY66" fmla="*/ 1908558 h 2589042"/>
                              <a:gd name="connsiteX67" fmla="*/ 1832589 w 4437566"/>
                              <a:gd name="connsiteY67" fmla="*/ 1717172 h 2589042"/>
                              <a:gd name="connsiteX68" fmla="*/ 1843221 w 4437566"/>
                              <a:gd name="connsiteY68" fmla="*/ 1685275 h 2589042"/>
                              <a:gd name="connsiteX69" fmla="*/ 1864487 w 4437566"/>
                              <a:gd name="connsiteY69" fmla="*/ 1664010 h 2589042"/>
                              <a:gd name="connsiteX70" fmla="*/ 1875119 w 4437566"/>
                              <a:gd name="connsiteY70" fmla="*/ 1632112 h 2589042"/>
                              <a:gd name="connsiteX71" fmla="*/ 1938914 w 4437566"/>
                              <a:gd name="connsiteY71" fmla="*/ 1578949 h 2589042"/>
                              <a:gd name="connsiteX72" fmla="*/ 1960180 w 4437566"/>
                              <a:gd name="connsiteY72" fmla="*/ 1557684 h 2589042"/>
                              <a:gd name="connsiteX73" fmla="*/ 2023975 w 4437566"/>
                              <a:gd name="connsiteY73" fmla="*/ 1525786 h 2589042"/>
                              <a:gd name="connsiteX74" fmla="*/ 2268524 w 4437566"/>
                              <a:gd name="connsiteY74" fmla="*/ 1536419 h 2589042"/>
                              <a:gd name="connsiteX75" fmla="*/ 2342952 w 4437566"/>
                              <a:gd name="connsiteY75" fmla="*/ 1547051 h 2589042"/>
                              <a:gd name="connsiteX76" fmla="*/ 2374849 w 4437566"/>
                              <a:gd name="connsiteY76" fmla="*/ 1557684 h 2589042"/>
                              <a:gd name="connsiteX77" fmla="*/ 2949007 w 4437566"/>
                              <a:gd name="connsiteY77" fmla="*/ 1568317 h 2589042"/>
                              <a:gd name="connsiteX78" fmla="*/ 3278617 w 4437566"/>
                              <a:gd name="connsiteY78" fmla="*/ 1536419 h 2589042"/>
                              <a:gd name="connsiteX79" fmla="*/ 3321147 w 4437566"/>
                              <a:gd name="connsiteY79" fmla="*/ 1515154 h 2589042"/>
                              <a:gd name="connsiteX80" fmla="*/ 3427473 w 4437566"/>
                              <a:gd name="connsiteY80" fmla="*/ 1493889 h 2589042"/>
                              <a:gd name="connsiteX81" fmla="*/ 3480635 w 4437566"/>
                              <a:gd name="connsiteY81" fmla="*/ 1472624 h 2589042"/>
                              <a:gd name="connsiteX82" fmla="*/ 3523166 w 4437566"/>
                              <a:gd name="connsiteY82" fmla="*/ 1451358 h 2589042"/>
                              <a:gd name="connsiteX83" fmla="*/ 3618859 w 4437566"/>
                              <a:gd name="connsiteY83" fmla="*/ 1430093 h 2589042"/>
                              <a:gd name="connsiteX84" fmla="*/ 3672021 w 4437566"/>
                              <a:gd name="connsiteY84" fmla="*/ 1408828 h 2589042"/>
                              <a:gd name="connsiteX85" fmla="*/ 3735817 w 4437566"/>
                              <a:gd name="connsiteY85" fmla="*/ 1366298 h 2589042"/>
                              <a:gd name="connsiteX86" fmla="*/ 3799612 w 4437566"/>
                              <a:gd name="connsiteY86" fmla="*/ 1313135 h 2589042"/>
                              <a:gd name="connsiteX87" fmla="*/ 3820877 w 4437566"/>
                              <a:gd name="connsiteY87" fmla="*/ 1281237 h 2589042"/>
                              <a:gd name="connsiteX88" fmla="*/ 3852775 w 4437566"/>
                              <a:gd name="connsiteY88" fmla="*/ 1206810 h 2589042"/>
                              <a:gd name="connsiteX89" fmla="*/ 3884673 w 4437566"/>
                              <a:gd name="connsiteY89" fmla="*/ 1185544 h 2589042"/>
                              <a:gd name="connsiteX90" fmla="*/ 3980366 w 4437566"/>
                              <a:gd name="connsiteY90" fmla="*/ 1196177 h 2589042"/>
                              <a:gd name="connsiteX91" fmla="*/ 3969733 w 4437566"/>
                              <a:gd name="connsiteY91" fmla="*/ 1238707 h 2589042"/>
                              <a:gd name="connsiteX92" fmla="*/ 3948468 w 4437566"/>
                              <a:gd name="connsiteY92" fmla="*/ 1270605 h 2589042"/>
                              <a:gd name="connsiteX93" fmla="*/ 3937835 w 4437566"/>
                              <a:gd name="connsiteY93" fmla="*/ 1302503 h 2589042"/>
                              <a:gd name="connsiteX94" fmla="*/ 3863407 w 4437566"/>
                              <a:gd name="connsiteY94" fmla="*/ 1419461 h 2589042"/>
                              <a:gd name="connsiteX95" fmla="*/ 3799612 w 4437566"/>
                              <a:gd name="connsiteY95" fmla="*/ 1621479 h 2589042"/>
                              <a:gd name="connsiteX96" fmla="*/ 3788980 w 4437566"/>
                              <a:gd name="connsiteY96" fmla="*/ 1653377 h 2589042"/>
                              <a:gd name="connsiteX97" fmla="*/ 3767714 w 4437566"/>
                              <a:gd name="connsiteY97" fmla="*/ 1929824 h 2589042"/>
                              <a:gd name="connsiteX98" fmla="*/ 3757082 w 4437566"/>
                              <a:gd name="connsiteY98" fmla="*/ 1982986 h 2589042"/>
                              <a:gd name="connsiteX99" fmla="*/ 3746449 w 4437566"/>
                              <a:gd name="connsiteY99" fmla="*/ 2078679 h 2589042"/>
                              <a:gd name="connsiteX100" fmla="*/ 3757082 w 4437566"/>
                              <a:gd name="connsiteY100" fmla="*/ 2333861 h 2589042"/>
                              <a:gd name="connsiteX101" fmla="*/ 3810245 w 4437566"/>
                              <a:gd name="connsiteY101" fmla="*/ 2387024 h 2589042"/>
                              <a:gd name="connsiteX102" fmla="*/ 3863407 w 4437566"/>
                              <a:gd name="connsiteY102" fmla="*/ 2450819 h 2589042"/>
                              <a:gd name="connsiteX103" fmla="*/ 3895305 w 4437566"/>
                              <a:gd name="connsiteY103" fmla="*/ 2472084 h 2589042"/>
                              <a:gd name="connsiteX104" fmla="*/ 3937835 w 4437566"/>
                              <a:gd name="connsiteY104" fmla="*/ 2535879 h 2589042"/>
                              <a:gd name="connsiteX105" fmla="*/ 3959101 w 4437566"/>
                              <a:gd name="connsiteY105" fmla="*/ 2567777 h 2589042"/>
                              <a:gd name="connsiteX106" fmla="*/ 3990998 w 4437566"/>
                              <a:gd name="connsiteY106" fmla="*/ 2589042 h 2589042"/>
                              <a:gd name="connsiteX107" fmla="*/ 4012263 w 4437566"/>
                              <a:gd name="connsiteY107" fmla="*/ 2557144 h 2589042"/>
                              <a:gd name="connsiteX108" fmla="*/ 4076059 w 4437566"/>
                              <a:gd name="connsiteY108" fmla="*/ 2503982 h 2589042"/>
                              <a:gd name="connsiteX109" fmla="*/ 4086691 w 4437566"/>
                              <a:gd name="connsiteY109" fmla="*/ 2472084 h 2589042"/>
                              <a:gd name="connsiteX110" fmla="*/ 4107956 w 4437566"/>
                              <a:gd name="connsiteY110" fmla="*/ 2429554 h 2589042"/>
                              <a:gd name="connsiteX111" fmla="*/ 4118589 w 4437566"/>
                              <a:gd name="connsiteY111" fmla="*/ 2227535 h 2589042"/>
                              <a:gd name="connsiteX112" fmla="*/ 4129221 w 4437566"/>
                              <a:gd name="connsiteY112" fmla="*/ 2068047 h 2589042"/>
                              <a:gd name="connsiteX113" fmla="*/ 4139854 w 4437566"/>
                              <a:gd name="connsiteY113" fmla="*/ 2025517 h 2589042"/>
                              <a:gd name="connsiteX114" fmla="*/ 4182384 w 4437566"/>
                              <a:gd name="connsiteY114" fmla="*/ 1876661 h 2589042"/>
                              <a:gd name="connsiteX115" fmla="*/ 4214282 w 4437566"/>
                              <a:gd name="connsiteY115" fmla="*/ 1855396 h 2589042"/>
                              <a:gd name="connsiteX116" fmla="*/ 4246180 w 4437566"/>
                              <a:gd name="connsiteY116" fmla="*/ 1802233 h 2589042"/>
                              <a:gd name="connsiteX117" fmla="*/ 4267445 w 4437566"/>
                              <a:gd name="connsiteY117" fmla="*/ 1770335 h 2589042"/>
                              <a:gd name="connsiteX118" fmla="*/ 4299342 w 4437566"/>
                              <a:gd name="connsiteY118" fmla="*/ 1749070 h 2589042"/>
                              <a:gd name="connsiteX119" fmla="*/ 4352505 w 4437566"/>
                              <a:gd name="connsiteY119" fmla="*/ 1685275 h 2589042"/>
                              <a:gd name="connsiteX120" fmla="*/ 4373770 w 4437566"/>
                              <a:gd name="connsiteY120" fmla="*/ 1600214 h 2589042"/>
                              <a:gd name="connsiteX121" fmla="*/ 4384403 w 4437566"/>
                              <a:gd name="connsiteY121" fmla="*/ 1568317 h 2589042"/>
                              <a:gd name="connsiteX122" fmla="*/ 4405668 w 4437566"/>
                              <a:gd name="connsiteY122" fmla="*/ 1547051 h 2589042"/>
                              <a:gd name="connsiteX123" fmla="*/ 4437566 w 4437566"/>
                              <a:gd name="connsiteY123" fmla="*/ 1472624 h 2589042"/>
                              <a:gd name="connsiteX124" fmla="*/ 4426933 w 4437566"/>
                              <a:gd name="connsiteY124" fmla="*/ 1270605 h 2589042"/>
                              <a:gd name="connsiteX125" fmla="*/ 4416301 w 4437566"/>
                              <a:gd name="connsiteY125" fmla="*/ 1238707 h 2589042"/>
                              <a:gd name="connsiteX126" fmla="*/ 4405668 w 4437566"/>
                              <a:gd name="connsiteY126" fmla="*/ 1164279 h 2589042"/>
                              <a:gd name="connsiteX127" fmla="*/ 4166078 w 4437566"/>
                              <a:gd name="connsiteY127" fmla="*/ 38292 h 2589042"/>
                              <a:gd name="connsiteX128" fmla="*/ 3068463 w 4437566"/>
                              <a:gd name="connsiteY128" fmla="*/ 7167 h 2589042"/>
                              <a:gd name="connsiteX0" fmla="*/ 3068463 w 4437566"/>
                              <a:gd name="connsiteY0" fmla="*/ 1834 h 2583709"/>
                              <a:gd name="connsiteX1" fmla="*/ 3093861 w 4437566"/>
                              <a:gd name="connsiteY1" fmla="*/ 1145363 h 2583709"/>
                              <a:gd name="connsiteX2" fmla="*/ 2980905 w 4437566"/>
                              <a:gd name="connsiteY2" fmla="*/ 1169579 h 2583709"/>
                              <a:gd name="connsiteX3" fmla="*/ 1801675 w 4437566"/>
                              <a:gd name="connsiteY3" fmla="*/ 1218999 h 2583709"/>
                              <a:gd name="connsiteX4" fmla="*/ 1779426 w 4437566"/>
                              <a:gd name="connsiteY4" fmla="*/ 754909 h 2583709"/>
                              <a:gd name="connsiteX5" fmla="*/ 1768794 w 4437566"/>
                              <a:gd name="connsiteY5" fmla="*/ 712379 h 2583709"/>
                              <a:gd name="connsiteX6" fmla="*/ 1747528 w 4437566"/>
                              <a:gd name="connsiteY6" fmla="*/ 691114 h 2583709"/>
                              <a:gd name="connsiteX7" fmla="*/ 1726263 w 4437566"/>
                              <a:gd name="connsiteY7" fmla="*/ 659216 h 2583709"/>
                              <a:gd name="connsiteX8" fmla="*/ 1704998 w 4437566"/>
                              <a:gd name="connsiteY8" fmla="*/ 574156 h 2583709"/>
                              <a:gd name="connsiteX9" fmla="*/ 1566775 w 4437566"/>
                              <a:gd name="connsiteY9" fmla="*/ 499728 h 2583709"/>
                              <a:gd name="connsiteX10" fmla="*/ 1534877 w 4437566"/>
                              <a:gd name="connsiteY10" fmla="*/ 489095 h 2583709"/>
                              <a:gd name="connsiteX11" fmla="*/ 1471082 w 4437566"/>
                              <a:gd name="connsiteY11" fmla="*/ 457197 h 2583709"/>
                              <a:gd name="connsiteX12" fmla="*/ 1439184 w 4437566"/>
                              <a:gd name="connsiteY12" fmla="*/ 435932 h 2583709"/>
                              <a:gd name="connsiteX13" fmla="*/ 1375389 w 4437566"/>
                              <a:gd name="connsiteY13" fmla="*/ 414667 h 2583709"/>
                              <a:gd name="connsiteX14" fmla="*/ 1311594 w 4437566"/>
                              <a:gd name="connsiteY14" fmla="*/ 382770 h 2583709"/>
                              <a:gd name="connsiteX15" fmla="*/ 1258431 w 4437566"/>
                              <a:gd name="connsiteY15" fmla="*/ 361504 h 2583709"/>
                              <a:gd name="connsiteX16" fmla="*/ 1184003 w 4437566"/>
                              <a:gd name="connsiteY16" fmla="*/ 350872 h 2583709"/>
                              <a:gd name="connsiteX17" fmla="*/ 1024514 w 4437566"/>
                              <a:gd name="connsiteY17" fmla="*/ 329607 h 2583709"/>
                              <a:gd name="connsiteX18" fmla="*/ 684273 w 4437566"/>
                              <a:gd name="connsiteY18" fmla="*/ 340239 h 2583709"/>
                              <a:gd name="connsiteX19" fmla="*/ 620477 w 4437566"/>
                              <a:gd name="connsiteY19" fmla="*/ 361504 h 2583709"/>
                              <a:gd name="connsiteX20" fmla="*/ 577947 w 4437566"/>
                              <a:gd name="connsiteY20" fmla="*/ 393402 h 2583709"/>
                              <a:gd name="connsiteX21" fmla="*/ 503519 w 4437566"/>
                              <a:gd name="connsiteY21" fmla="*/ 425300 h 2583709"/>
                              <a:gd name="connsiteX22" fmla="*/ 386561 w 4437566"/>
                              <a:gd name="connsiteY22" fmla="*/ 467830 h 2583709"/>
                              <a:gd name="connsiteX23" fmla="*/ 322766 w 4437566"/>
                              <a:gd name="connsiteY23" fmla="*/ 489095 h 2583709"/>
                              <a:gd name="connsiteX24" fmla="*/ 258970 w 4437566"/>
                              <a:gd name="connsiteY24" fmla="*/ 531625 h 2583709"/>
                              <a:gd name="connsiteX25" fmla="*/ 184542 w 4437566"/>
                              <a:gd name="connsiteY25" fmla="*/ 595421 h 2583709"/>
                              <a:gd name="connsiteX26" fmla="*/ 99482 w 4437566"/>
                              <a:gd name="connsiteY26" fmla="*/ 691114 h 2583709"/>
                              <a:gd name="connsiteX27" fmla="*/ 67584 w 4437566"/>
                              <a:gd name="connsiteY27" fmla="*/ 712379 h 2583709"/>
                              <a:gd name="connsiteX28" fmla="*/ 56952 w 4437566"/>
                              <a:gd name="connsiteY28" fmla="*/ 744277 h 2583709"/>
                              <a:gd name="connsiteX29" fmla="*/ 35687 w 4437566"/>
                              <a:gd name="connsiteY29" fmla="*/ 786807 h 2583709"/>
                              <a:gd name="connsiteX30" fmla="*/ 25054 w 4437566"/>
                              <a:gd name="connsiteY30" fmla="*/ 861235 h 2583709"/>
                              <a:gd name="connsiteX31" fmla="*/ 35687 w 4437566"/>
                              <a:gd name="connsiteY31" fmla="*/ 1148314 h 2583709"/>
                              <a:gd name="connsiteX32" fmla="*/ 56952 w 4437566"/>
                              <a:gd name="connsiteY32" fmla="*/ 1945756 h 2583709"/>
                              <a:gd name="connsiteX33" fmla="*/ 99482 w 4437566"/>
                              <a:gd name="connsiteY33" fmla="*/ 2030816 h 2583709"/>
                              <a:gd name="connsiteX34" fmla="*/ 120747 w 4437566"/>
                              <a:gd name="connsiteY34" fmla="*/ 2062714 h 2583709"/>
                              <a:gd name="connsiteX35" fmla="*/ 131380 w 4437566"/>
                              <a:gd name="connsiteY35" fmla="*/ 2094611 h 2583709"/>
                              <a:gd name="connsiteX36" fmla="*/ 152645 w 4437566"/>
                              <a:gd name="connsiteY36" fmla="*/ 2115877 h 2583709"/>
                              <a:gd name="connsiteX37" fmla="*/ 216440 w 4437566"/>
                              <a:gd name="connsiteY37" fmla="*/ 2147774 h 2583709"/>
                              <a:gd name="connsiteX38" fmla="*/ 258970 w 4437566"/>
                              <a:gd name="connsiteY38" fmla="*/ 2179672 h 2583709"/>
                              <a:gd name="connsiteX39" fmla="*/ 290868 w 4437566"/>
                              <a:gd name="connsiteY39" fmla="*/ 2211570 h 2583709"/>
                              <a:gd name="connsiteX40" fmla="*/ 322766 w 4437566"/>
                              <a:gd name="connsiteY40" fmla="*/ 2222202 h 2583709"/>
                              <a:gd name="connsiteX41" fmla="*/ 386561 w 4437566"/>
                              <a:gd name="connsiteY41" fmla="*/ 2307263 h 2583709"/>
                              <a:gd name="connsiteX42" fmla="*/ 418459 w 4437566"/>
                              <a:gd name="connsiteY42" fmla="*/ 2317895 h 2583709"/>
                              <a:gd name="connsiteX43" fmla="*/ 450356 w 4437566"/>
                              <a:gd name="connsiteY43" fmla="*/ 2339160 h 2583709"/>
                              <a:gd name="connsiteX44" fmla="*/ 567314 w 4437566"/>
                              <a:gd name="connsiteY44" fmla="*/ 2371058 h 2583709"/>
                              <a:gd name="connsiteX45" fmla="*/ 652375 w 4437566"/>
                              <a:gd name="connsiteY45" fmla="*/ 2466751 h 2583709"/>
                              <a:gd name="connsiteX46" fmla="*/ 684273 w 4437566"/>
                              <a:gd name="connsiteY46" fmla="*/ 2488016 h 2583709"/>
                              <a:gd name="connsiteX47" fmla="*/ 748068 w 4437566"/>
                              <a:gd name="connsiteY47" fmla="*/ 2530546 h 2583709"/>
                              <a:gd name="connsiteX48" fmla="*/ 779966 w 4437566"/>
                              <a:gd name="connsiteY48" fmla="*/ 2551811 h 2583709"/>
                              <a:gd name="connsiteX49" fmla="*/ 950087 w 4437566"/>
                              <a:gd name="connsiteY49" fmla="*/ 2551811 h 2583709"/>
                              <a:gd name="connsiteX50" fmla="*/ 1013882 w 4437566"/>
                              <a:gd name="connsiteY50" fmla="*/ 2519914 h 2583709"/>
                              <a:gd name="connsiteX51" fmla="*/ 1035147 w 4437566"/>
                              <a:gd name="connsiteY51" fmla="*/ 2488016 h 2583709"/>
                              <a:gd name="connsiteX52" fmla="*/ 1173370 w 4437566"/>
                              <a:gd name="connsiteY52" fmla="*/ 2424221 h 2583709"/>
                              <a:gd name="connsiteX53" fmla="*/ 1205268 w 4437566"/>
                              <a:gd name="connsiteY53" fmla="*/ 2402956 h 2583709"/>
                              <a:gd name="connsiteX54" fmla="*/ 1269063 w 4437566"/>
                              <a:gd name="connsiteY54" fmla="*/ 2381691 h 2583709"/>
                              <a:gd name="connsiteX55" fmla="*/ 1300961 w 4437566"/>
                              <a:gd name="connsiteY55" fmla="*/ 2371058 h 2583709"/>
                              <a:gd name="connsiteX56" fmla="*/ 1332859 w 4437566"/>
                              <a:gd name="connsiteY56" fmla="*/ 2349793 h 2583709"/>
                              <a:gd name="connsiteX57" fmla="*/ 1343491 w 4437566"/>
                              <a:gd name="connsiteY57" fmla="*/ 2211570 h 2583709"/>
                              <a:gd name="connsiteX58" fmla="*/ 1364756 w 4437566"/>
                              <a:gd name="connsiteY58" fmla="*/ 2190304 h 2583709"/>
                              <a:gd name="connsiteX59" fmla="*/ 1481714 w 4437566"/>
                              <a:gd name="connsiteY59" fmla="*/ 2137142 h 2583709"/>
                              <a:gd name="connsiteX60" fmla="*/ 1524245 w 4437566"/>
                              <a:gd name="connsiteY60" fmla="*/ 2083979 h 2583709"/>
                              <a:gd name="connsiteX61" fmla="*/ 1545510 w 4437566"/>
                              <a:gd name="connsiteY61" fmla="*/ 2041449 h 2583709"/>
                              <a:gd name="connsiteX62" fmla="*/ 1630570 w 4437566"/>
                              <a:gd name="connsiteY62" fmla="*/ 2009551 h 2583709"/>
                              <a:gd name="connsiteX63" fmla="*/ 1747528 w 4437566"/>
                              <a:gd name="connsiteY63" fmla="*/ 1977653 h 2583709"/>
                              <a:gd name="connsiteX64" fmla="*/ 1779426 w 4437566"/>
                              <a:gd name="connsiteY64" fmla="*/ 1956388 h 2583709"/>
                              <a:gd name="connsiteX65" fmla="*/ 1800691 w 4437566"/>
                              <a:gd name="connsiteY65" fmla="*/ 1924491 h 2583709"/>
                              <a:gd name="connsiteX66" fmla="*/ 1821956 w 4437566"/>
                              <a:gd name="connsiteY66" fmla="*/ 1903225 h 2583709"/>
                              <a:gd name="connsiteX67" fmla="*/ 1832589 w 4437566"/>
                              <a:gd name="connsiteY67" fmla="*/ 1711839 h 2583709"/>
                              <a:gd name="connsiteX68" fmla="*/ 1843221 w 4437566"/>
                              <a:gd name="connsiteY68" fmla="*/ 1679942 h 2583709"/>
                              <a:gd name="connsiteX69" fmla="*/ 1864487 w 4437566"/>
                              <a:gd name="connsiteY69" fmla="*/ 1658677 h 2583709"/>
                              <a:gd name="connsiteX70" fmla="*/ 1875119 w 4437566"/>
                              <a:gd name="connsiteY70" fmla="*/ 1626779 h 2583709"/>
                              <a:gd name="connsiteX71" fmla="*/ 1938914 w 4437566"/>
                              <a:gd name="connsiteY71" fmla="*/ 1573616 h 2583709"/>
                              <a:gd name="connsiteX72" fmla="*/ 1960180 w 4437566"/>
                              <a:gd name="connsiteY72" fmla="*/ 1552351 h 2583709"/>
                              <a:gd name="connsiteX73" fmla="*/ 2023975 w 4437566"/>
                              <a:gd name="connsiteY73" fmla="*/ 1520453 h 2583709"/>
                              <a:gd name="connsiteX74" fmla="*/ 2268524 w 4437566"/>
                              <a:gd name="connsiteY74" fmla="*/ 1531086 h 2583709"/>
                              <a:gd name="connsiteX75" fmla="*/ 2342952 w 4437566"/>
                              <a:gd name="connsiteY75" fmla="*/ 1541718 h 2583709"/>
                              <a:gd name="connsiteX76" fmla="*/ 2374849 w 4437566"/>
                              <a:gd name="connsiteY76" fmla="*/ 1552351 h 2583709"/>
                              <a:gd name="connsiteX77" fmla="*/ 2949007 w 4437566"/>
                              <a:gd name="connsiteY77" fmla="*/ 1562984 h 2583709"/>
                              <a:gd name="connsiteX78" fmla="*/ 3278617 w 4437566"/>
                              <a:gd name="connsiteY78" fmla="*/ 1531086 h 2583709"/>
                              <a:gd name="connsiteX79" fmla="*/ 3321147 w 4437566"/>
                              <a:gd name="connsiteY79" fmla="*/ 1509821 h 2583709"/>
                              <a:gd name="connsiteX80" fmla="*/ 3427473 w 4437566"/>
                              <a:gd name="connsiteY80" fmla="*/ 1488556 h 2583709"/>
                              <a:gd name="connsiteX81" fmla="*/ 3480635 w 4437566"/>
                              <a:gd name="connsiteY81" fmla="*/ 1467291 h 2583709"/>
                              <a:gd name="connsiteX82" fmla="*/ 3523166 w 4437566"/>
                              <a:gd name="connsiteY82" fmla="*/ 1446025 h 2583709"/>
                              <a:gd name="connsiteX83" fmla="*/ 3618859 w 4437566"/>
                              <a:gd name="connsiteY83" fmla="*/ 1424760 h 2583709"/>
                              <a:gd name="connsiteX84" fmla="*/ 3672021 w 4437566"/>
                              <a:gd name="connsiteY84" fmla="*/ 1403495 h 2583709"/>
                              <a:gd name="connsiteX85" fmla="*/ 3735817 w 4437566"/>
                              <a:gd name="connsiteY85" fmla="*/ 1360965 h 2583709"/>
                              <a:gd name="connsiteX86" fmla="*/ 3799612 w 4437566"/>
                              <a:gd name="connsiteY86" fmla="*/ 1307802 h 2583709"/>
                              <a:gd name="connsiteX87" fmla="*/ 3820877 w 4437566"/>
                              <a:gd name="connsiteY87" fmla="*/ 1275904 h 2583709"/>
                              <a:gd name="connsiteX88" fmla="*/ 3852775 w 4437566"/>
                              <a:gd name="connsiteY88" fmla="*/ 1201477 h 2583709"/>
                              <a:gd name="connsiteX89" fmla="*/ 3884673 w 4437566"/>
                              <a:gd name="connsiteY89" fmla="*/ 1180211 h 2583709"/>
                              <a:gd name="connsiteX90" fmla="*/ 3980366 w 4437566"/>
                              <a:gd name="connsiteY90" fmla="*/ 1190844 h 2583709"/>
                              <a:gd name="connsiteX91" fmla="*/ 3969733 w 4437566"/>
                              <a:gd name="connsiteY91" fmla="*/ 1233374 h 2583709"/>
                              <a:gd name="connsiteX92" fmla="*/ 3948468 w 4437566"/>
                              <a:gd name="connsiteY92" fmla="*/ 1265272 h 2583709"/>
                              <a:gd name="connsiteX93" fmla="*/ 3937835 w 4437566"/>
                              <a:gd name="connsiteY93" fmla="*/ 1297170 h 2583709"/>
                              <a:gd name="connsiteX94" fmla="*/ 3863407 w 4437566"/>
                              <a:gd name="connsiteY94" fmla="*/ 1414128 h 2583709"/>
                              <a:gd name="connsiteX95" fmla="*/ 3799612 w 4437566"/>
                              <a:gd name="connsiteY95" fmla="*/ 1616146 h 2583709"/>
                              <a:gd name="connsiteX96" fmla="*/ 3788980 w 4437566"/>
                              <a:gd name="connsiteY96" fmla="*/ 1648044 h 2583709"/>
                              <a:gd name="connsiteX97" fmla="*/ 3767714 w 4437566"/>
                              <a:gd name="connsiteY97" fmla="*/ 1924491 h 2583709"/>
                              <a:gd name="connsiteX98" fmla="*/ 3757082 w 4437566"/>
                              <a:gd name="connsiteY98" fmla="*/ 1977653 h 2583709"/>
                              <a:gd name="connsiteX99" fmla="*/ 3746449 w 4437566"/>
                              <a:gd name="connsiteY99" fmla="*/ 2073346 h 2583709"/>
                              <a:gd name="connsiteX100" fmla="*/ 3757082 w 4437566"/>
                              <a:gd name="connsiteY100" fmla="*/ 2328528 h 2583709"/>
                              <a:gd name="connsiteX101" fmla="*/ 3810245 w 4437566"/>
                              <a:gd name="connsiteY101" fmla="*/ 2381691 h 2583709"/>
                              <a:gd name="connsiteX102" fmla="*/ 3863407 w 4437566"/>
                              <a:gd name="connsiteY102" fmla="*/ 2445486 h 2583709"/>
                              <a:gd name="connsiteX103" fmla="*/ 3895305 w 4437566"/>
                              <a:gd name="connsiteY103" fmla="*/ 2466751 h 2583709"/>
                              <a:gd name="connsiteX104" fmla="*/ 3937835 w 4437566"/>
                              <a:gd name="connsiteY104" fmla="*/ 2530546 h 2583709"/>
                              <a:gd name="connsiteX105" fmla="*/ 3959101 w 4437566"/>
                              <a:gd name="connsiteY105" fmla="*/ 2562444 h 2583709"/>
                              <a:gd name="connsiteX106" fmla="*/ 3990998 w 4437566"/>
                              <a:gd name="connsiteY106" fmla="*/ 2583709 h 2583709"/>
                              <a:gd name="connsiteX107" fmla="*/ 4012263 w 4437566"/>
                              <a:gd name="connsiteY107" fmla="*/ 2551811 h 2583709"/>
                              <a:gd name="connsiteX108" fmla="*/ 4076059 w 4437566"/>
                              <a:gd name="connsiteY108" fmla="*/ 2498649 h 2583709"/>
                              <a:gd name="connsiteX109" fmla="*/ 4086691 w 4437566"/>
                              <a:gd name="connsiteY109" fmla="*/ 2466751 h 2583709"/>
                              <a:gd name="connsiteX110" fmla="*/ 4107956 w 4437566"/>
                              <a:gd name="connsiteY110" fmla="*/ 2424221 h 2583709"/>
                              <a:gd name="connsiteX111" fmla="*/ 4118589 w 4437566"/>
                              <a:gd name="connsiteY111" fmla="*/ 2222202 h 2583709"/>
                              <a:gd name="connsiteX112" fmla="*/ 4129221 w 4437566"/>
                              <a:gd name="connsiteY112" fmla="*/ 2062714 h 2583709"/>
                              <a:gd name="connsiteX113" fmla="*/ 4139854 w 4437566"/>
                              <a:gd name="connsiteY113" fmla="*/ 2020184 h 2583709"/>
                              <a:gd name="connsiteX114" fmla="*/ 4182384 w 4437566"/>
                              <a:gd name="connsiteY114" fmla="*/ 1871328 h 2583709"/>
                              <a:gd name="connsiteX115" fmla="*/ 4214282 w 4437566"/>
                              <a:gd name="connsiteY115" fmla="*/ 1850063 h 2583709"/>
                              <a:gd name="connsiteX116" fmla="*/ 4246180 w 4437566"/>
                              <a:gd name="connsiteY116" fmla="*/ 1796900 h 2583709"/>
                              <a:gd name="connsiteX117" fmla="*/ 4267445 w 4437566"/>
                              <a:gd name="connsiteY117" fmla="*/ 1765002 h 2583709"/>
                              <a:gd name="connsiteX118" fmla="*/ 4299342 w 4437566"/>
                              <a:gd name="connsiteY118" fmla="*/ 1743737 h 2583709"/>
                              <a:gd name="connsiteX119" fmla="*/ 4352505 w 4437566"/>
                              <a:gd name="connsiteY119" fmla="*/ 1679942 h 2583709"/>
                              <a:gd name="connsiteX120" fmla="*/ 4373770 w 4437566"/>
                              <a:gd name="connsiteY120" fmla="*/ 1594881 h 2583709"/>
                              <a:gd name="connsiteX121" fmla="*/ 4384403 w 4437566"/>
                              <a:gd name="connsiteY121" fmla="*/ 1562984 h 2583709"/>
                              <a:gd name="connsiteX122" fmla="*/ 4405668 w 4437566"/>
                              <a:gd name="connsiteY122" fmla="*/ 1541718 h 2583709"/>
                              <a:gd name="connsiteX123" fmla="*/ 4437566 w 4437566"/>
                              <a:gd name="connsiteY123" fmla="*/ 1467291 h 2583709"/>
                              <a:gd name="connsiteX124" fmla="*/ 4426933 w 4437566"/>
                              <a:gd name="connsiteY124" fmla="*/ 1265272 h 2583709"/>
                              <a:gd name="connsiteX125" fmla="*/ 4416301 w 4437566"/>
                              <a:gd name="connsiteY125" fmla="*/ 1233374 h 2583709"/>
                              <a:gd name="connsiteX126" fmla="*/ 4405668 w 4437566"/>
                              <a:gd name="connsiteY126" fmla="*/ 1158946 h 2583709"/>
                              <a:gd name="connsiteX127" fmla="*/ 4166078 w 4437566"/>
                              <a:gd name="connsiteY127" fmla="*/ 32959 h 2583709"/>
                              <a:gd name="connsiteX128" fmla="*/ 3068463 w 4437566"/>
                              <a:gd name="connsiteY128" fmla="*/ 1834 h 2583709"/>
                              <a:gd name="connsiteX0" fmla="*/ 3068463 w 4437566"/>
                              <a:gd name="connsiteY0" fmla="*/ 3955 h 2585830"/>
                              <a:gd name="connsiteX1" fmla="*/ 3093861 w 4437566"/>
                              <a:gd name="connsiteY1" fmla="*/ 1147484 h 2585830"/>
                              <a:gd name="connsiteX2" fmla="*/ 2980905 w 4437566"/>
                              <a:gd name="connsiteY2" fmla="*/ 1171700 h 2585830"/>
                              <a:gd name="connsiteX3" fmla="*/ 1801675 w 4437566"/>
                              <a:gd name="connsiteY3" fmla="*/ 1221120 h 2585830"/>
                              <a:gd name="connsiteX4" fmla="*/ 1779426 w 4437566"/>
                              <a:gd name="connsiteY4" fmla="*/ 757030 h 2585830"/>
                              <a:gd name="connsiteX5" fmla="*/ 1768794 w 4437566"/>
                              <a:gd name="connsiteY5" fmla="*/ 714500 h 2585830"/>
                              <a:gd name="connsiteX6" fmla="*/ 1747528 w 4437566"/>
                              <a:gd name="connsiteY6" fmla="*/ 693235 h 2585830"/>
                              <a:gd name="connsiteX7" fmla="*/ 1726263 w 4437566"/>
                              <a:gd name="connsiteY7" fmla="*/ 661337 h 2585830"/>
                              <a:gd name="connsiteX8" fmla="*/ 1704998 w 4437566"/>
                              <a:gd name="connsiteY8" fmla="*/ 576277 h 2585830"/>
                              <a:gd name="connsiteX9" fmla="*/ 1566775 w 4437566"/>
                              <a:gd name="connsiteY9" fmla="*/ 501849 h 2585830"/>
                              <a:gd name="connsiteX10" fmla="*/ 1534877 w 4437566"/>
                              <a:gd name="connsiteY10" fmla="*/ 491216 h 2585830"/>
                              <a:gd name="connsiteX11" fmla="*/ 1471082 w 4437566"/>
                              <a:gd name="connsiteY11" fmla="*/ 459318 h 2585830"/>
                              <a:gd name="connsiteX12" fmla="*/ 1439184 w 4437566"/>
                              <a:gd name="connsiteY12" fmla="*/ 438053 h 2585830"/>
                              <a:gd name="connsiteX13" fmla="*/ 1375389 w 4437566"/>
                              <a:gd name="connsiteY13" fmla="*/ 416788 h 2585830"/>
                              <a:gd name="connsiteX14" fmla="*/ 1311594 w 4437566"/>
                              <a:gd name="connsiteY14" fmla="*/ 384891 h 2585830"/>
                              <a:gd name="connsiteX15" fmla="*/ 1258431 w 4437566"/>
                              <a:gd name="connsiteY15" fmla="*/ 363625 h 2585830"/>
                              <a:gd name="connsiteX16" fmla="*/ 1184003 w 4437566"/>
                              <a:gd name="connsiteY16" fmla="*/ 352993 h 2585830"/>
                              <a:gd name="connsiteX17" fmla="*/ 1024514 w 4437566"/>
                              <a:gd name="connsiteY17" fmla="*/ 331728 h 2585830"/>
                              <a:gd name="connsiteX18" fmla="*/ 684273 w 4437566"/>
                              <a:gd name="connsiteY18" fmla="*/ 342360 h 2585830"/>
                              <a:gd name="connsiteX19" fmla="*/ 620477 w 4437566"/>
                              <a:gd name="connsiteY19" fmla="*/ 363625 h 2585830"/>
                              <a:gd name="connsiteX20" fmla="*/ 577947 w 4437566"/>
                              <a:gd name="connsiteY20" fmla="*/ 395523 h 2585830"/>
                              <a:gd name="connsiteX21" fmla="*/ 503519 w 4437566"/>
                              <a:gd name="connsiteY21" fmla="*/ 427421 h 2585830"/>
                              <a:gd name="connsiteX22" fmla="*/ 386561 w 4437566"/>
                              <a:gd name="connsiteY22" fmla="*/ 469951 h 2585830"/>
                              <a:gd name="connsiteX23" fmla="*/ 322766 w 4437566"/>
                              <a:gd name="connsiteY23" fmla="*/ 491216 h 2585830"/>
                              <a:gd name="connsiteX24" fmla="*/ 258970 w 4437566"/>
                              <a:gd name="connsiteY24" fmla="*/ 533746 h 2585830"/>
                              <a:gd name="connsiteX25" fmla="*/ 184542 w 4437566"/>
                              <a:gd name="connsiteY25" fmla="*/ 597542 h 2585830"/>
                              <a:gd name="connsiteX26" fmla="*/ 99482 w 4437566"/>
                              <a:gd name="connsiteY26" fmla="*/ 693235 h 2585830"/>
                              <a:gd name="connsiteX27" fmla="*/ 67584 w 4437566"/>
                              <a:gd name="connsiteY27" fmla="*/ 714500 h 2585830"/>
                              <a:gd name="connsiteX28" fmla="*/ 56952 w 4437566"/>
                              <a:gd name="connsiteY28" fmla="*/ 746398 h 2585830"/>
                              <a:gd name="connsiteX29" fmla="*/ 35687 w 4437566"/>
                              <a:gd name="connsiteY29" fmla="*/ 788928 h 2585830"/>
                              <a:gd name="connsiteX30" fmla="*/ 25054 w 4437566"/>
                              <a:gd name="connsiteY30" fmla="*/ 863356 h 2585830"/>
                              <a:gd name="connsiteX31" fmla="*/ 35687 w 4437566"/>
                              <a:gd name="connsiteY31" fmla="*/ 1150435 h 2585830"/>
                              <a:gd name="connsiteX32" fmla="*/ 56952 w 4437566"/>
                              <a:gd name="connsiteY32" fmla="*/ 1947877 h 2585830"/>
                              <a:gd name="connsiteX33" fmla="*/ 99482 w 4437566"/>
                              <a:gd name="connsiteY33" fmla="*/ 2032937 h 2585830"/>
                              <a:gd name="connsiteX34" fmla="*/ 120747 w 4437566"/>
                              <a:gd name="connsiteY34" fmla="*/ 2064835 h 2585830"/>
                              <a:gd name="connsiteX35" fmla="*/ 131380 w 4437566"/>
                              <a:gd name="connsiteY35" fmla="*/ 2096732 h 2585830"/>
                              <a:gd name="connsiteX36" fmla="*/ 152645 w 4437566"/>
                              <a:gd name="connsiteY36" fmla="*/ 2117998 h 2585830"/>
                              <a:gd name="connsiteX37" fmla="*/ 216440 w 4437566"/>
                              <a:gd name="connsiteY37" fmla="*/ 2149895 h 2585830"/>
                              <a:gd name="connsiteX38" fmla="*/ 258970 w 4437566"/>
                              <a:gd name="connsiteY38" fmla="*/ 2181793 h 2585830"/>
                              <a:gd name="connsiteX39" fmla="*/ 290868 w 4437566"/>
                              <a:gd name="connsiteY39" fmla="*/ 2213691 h 2585830"/>
                              <a:gd name="connsiteX40" fmla="*/ 322766 w 4437566"/>
                              <a:gd name="connsiteY40" fmla="*/ 2224323 h 2585830"/>
                              <a:gd name="connsiteX41" fmla="*/ 386561 w 4437566"/>
                              <a:gd name="connsiteY41" fmla="*/ 2309384 h 2585830"/>
                              <a:gd name="connsiteX42" fmla="*/ 418459 w 4437566"/>
                              <a:gd name="connsiteY42" fmla="*/ 2320016 h 2585830"/>
                              <a:gd name="connsiteX43" fmla="*/ 450356 w 4437566"/>
                              <a:gd name="connsiteY43" fmla="*/ 2341281 h 2585830"/>
                              <a:gd name="connsiteX44" fmla="*/ 567314 w 4437566"/>
                              <a:gd name="connsiteY44" fmla="*/ 2373179 h 2585830"/>
                              <a:gd name="connsiteX45" fmla="*/ 652375 w 4437566"/>
                              <a:gd name="connsiteY45" fmla="*/ 2468872 h 2585830"/>
                              <a:gd name="connsiteX46" fmla="*/ 684273 w 4437566"/>
                              <a:gd name="connsiteY46" fmla="*/ 2490137 h 2585830"/>
                              <a:gd name="connsiteX47" fmla="*/ 748068 w 4437566"/>
                              <a:gd name="connsiteY47" fmla="*/ 2532667 h 2585830"/>
                              <a:gd name="connsiteX48" fmla="*/ 779966 w 4437566"/>
                              <a:gd name="connsiteY48" fmla="*/ 2553932 h 2585830"/>
                              <a:gd name="connsiteX49" fmla="*/ 950087 w 4437566"/>
                              <a:gd name="connsiteY49" fmla="*/ 2553932 h 2585830"/>
                              <a:gd name="connsiteX50" fmla="*/ 1013882 w 4437566"/>
                              <a:gd name="connsiteY50" fmla="*/ 2522035 h 2585830"/>
                              <a:gd name="connsiteX51" fmla="*/ 1035147 w 4437566"/>
                              <a:gd name="connsiteY51" fmla="*/ 2490137 h 2585830"/>
                              <a:gd name="connsiteX52" fmla="*/ 1173370 w 4437566"/>
                              <a:gd name="connsiteY52" fmla="*/ 2426342 h 2585830"/>
                              <a:gd name="connsiteX53" fmla="*/ 1205268 w 4437566"/>
                              <a:gd name="connsiteY53" fmla="*/ 2405077 h 2585830"/>
                              <a:gd name="connsiteX54" fmla="*/ 1269063 w 4437566"/>
                              <a:gd name="connsiteY54" fmla="*/ 2383812 h 2585830"/>
                              <a:gd name="connsiteX55" fmla="*/ 1300961 w 4437566"/>
                              <a:gd name="connsiteY55" fmla="*/ 2373179 h 2585830"/>
                              <a:gd name="connsiteX56" fmla="*/ 1332859 w 4437566"/>
                              <a:gd name="connsiteY56" fmla="*/ 2351914 h 2585830"/>
                              <a:gd name="connsiteX57" fmla="*/ 1343491 w 4437566"/>
                              <a:gd name="connsiteY57" fmla="*/ 2213691 h 2585830"/>
                              <a:gd name="connsiteX58" fmla="*/ 1364756 w 4437566"/>
                              <a:gd name="connsiteY58" fmla="*/ 2192425 h 2585830"/>
                              <a:gd name="connsiteX59" fmla="*/ 1481714 w 4437566"/>
                              <a:gd name="connsiteY59" fmla="*/ 2139263 h 2585830"/>
                              <a:gd name="connsiteX60" fmla="*/ 1524245 w 4437566"/>
                              <a:gd name="connsiteY60" fmla="*/ 2086100 h 2585830"/>
                              <a:gd name="connsiteX61" fmla="*/ 1545510 w 4437566"/>
                              <a:gd name="connsiteY61" fmla="*/ 2043570 h 2585830"/>
                              <a:gd name="connsiteX62" fmla="*/ 1630570 w 4437566"/>
                              <a:gd name="connsiteY62" fmla="*/ 2011672 h 2585830"/>
                              <a:gd name="connsiteX63" fmla="*/ 1747528 w 4437566"/>
                              <a:gd name="connsiteY63" fmla="*/ 1979774 h 2585830"/>
                              <a:gd name="connsiteX64" fmla="*/ 1779426 w 4437566"/>
                              <a:gd name="connsiteY64" fmla="*/ 1958509 h 2585830"/>
                              <a:gd name="connsiteX65" fmla="*/ 1800691 w 4437566"/>
                              <a:gd name="connsiteY65" fmla="*/ 1926612 h 2585830"/>
                              <a:gd name="connsiteX66" fmla="*/ 1821956 w 4437566"/>
                              <a:gd name="connsiteY66" fmla="*/ 1905346 h 2585830"/>
                              <a:gd name="connsiteX67" fmla="*/ 1832589 w 4437566"/>
                              <a:gd name="connsiteY67" fmla="*/ 1713960 h 2585830"/>
                              <a:gd name="connsiteX68" fmla="*/ 1843221 w 4437566"/>
                              <a:gd name="connsiteY68" fmla="*/ 1682063 h 2585830"/>
                              <a:gd name="connsiteX69" fmla="*/ 1864487 w 4437566"/>
                              <a:gd name="connsiteY69" fmla="*/ 1660798 h 2585830"/>
                              <a:gd name="connsiteX70" fmla="*/ 1875119 w 4437566"/>
                              <a:gd name="connsiteY70" fmla="*/ 1628900 h 2585830"/>
                              <a:gd name="connsiteX71" fmla="*/ 1938914 w 4437566"/>
                              <a:gd name="connsiteY71" fmla="*/ 1575737 h 2585830"/>
                              <a:gd name="connsiteX72" fmla="*/ 1960180 w 4437566"/>
                              <a:gd name="connsiteY72" fmla="*/ 1554472 h 2585830"/>
                              <a:gd name="connsiteX73" fmla="*/ 2023975 w 4437566"/>
                              <a:gd name="connsiteY73" fmla="*/ 1522574 h 2585830"/>
                              <a:gd name="connsiteX74" fmla="*/ 2268524 w 4437566"/>
                              <a:gd name="connsiteY74" fmla="*/ 1533207 h 2585830"/>
                              <a:gd name="connsiteX75" fmla="*/ 2342952 w 4437566"/>
                              <a:gd name="connsiteY75" fmla="*/ 1543839 h 2585830"/>
                              <a:gd name="connsiteX76" fmla="*/ 2374849 w 4437566"/>
                              <a:gd name="connsiteY76" fmla="*/ 1554472 h 2585830"/>
                              <a:gd name="connsiteX77" fmla="*/ 2949007 w 4437566"/>
                              <a:gd name="connsiteY77" fmla="*/ 1565105 h 2585830"/>
                              <a:gd name="connsiteX78" fmla="*/ 3278617 w 4437566"/>
                              <a:gd name="connsiteY78" fmla="*/ 1533207 h 2585830"/>
                              <a:gd name="connsiteX79" fmla="*/ 3321147 w 4437566"/>
                              <a:gd name="connsiteY79" fmla="*/ 1511942 h 2585830"/>
                              <a:gd name="connsiteX80" fmla="*/ 3427473 w 4437566"/>
                              <a:gd name="connsiteY80" fmla="*/ 1490677 h 2585830"/>
                              <a:gd name="connsiteX81" fmla="*/ 3480635 w 4437566"/>
                              <a:gd name="connsiteY81" fmla="*/ 1469412 h 2585830"/>
                              <a:gd name="connsiteX82" fmla="*/ 3523166 w 4437566"/>
                              <a:gd name="connsiteY82" fmla="*/ 1448146 h 2585830"/>
                              <a:gd name="connsiteX83" fmla="*/ 3618859 w 4437566"/>
                              <a:gd name="connsiteY83" fmla="*/ 1426881 h 2585830"/>
                              <a:gd name="connsiteX84" fmla="*/ 3672021 w 4437566"/>
                              <a:gd name="connsiteY84" fmla="*/ 1405616 h 2585830"/>
                              <a:gd name="connsiteX85" fmla="*/ 3735817 w 4437566"/>
                              <a:gd name="connsiteY85" fmla="*/ 1363086 h 2585830"/>
                              <a:gd name="connsiteX86" fmla="*/ 3799612 w 4437566"/>
                              <a:gd name="connsiteY86" fmla="*/ 1309923 h 2585830"/>
                              <a:gd name="connsiteX87" fmla="*/ 3820877 w 4437566"/>
                              <a:gd name="connsiteY87" fmla="*/ 1278025 h 2585830"/>
                              <a:gd name="connsiteX88" fmla="*/ 3852775 w 4437566"/>
                              <a:gd name="connsiteY88" fmla="*/ 1203598 h 2585830"/>
                              <a:gd name="connsiteX89" fmla="*/ 3884673 w 4437566"/>
                              <a:gd name="connsiteY89" fmla="*/ 1182332 h 2585830"/>
                              <a:gd name="connsiteX90" fmla="*/ 3980366 w 4437566"/>
                              <a:gd name="connsiteY90" fmla="*/ 1192965 h 2585830"/>
                              <a:gd name="connsiteX91" fmla="*/ 3969733 w 4437566"/>
                              <a:gd name="connsiteY91" fmla="*/ 1235495 h 2585830"/>
                              <a:gd name="connsiteX92" fmla="*/ 3948468 w 4437566"/>
                              <a:gd name="connsiteY92" fmla="*/ 1267393 h 2585830"/>
                              <a:gd name="connsiteX93" fmla="*/ 3937835 w 4437566"/>
                              <a:gd name="connsiteY93" fmla="*/ 1299291 h 2585830"/>
                              <a:gd name="connsiteX94" fmla="*/ 3863407 w 4437566"/>
                              <a:gd name="connsiteY94" fmla="*/ 1416249 h 2585830"/>
                              <a:gd name="connsiteX95" fmla="*/ 3799612 w 4437566"/>
                              <a:gd name="connsiteY95" fmla="*/ 1618267 h 2585830"/>
                              <a:gd name="connsiteX96" fmla="*/ 3788980 w 4437566"/>
                              <a:gd name="connsiteY96" fmla="*/ 1650165 h 2585830"/>
                              <a:gd name="connsiteX97" fmla="*/ 3767714 w 4437566"/>
                              <a:gd name="connsiteY97" fmla="*/ 1926612 h 2585830"/>
                              <a:gd name="connsiteX98" fmla="*/ 3757082 w 4437566"/>
                              <a:gd name="connsiteY98" fmla="*/ 1979774 h 2585830"/>
                              <a:gd name="connsiteX99" fmla="*/ 3746449 w 4437566"/>
                              <a:gd name="connsiteY99" fmla="*/ 2075467 h 2585830"/>
                              <a:gd name="connsiteX100" fmla="*/ 3757082 w 4437566"/>
                              <a:gd name="connsiteY100" fmla="*/ 2330649 h 2585830"/>
                              <a:gd name="connsiteX101" fmla="*/ 3810245 w 4437566"/>
                              <a:gd name="connsiteY101" fmla="*/ 2383812 h 2585830"/>
                              <a:gd name="connsiteX102" fmla="*/ 3863407 w 4437566"/>
                              <a:gd name="connsiteY102" fmla="*/ 2447607 h 2585830"/>
                              <a:gd name="connsiteX103" fmla="*/ 3895305 w 4437566"/>
                              <a:gd name="connsiteY103" fmla="*/ 2468872 h 2585830"/>
                              <a:gd name="connsiteX104" fmla="*/ 3937835 w 4437566"/>
                              <a:gd name="connsiteY104" fmla="*/ 2532667 h 2585830"/>
                              <a:gd name="connsiteX105" fmla="*/ 3959101 w 4437566"/>
                              <a:gd name="connsiteY105" fmla="*/ 2564565 h 2585830"/>
                              <a:gd name="connsiteX106" fmla="*/ 3990998 w 4437566"/>
                              <a:gd name="connsiteY106" fmla="*/ 2585830 h 2585830"/>
                              <a:gd name="connsiteX107" fmla="*/ 4012263 w 4437566"/>
                              <a:gd name="connsiteY107" fmla="*/ 2553932 h 2585830"/>
                              <a:gd name="connsiteX108" fmla="*/ 4076059 w 4437566"/>
                              <a:gd name="connsiteY108" fmla="*/ 2500770 h 2585830"/>
                              <a:gd name="connsiteX109" fmla="*/ 4086691 w 4437566"/>
                              <a:gd name="connsiteY109" fmla="*/ 2468872 h 2585830"/>
                              <a:gd name="connsiteX110" fmla="*/ 4107956 w 4437566"/>
                              <a:gd name="connsiteY110" fmla="*/ 2426342 h 2585830"/>
                              <a:gd name="connsiteX111" fmla="*/ 4118589 w 4437566"/>
                              <a:gd name="connsiteY111" fmla="*/ 2224323 h 2585830"/>
                              <a:gd name="connsiteX112" fmla="*/ 4129221 w 4437566"/>
                              <a:gd name="connsiteY112" fmla="*/ 2064835 h 2585830"/>
                              <a:gd name="connsiteX113" fmla="*/ 4139854 w 4437566"/>
                              <a:gd name="connsiteY113" fmla="*/ 2022305 h 2585830"/>
                              <a:gd name="connsiteX114" fmla="*/ 4182384 w 4437566"/>
                              <a:gd name="connsiteY114" fmla="*/ 1873449 h 2585830"/>
                              <a:gd name="connsiteX115" fmla="*/ 4214282 w 4437566"/>
                              <a:gd name="connsiteY115" fmla="*/ 1852184 h 2585830"/>
                              <a:gd name="connsiteX116" fmla="*/ 4246180 w 4437566"/>
                              <a:gd name="connsiteY116" fmla="*/ 1799021 h 2585830"/>
                              <a:gd name="connsiteX117" fmla="*/ 4267445 w 4437566"/>
                              <a:gd name="connsiteY117" fmla="*/ 1767123 h 2585830"/>
                              <a:gd name="connsiteX118" fmla="*/ 4299342 w 4437566"/>
                              <a:gd name="connsiteY118" fmla="*/ 1745858 h 2585830"/>
                              <a:gd name="connsiteX119" fmla="*/ 4352505 w 4437566"/>
                              <a:gd name="connsiteY119" fmla="*/ 1682063 h 2585830"/>
                              <a:gd name="connsiteX120" fmla="*/ 4373770 w 4437566"/>
                              <a:gd name="connsiteY120" fmla="*/ 1597002 h 2585830"/>
                              <a:gd name="connsiteX121" fmla="*/ 4384403 w 4437566"/>
                              <a:gd name="connsiteY121" fmla="*/ 1565105 h 2585830"/>
                              <a:gd name="connsiteX122" fmla="*/ 4405668 w 4437566"/>
                              <a:gd name="connsiteY122" fmla="*/ 1543839 h 2585830"/>
                              <a:gd name="connsiteX123" fmla="*/ 4437566 w 4437566"/>
                              <a:gd name="connsiteY123" fmla="*/ 1469412 h 2585830"/>
                              <a:gd name="connsiteX124" fmla="*/ 4426933 w 4437566"/>
                              <a:gd name="connsiteY124" fmla="*/ 1267393 h 2585830"/>
                              <a:gd name="connsiteX125" fmla="*/ 4416301 w 4437566"/>
                              <a:gd name="connsiteY125" fmla="*/ 1235495 h 2585830"/>
                              <a:gd name="connsiteX126" fmla="*/ 4405668 w 4437566"/>
                              <a:gd name="connsiteY126" fmla="*/ 1161067 h 2585830"/>
                              <a:gd name="connsiteX127" fmla="*/ 4389445 w 4437566"/>
                              <a:gd name="connsiteY127" fmla="*/ 19916 h 2585830"/>
                              <a:gd name="connsiteX128" fmla="*/ 3068463 w 4437566"/>
                              <a:gd name="connsiteY128" fmla="*/ 3955 h 2585830"/>
                              <a:gd name="connsiteX0" fmla="*/ 3068463 w 4427018"/>
                              <a:gd name="connsiteY0" fmla="*/ 3955 h 2585830"/>
                              <a:gd name="connsiteX1" fmla="*/ 3093861 w 4427018"/>
                              <a:gd name="connsiteY1" fmla="*/ 1147484 h 2585830"/>
                              <a:gd name="connsiteX2" fmla="*/ 2980905 w 4427018"/>
                              <a:gd name="connsiteY2" fmla="*/ 1171700 h 2585830"/>
                              <a:gd name="connsiteX3" fmla="*/ 1801675 w 4427018"/>
                              <a:gd name="connsiteY3" fmla="*/ 1221120 h 2585830"/>
                              <a:gd name="connsiteX4" fmla="*/ 1779426 w 4427018"/>
                              <a:gd name="connsiteY4" fmla="*/ 757030 h 2585830"/>
                              <a:gd name="connsiteX5" fmla="*/ 1768794 w 4427018"/>
                              <a:gd name="connsiteY5" fmla="*/ 714500 h 2585830"/>
                              <a:gd name="connsiteX6" fmla="*/ 1747528 w 4427018"/>
                              <a:gd name="connsiteY6" fmla="*/ 693235 h 2585830"/>
                              <a:gd name="connsiteX7" fmla="*/ 1726263 w 4427018"/>
                              <a:gd name="connsiteY7" fmla="*/ 661337 h 2585830"/>
                              <a:gd name="connsiteX8" fmla="*/ 1704998 w 4427018"/>
                              <a:gd name="connsiteY8" fmla="*/ 576277 h 2585830"/>
                              <a:gd name="connsiteX9" fmla="*/ 1566775 w 4427018"/>
                              <a:gd name="connsiteY9" fmla="*/ 501849 h 2585830"/>
                              <a:gd name="connsiteX10" fmla="*/ 1534877 w 4427018"/>
                              <a:gd name="connsiteY10" fmla="*/ 491216 h 2585830"/>
                              <a:gd name="connsiteX11" fmla="*/ 1471082 w 4427018"/>
                              <a:gd name="connsiteY11" fmla="*/ 459318 h 2585830"/>
                              <a:gd name="connsiteX12" fmla="*/ 1439184 w 4427018"/>
                              <a:gd name="connsiteY12" fmla="*/ 438053 h 2585830"/>
                              <a:gd name="connsiteX13" fmla="*/ 1375389 w 4427018"/>
                              <a:gd name="connsiteY13" fmla="*/ 416788 h 2585830"/>
                              <a:gd name="connsiteX14" fmla="*/ 1311594 w 4427018"/>
                              <a:gd name="connsiteY14" fmla="*/ 384891 h 2585830"/>
                              <a:gd name="connsiteX15" fmla="*/ 1258431 w 4427018"/>
                              <a:gd name="connsiteY15" fmla="*/ 363625 h 2585830"/>
                              <a:gd name="connsiteX16" fmla="*/ 1184003 w 4427018"/>
                              <a:gd name="connsiteY16" fmla="*/ 352993 h 2585830"/>
                              <a:gd name="connsiteX17" fmla="*/ 1024514 w 4427018"/>
                              <a:gd name="connsiteY17" fmla="*/ 331728 h 2585830"/>
                              <a:gd name="connsiteX18" fmla="*/ 684273 w 4427018"/>
                              <a:gd name="connsiteY18" fmla="*/ 342360 h 2585830"/>
                              <a:gd name="connsiteX19" fmla="*/ 620477 w 4427018"/>
                              <a:gd name="connsiteY19" fmla="*/ 363625 h 2585830"/>
                              <a:gd name="connsiteX20" fmla="*/ 577947 w 4427018"/>
                              <a:gd name="connsiteY20" fmla="*/ 395523 h 2585830"/>
                              <a:gd name="connsiteX21" fmla="*/ 503519 w 4427018"/>
                              <a:gd name="connsiteY21" fmla="*/ 427421 h 2585830"/>
                              <a:gd name="connsiteX22" fmla="*/ 386561 w 4427018"/>
                              <a:gd name="connsiteY22" fmla="*/ 469951 h 2585830"/>
                              <a:gd name="connsiteX23" fmla="*/ 322766 w 4427018"/>
                              <a:gd name="connsiteY23" fmla="*/ 491216 h 2585830"/>
                              <a:gd name="connsiteX24" fmla="*/ 258970 w 4427018"/>
                              <a:gd name="connsiteY24" fmla="*/ 533746 h 2585830"/>
                              <a:gd name="connsiteX25" fmla="*/ 184542 w 4427018"/>
                              <a:gd name="connsiteY25" fmla="*/ 597542 h 2585830"/>
                              <a:gd name="connsiteX26" fmla="*/ 99482 w 4427018"/>
                              <a:gd name="connsiteY26" fmla="*/ 693235 h 2585830"/>
                              <a:gd name="connsiteX27" fmla="*/ 67584 w 4427018"/>
                              <a:gd name="connsiteY27" fmla="*/ 714500 h 2585830"/>
                              <a:gd name="connsiteX28" fmla="*/ 56952 w 4427018"/>
                              <a:gd name="connsiteY28" fmla="*/ 746398 h 2585830"/>
                              <a:gd name="connsiteX29" fmla="*/ 35687 w 4427018"/>
                              <a:gd name="connsiteY29" fmla="*/ 788928 h 2585830"/>
                              <a:gd name="connsiteX30" fmla="*/ 25054 w 4427018"/>
                              <a:gd name="connsiteY30" fmla="*/ 863356 h 2585830"/>
                              <a:gd name="connsiteX31" fmla="*/ 35687 w 4427018"/>
                              <a:gd name="connsiteY31" fmla="*/ 1150435 h 2585830"/>
                              <a:gd name="connsiteX32" fmla="*/ 56952 w 4427018"/>
                              <a:gd name="connsiteY32" fmla="*/ 1947877 h 2585830"/>
                              <a:gd name="connsiteX33" fmla="*/ 99482 w 4427018"/>
                              <a:gd name="connsiteY33" fmla="*/ 2032937 h 2585830"/>
                              <a:gd name="connsiteX34" fmla="*/ 120747 w 4427018"/>
                              <a:gd name="connsiteY34" fmla="*/ 2064835 h 2585830"/>
                              <a:gd name="connsiteX35" fmla="*/ 131380 w 4427018"/>
                              <a:gd name="connsiteY35" fmla="*/ 2096732 h 2585830"/>
                              <a:gd name="connsiteX36" fmla="*/ 152645 w 4427018"/>
                              <a:gd name="connsiteY36" fmla="*/ 2117998 h 2585830"/>
                              <a:gd name="connsiteX37" fmla="*/ 216440 w 4427018"/>
                              <a:gd name="connsiteY37" fmla="*/ 2149895 h 2585830"/>
                              <a:gd name="connsiteX38" fmla="*/ 258970 w 4427018"/>
                              <a:gd name="connsiteY38" fmla="*/ 2181793 h 2585830"/>
                              <a:gd name="connsiteX39" fmla="*/ 290868 w 4427018"/>
                              <a:gd name="connsiteY39" fmla="*/ 2213691 h 2585830"/>
                              <a:gd name="connsiteX40" fmla="*/ 322766 w 4427018"/>
                              <a:gd name="connsiteY40" fmla="*/ 2224323 h 2585830"/>
                              <a:gd name="connsiteX41" fmla="*/ 386561 w 4427018"/>
                              <a:gd name="connsiteY41" fmla="*/ 2309384 h 2585830"/>
                              <a:gd name="connsiteX42" fmla="*/ 418459 w 4427018"/>
                              <a:gd name="connsiteY42" fmla="*/ 2320016 h 2585830"/>
                              <a:gd name="connsiteX43" fmla="*/ 450356 w 4427018"/>
                              <a:gd name="connsiteY43" fmla="*/ 2341281 h 2585830"/>
                              <a:gd name="connsiteX44" fmla="*/ 567314 w 4427018"/>
                              <a:gd name="connsiteY44" fmla="*/ 2373179 h 2585830"/>
                              <a:gd name="connsiteX45" fmla="*/ 652375 w 4427018"/>
                              <a:gd name="connsiteY45" fmla="*/ 2468872 h 2585830"/>
                              <a:gd name="connsiteX46" fmla="*/ 684273 w 4427018"/>
                              <a:gd name="connsiteY46" fmla="*/ 2490137 h 2585830"/>
                              <a:gd name="connsiteX47" fmla="*/ 748068 w 4427018"/>
                              <a:gd name="connsiteY47" fmla="*/ 2532667 h 2585830"/>
                              <a:gd name="connsiteX48" fmla="*/ 779966 w 4427018"/>
                              <a:gd name="connsiteY48" fmla="*/ 2553932 h 2585830"/>
                              <a:gd name="connsiteX49" fmla="*/ 950087 w 4427018"/>
                              <a:gd name="connsiteY49" fmla="*/ 2553932 h 2585830"/>
                              <a:gd name="connsiteX50" fmla="*/ 1013882 w 4427018"/>
                              <a:gd name="connsiteY50" fmla="*/ 2522035 h 2585830"/>
                              <a:gd name="connsiteX51" fmla="*/ 1035147 w 4427018"/>
                              <a:gd name="connsiteY51" fmla="*/ 2490137 h 2585830"/>
                              <a:gd name="connsiteX52" fmla="*/ 1173370 w 4427018"/>
                              <a:gd name="connsiteY52" fmla="*/ 2426342 h 2585830"/>
                              <a:gd name="connsiteX53" fmla="*/ 1205268 w 4427018"/>
                              <a:gd name="connsiteY53" fmla="*/ 2405077 h 2585830"/>
                              <a:gd name="connsiteX54" fmla="*/ 1269063 w 4427018"/>
                              <a:gd name="connsiteY54" fmla="*/ 2383812 h 2585830"/>
                              <a:gd name="connsiteX55" fmla="*/ 1300961 w 4427018"/>
                              <a:gd name="connsiteY55" fmla="*/ 2373179 h 2585830"/>
                              <a:gd name="connsiteX56" fmla="*/ 1332859 w 4427018"/>
                              <a:gd name="connsiteY56" fmla="*/ 2351914 h 2585830"/>
                              <a:gd name="connsiteX57" fmla="*/ 1343491 w 4427018"/>
                              <a:gd name="connsiteY57" fmla="*/ 2213691 h 2585830"/>
                              <a:gd name="connsiteX58" fmla="*/ 1364756 w 4427018"/>
                              <a:gd name="connsiteY58" fmla="*/ 2192425 h 2585830"/>
                              <a:gd name="connsiteX59" fmla="*/ 1481714 w 4427018"/>
                              <a:gd name="connsiteY59" fmla="*/ 2139263 h 2585830"/>
                              <a:gd name="connsiteX60" fmla="*/ 1524245 w 4427018"/>
                              <a:gd name="connsiteY60" fmla="*/ 2086100 h 2585830"/>
                              <a:gd name="connsiteX61" fmla="*/ 1545510 w 4427018"/>
                              <a:gd name="connsiteY61" fmla="*/ 2043570 h 2585830"/>
                              <a:gd name="connsiteX62" fmla="*/ 1630570 w 4427018"/>
                              <a:gd name="connsiteY62" fmla="*/ 2011672 h 2585830"/>
                              <a:gd name="connsiteX63" fmla="*/ 1747528 w 4427018"/>
                              <a:gd name="connsiteY63" fmla="*/ 1979774 h 2585830"/>
                              <a:gd name="connsiteX64" fmla="*/ 1779426 w 4427018"/>
                              <a:gd name="connsiteY64" fmla="*/ 1958509 h 2585830"/>
                              <a:gd name="connsiteX65" fmla="*/ 1800691 w 4427018"/>
                              <a:gd name="connsiteY65" fmla="*/ 1926612 h 2585830"/>
                              <a:gd name="connsiteX66" fmla="*/ 1821956 w 4427018"/>
                              <a:gd name="connsiteY66" fmla="*/ 1905346 h 2585830"/>
                              <a:gd name="connsiteX67" fmla="*/ 1832589 w 4427018"/>
                              <a:gd name="connsiteY67" fmla="*/ 1713960 h 2585830"/>
                              <a:gd name="connsiteX68" fmla="*/ 1843221 w 4427018"/>
                              <a:gd name="connsiteY68" fmla="*/ 1682063 h 2585830"/>
                              <a:gd name="connsiteX69" fmla="*/ 1864487 w 4427018"/>
                              <a:gd name="connsiteY69" fmla="*/ 1660798 h 2585830"/>
                              <a:gd name="connsiteX70" fmla="*/ 1875119 w 4427018"/>
                              <a:gd name="connsiteY70" fmla="*/ 1628900 h 2585830"/>
                              <a:gd name="connsiteX71" fmla="*/ 1938914 w 4427018"/>
                              <a:gd name="connsiteY71" fmla="*/ 1575737 h 2585830"/>
                              <a:gd name="connsiteX72" fmla="*/ 1960180 w 4427018"/>
                              <a:gd name="connsiteY72" fmla="*/ 1554472 h 2585830"/>
                              <a:gd name="connsiteX73" fmla="*/ 2023975 w 4427018"/>
                              <a:gd name="connsiteY73" fmla="*/ 1522574 h 2585830"/>
                              <a:gd name="connsiteX74" fmla="*/ 2268524 w 4427018"/>
                              <a:gd name="connsiteY74" fmla="*/ 1533207 h 2585830"/>
                              <a:gd name="connsiteX75" fmla="*/ 2342952 w 4427018"/>
                              <a:gd name="connsiteY75" fmla="*/ 1543839 h 2585830"/>
                              <a:gd name="connsiteX76" fmla="*/ 2374849 w 4427018"/>
                              <a:gd name="connsiteY76" fmla="*/ 1554472 h 2585830"/>
                              <a:gd name="connsiteX77" fmla="*/ 2949007 w 4427018"/>
                              <a:gd name="connsiteY77" fmla="*/ 1565105 h 2585830"/>
                              <a:gd name="connsiteX78" fmla="*/ 3278617 w 4427018"/>
                              <a:gd name="connsiteY78" fmla="*/ 1533207 h 2585830"/>
                              <a:gd name="connsiteX79" fmla="*/ 3321147 w 4427018"/>
                              <a:gd name="connsiteY79" fmla="*/ 1511942 h 2585830"/>
                              <a:gd name="connsiteX80" fmla="*/ 3427473 w 4427018"/>
                              <a:gd name="connsiteY80" fmla="*/ 1490677 h 2585830"/>
                              <a:gd name="connsiteX81" fmla="*/ 3480635 w 4427018"/>
                              <a:gd name="connsiteY81" fmla="*/ 1469412 h 2585830"/>
                              <a:gd name="connsiteX82" fmla="*/ 3523166 w 4427018"/>
                              <a:gd name="connsiteY82" fmla="*/ 1448146 h 2585830"/>
                              <a:gd name="connsiteX83" fmla="*/ 3618859 w 4427018"/>
                              <a:gd name="connsiteY83" fmla="*/ 1426881 h 2585830"/>
                              <a:gd name="connsiteX84" fmla="*/ 3672021 w 4427018"/>
                              <a:gd name="connsiteY84" fmla="*/ 1405616 h 2585830"/>
                              <a:gd name="connsiteX85" fmla="*/ 3735817 w 4427018"/>
                              <a:gd name="connsiteY85" fmla="*/ 1363086 h 2585830"/>
                              <a:gd name="connsiteX86" fmla="*/ 3799612 w 4427018"/>
                              <a:gd name="connsiteY86" fmla="*/ 1309923 h 2585830"/>
                              <a:gd name="connsiteX87" fmla="*/ 3820877 w 4427018"/>
                              <a:gd name="connsiteY87" fmla="*/ 1278025 h 2585830"/>
                              <a:gd name="connsiteX88" fmla="*/ 3852775 w 4427018"/>
                              <a:gd name="connsiteY88" fmla="*/ 1203598 h 2585830"/>
                              <a:gd name="connsiteX89" fmla="*/ 3884673 w 4427018"/>
                              <a:gd name="connsiteY89" fmla="*/ 1182332 h 2585830"/>
                              <a:gd name="connsiteX90" fmla="*/ 3980366 w 4427018"/>
                              <a:gd name="connsiteY90" fmla="*/ 1192965 h 2585830"/>
                              <a:gd name="connsiteX91" fmla="*/ 3969733 w 4427018"/>
                              <a:gd name="connsiteY91" fmla="*/ 1235495 h 2585830"/>
                              <a:gd name="connsiteX92" fmla="*/ 3948468 w 4427018"/>
                              <a:gd name="connsiteY92" fmla="*/ 1267393 h 2585830"/>
                              <a:gd name="connsiteX93" fmla="*/ 3937835 w 4427018"/>
                              <a:gd name="connsiteY93" fmla="*/ 1299291 h 2585830"/>
                              <a:gd name="connsiteX94" fmla="*/ 3863407 w 4427018"/>
                              <a:gd name="connsiteY94" fmla="*/ 1416249 h 2585830"/>
                              <a:gd name="connsiteX95" fmla="*/ 3799612 w 4427018"/>
                              <a:gd name="connsiteY95" fmla="*/ 1618267 h 2585830"/>
                              <a:gd name="connsiteX96" fmla="*/ 3788980 w 4427018"/>
                              <a:gd name="connsiteY96" fmla="*/ 1650165 h 2585830"/>
                              <a:gd name="connsiteX97" fmla="*/ 3767714 w 4427018"/>
                              <a:gd name="connsiteY97" fmla="*/ 1926612 h 2585830"/>
                              <a:gd name="connsiteX98" fmla="*/ 3757082 w 4427018"/>
                              <a:gd name="connsiteY98" fmla="*/ 1979774 h 2585830"/>
                              <a:gd name="connsiteX99" fmla="*/ 3746449 w 4427018"/>
                              <a:gd name="connsiteY99" fmla="*/ 2075467 h 2585830"/>
                              <a:gd name="connsiteX100" fmla="*/ 3757082 w 4427018"/>
                              <a:gd name="connsiteY100" fmla="*/ 2330649 h 2585830"/>
                              <a:gd name="connsiteX101" fmla="*/ 3810245 w 4427018"/>
                              <a:gd name="connsiteY101" fmla="*/ 2383812 h 2585830"/>
                              <a:gd name="connsiteX102" fmla="*/ 3863407 w 4427018"/>
                              <a:gd name="connsiteY102" fmla="*/ 2447607 h 2585830"/>
                              <a:gd name="connsiteX103" fmla="*/ 3895305 w 4427018"/>
                              <a:gd name="connsiteY103" fmla="*/ 2468872 h 2585830"/>
                              <a:gd name="connsiteX104" fmla="*/ 3937835 w 4427018"/>
                              <a:gd name="connsiteY104" fmla="*/ 2532667 h 2585830"/>
                              <a:gd name="connsiteX105" fmla="*/ 3959101 w 4427018"/>
                              <a:gd name="connsiteY105" fmla="*/ 2564565 h 2585830"/>
                              <a:gd name="connsiteX106" fmla="*/ 3990998 w 4427018"/>
                              <a:gd name="connsiteY106" fmla="*/ 2585830 h 2585830"/>
                              <a:gd name="connsiteX107" fmla="*/ 4012263 w 4427018"/>
                              <a:gd name="connsiteY107" fmla="*/ 2553932 h 2585830"/>
                              <a:gd name="connsiteX108" fmla="*/ 4076059 w 4427018"/>
                              <a:gd name="connsiteY108" fmla="*/ 2500770 h 2585830"/>
                              <a:gd name="connsiteX109" fmla="*/ 4086691 w 4427018"/>
                              <a:gd name="connsiteY109" fmla="*/ 2468872 h 2585830"/>
                              <a:gd name="connsiteX110" fmla="*/ 4107956 w 4427018"/>
                              <a:gd name="connsiteY110" fmla="*/ 2426342 h 2585830"/>
                              <a:gd name="connsiteX111" fmla="*/ 4118589 w 4427018"/>
                              <a:gd name="connsiteY111" fmla="*/ 2224323 h 2585830"/>
                              <a:gd name="connsiteX112" fmla="*/ 4129221 w 4427018"/>
                              <a:gd name="connsiteY112" fmla="*/ 2064835 h 2585830"/>
                              <a:gd name="connsiteX113" fmla="*/ 4139854 w 4427018"/>
                              <a:gd name="connsiteY113" fmla="*/ 2022305 h 2585830"/>
                              <a:gd name="connsiteX114" fmla="*/ 4182384 w 4427018"/>
                              <a:gd name="connsiteY114" fmla="*/ 1873449 h 2585830"/>
                              <a:gd name="connsiteX115" fmla="*/ 4214282 w 4427018"/>
                              <a:gd name="connsiteY115" fmla="*/ 1852184 h 2585830"/>
                              <a:gd name="connsiteX116" fmla="*/ 4246180 w 4427018"/>
                              <a:gd name="connsiteY116" fmla="*/ 1799021 h 2585830"/>
                              <a:gd name="connsiteX117" fmla="*/ 4267445 w 4427018"/>
                              <a:gd name="connsiteY117" fmla="*/ 1767123 h 2585830"/>
                              <a:gd name="connsiteX118" fmla="*/ 4299342 w 4427018"/>
                              <a:gd name="connsiteY118" fmla="*/ 1745858 h 2585830"/>
                              <a:gd name="connsiteX119" fmla="*/ 4352505 w 4427018"/>
                              <a:gd name="connsiteY119" fmla="*/ 1682063 h 2585830"/>
                              <a:gd name="connsiteX120" fmla="*/ 4373770 w 4427018"/>
                              <a:gd name="connsiteY120" fmla="*/ 1597002 h 2585830"/>
                              <a:gd name="connsiteX121" fmla="*/ 4384403 w 4427018"/>
                              <a:gd name="connsiteY121" fmla="*/ 1565105 h 2585830"/>
                              <a:gd name="connsiteX122" fmla="*/ 4405668 w 4427018"/>
                              <a:gd name="connsiteY122" fmla="*/ 1543839 h 2585830"/>
                              <a:gd name="connsiteX123" fmla="*/ 4422584 w 4427018"/>
                              <a:gd name="connsiteY123" fmla="*/ 2511762 h 2585830"/>
                              <a:gd name="connsiteX124" fmla="*/ 4426933 w 4427018"/>
                              <a:gd name="connsiteY124" fmla="*/ 1267393 h 2585830"/>
                              <a:gd name="connsiteX125" fmla="*/ 4416301 w 4427018"/>
                              <a:gd name="connsiteY125" fmla="*/ 1235495 h 2585830"/>
                              <a:gd name="connsiteX126" fmla="*/ 4405668 w 4427018"/>
                              <a:gd name="connsiteY126" fmla="*/ 1161067 h 2585830"/>
                              <a:gd name="connsiteX127" fmla="*/ 4389445 w 4427018"/>
                              <a:gd name="connsiteY127" fmla="*/ 19916 h 2585830"/>
                              <a:gd name="connsiteX128" fmla="*/ 3068463 w 4427018"/>
                              <a:gd name="connsiteY128" fmla="*/ 3955 h 2585830"/>
                              <a:gd name="connsiteX0" fmla="*/ 3068463 w 4422942"/>
                              <a:gd name="connsiteY0" fmla="*/ 3955 h 2585830"/>
                              <a:gd name="connsiteX1" fmla="*/ 3093861 w 4422942"/>
                              <a:gd name="connsiteY1" fmla="*/ 1147484 h 2585830"/>
                              <a:gd name="connsiteX2" fmla="*/ 2980905 w 4422942"/>
                              <a:gd name="connsiteY2" fmla="*/ 1171700 h 2585830"/>
                              <a:gd name="connsiteX3" fmla="*/ 1801675 w 4422942"/>
                              <a:gd name="connsiteY3" fmla="*/ 1221120 h 2585830"/>
                              <a:gd name="connsiteX4" fmla="*/ 1779426 w 4422942"/>
                              <a:gd name="connsiteY4" fmla="*/ 757030 h 2585830"/>
                              <a:gd name="connsiteX5" fmla="*/ 1768794 w 4422942"/>
                              <a:gd name="connsiteY5" fmla="*/ 714500 h 2585830"/>
                              <a:gd name="connsiteX6" fmla="*/ 1747528 w 4422942"/>
                              <a:gd name="connsiteY6" fmla="*/ 693235 h 2585830"/>
                              <a:gd name="connsiteX7" fmla="*/ 1726263 w 4422942"/>
                              <a:gd name="connsiteY7" fmla="*/ 661337 h 2585830"/>
                              <a:gd name="connsiteX8" fmla="*/ 1704998 w 4422942"/>
                              <a:gd name="connsiteY8" fmla="*/ 576277 h 2585830"/>
                              <a:gd name="connsiteX9" fmla="*/ 1566775 w 4422942"/>
                              <a:gd name="connsiteY9" fmla="*/ 501849 h 2585830"/>
                              <a:gd name="connsiteX10" fmla="*/ 1534877 w 4422942"/>
                              <a:gd name="connsiteY10" fmla="*/ 491216 h 2585830"/>
                              <a:gd name="connsiteX11" fmla="*/ 1471082 w 4422942"/>
                              <a:gd name="connsiteY11" fmla="*/ 459318 h 2585830"/>
                              <a:gd name="connsiteX12" fmla="*/ 1439184 w 4422942"/>
                              <a:gd name="connsiteY12" fmla="*/ 438053 h 2585830"/>
                              <a:gd name="connsiteX13" fmla="*/ 1375389 w 4422942"/>
                              <a:gd name="connsiteY13" fmla="*/ 416788 h 2585830"/>
                              <a:gd name="connsiteX14" fmla="*/ 1311594 w 4422942"/>
                              <a:gd name="connsiteY14" fmla="*/ 384891 h 2585830"/>
                              <a:gd name="connsiteX15" fmla="*/ 1258431 w 4422942"/>
                              <a:gd name="connsiteY15" fmla="*/ 363625 h 2585830"/>
                              <a:gd name="connsiteX16" fmla="*/ 1184003 w 4422942"/>
                              <a:gd name="connsiteY16" fmla="*/ 352993 h 2585830"/>
                              <a:gd name="connsiteX17" fmla="*/ 1024514 w 4422942"/>
                              <a:gd name="connsiteY17" fmla="*/ 331728 h 2585830"/>
                              <a:gd name="connsiteX18" fmla="*/ 684273 w 4422942"/>
                              <a:gd name="connsiteY18" fmla="*/ 342360 h 2585830"/>
                              <a:gd name="connsiteX19" fmla="*/ 620477 w 4422942"/>
                              <a:gd name="connsiteY19" fmla="*/ 363625 h 2585830"/>
                              <a:gd name="connsiteX20" fmla="*/ 577947 w 4422942"/>
                              <a:gd name="connsiteY20" fmla="*/ 395523 h 2585830"/>
                              <a:gd name="connsiteX21" fmla="*/ 503519 w 4422942"/>
                              <a:gd name="connsiteY21" fmla="*/ 427421 h 2585830"/>
                              <a:gd name="connsiteX22" fmla="*/ 386561 w 4422942"/>
                              <a:gd name="connsiteY22" fmla="*/ 469951 h 2585830"/>
                              <a:gd name="connsiteX23" fmla="*/ 322766 w 4422942"/>
                              <a:gd name="connsiteY23" fmla="*/ 491216 h 2585830"/>
                              <a:gd name="connsiteX24" fmla="*/ 258970 w 4422942"/>
                              <a:gd name="connsiteY24" fmla="*/ 533746 h 2585830"/>
                              <a:gd name="connsiteX25" fmla="*/ 184542 w 4422942"/>
                              <a:gd name="connsiteY25" fmla="*/ 597542 h 2585830"/>
                              <a:gd name="connsiteX26" fmla="*/ 99482 w 4422942"/>
                              <a:gd name="connsiteY26" fmla="*/ 693235 h 2585830"/>
                              <a:gd name="connsiteX27" fmla="*/ 67584 w 4422942"/>
                              <a:gd name="connsiteY27" fmla="*/ 714500 h 2585830"/>
                              <a:gd name="connsiteX28" fmla="*/ 56952 w 4422942"/>
                              <a:gd name="connsiteY28" fmla="*/ 746398 h 2585830"/>
                              <a:gd name="connsiteX29" fmla="*/ 35687 w 4422942"/>
                              <a:gd name="connsiteY29" fmla="*/ 788928 h 2585830"/>
                              <a:gd name="connsiteX30" fmla="*/ 25054 w 4422942"/>
                              <a:gd name="connsiteY30" fmla="*/ 863356 h 2585830"/>
                              <a:gd name="connsiteX31" fmla="*/ 35687 w 4422942"/>
                              <a:gd name="connsiteY31" fmla="*/ 1150435 h 2585830"/>
                              <a:gd name="connsiteX32" fmla="*/ 56952 w 4422942"/>
                              <a:gd name="connsiteY32" fmla="*/ 1947877 h 2585830"/>
                              <a:gd name="connsiteX33" fmla="*/ 99482 w 4422942"/>
                              <a:gd name="connsiteY33" fmla="*/ 2032937 h 2585830"/>
                              <a:gd name="connsiteX34" fmla="*/ 120747 w 4422942"/>
                              <a:gd name="connsiteY34" fmla="*/ 2064835 h 2585830"/>
                              <a:gd name="connsiteX35" fmla="*/ 131380 w 4422942"/>
                              <a:gd name="connsiteY35" fmla="*/ 2096732 h 2585830"/>
                              <a:gd name="connsiteX36" fmla="*/ 152645 w 4422942"/>
                              <a:gd name="connsiteY36" fmla="*/ 2117998 h 2585830"/>
                              <a:gd name="connsiteX37" fmla="*/ 216440 w 4422942"/>
                              <a:gd name="connsiteY37" fmla="*/ 2149895 h 2585830"/>
                              <a:gd name="connsiteX38" fmla="*/ 258970 w 4422942"/>
                              <a:gd name="connsiteY38" fmla="*/ 2181793 h 2585830"/>
                              <a:gd name="connsiteX39" fmla="*/ 290868 w 4422942"/>
                              <a:gd name="connsiteY39" fmla="*/ 2213691 h 2585830"/>
                              <a:gd name="connsiteX40" fmla="*/ 322766 w 4422942"/>
                              <a:gd name="connsiteY40" fmla="*/ 2224323 h 2585830"/>
                              <a:gd name="connsiteX41" fmla="*/ 386561 w 4422942"/>
                              <a:gd name="connsiteY41" fmla="*/ 2309384 h 2585830"/>
                              <a:gd name="connsiteX42" fmla="*/ 418459 w 4422942"/>
                              <a:gd name="connsiteY42" fmla="*/ 2320016 h 2585830"/>
                              <a:gd name="connsiteX43" fmla="*/ 450356 w 4422942"/>
                              <a:gd name="connsiteY43" fmla="*/ 2341281 h 2585830"/>
                              <a:gd name="connsiteX44" fmla="*/ 567314 w 4422942"/>
                              <a:gd name="connsiteY44" fmla="*/ 2373179 h 2585830"/>
                              <a:gd name="connsiteX45" fmla="*/ 652375 w 4422942"/>
                              <a:gd name="connsiteY45" fmla="*/ 2468872 h 2585830"/>
                              <a:gd name="connsiteX46" fmla="*/ 684273 w 4422942"/>
                              <a:gd name="connsiteY46" fmla="*/ 2490137 h 2585830"/>
                              <a:gd name="connsiteX47" fmla="*/ 748068 w 4422942"/>
                              <a:gd name="connsiteY47" fmla="*/ 2532667 h 2585830"/>
                              <a:gd name="connsiteX48" fmla="*/ 779966 w 4422942"/>
                              <a:gd name="connsiteY48" fmla="*/ 2553932 h 2585830"/>
                              <a:gd name="connsiteX49" fmla="*/ 950087 w 4422942"/>
                              <a:gd name="connsiteY49" fmla="*/ 2553932 h 2585830"/>
                              <a:gd name="connsiteX50" fmla="*/ 1013882 w 4422942"/>
                              <a:gd name="connsiteY50" fmla="*/ 2522035 h 2585830"/>
                              <a:gd name="connsiteX51" fmla="*/ 1035147 w 4422942"/>
                              <a:gd name="connsiteY51" fmla="*/ 2490137 h 2585830"/>
                              <a:gd name="connsiteX52" fmla="*/ 1173370 w 4422942"/>
                              <a:gd name="connsiteY52" fmla="*/ 2426342 h 2585830"/>
                              <a:gd name="connsiteX53" fmla="*/ 1205268 w 4422942"/>
                              <a:gd name="connsiteY53" fmla="*/ 2405077 h 2585830"/>
                              <a:gd name="connsiteX54" fmla="*/ 1269063 w 4422942"/>
                              <a:gd name="connsiteY54" fmla="*/ 2383812 h 2585830"/>
                              <a:gd name="connsiteX55" fmla="*/ 1300961 w 4422942"/>
                              <a:gd name="connsiteY55" fmla="*/ 2373179 h 2585830"/>
                              <a:gd name="connsiteX56" fmla="*/ 1332859 w 4422942"/>
                              <a:gd name="connsiteY56" fmla="*/ 2351914 h 2585830"/>
                              <a:gd name="connsiteX57" fmla="*/ 1343491 w 4422942"/>
                              <a:gd name="connsiteY57" fmla="*/ 2213691 h 2585830"/>
                              <a:gd name="connsiteX58" fmla="*/ 1364756 w 4422942"/>
                              <a:gd name="connsiteY58" fmla="*/ 2192425 h 2585830"/>
                              <a:gd name="connsiteX59" fmla="*/ 1481714 w 4422942"/>
                              <a:gd name="connsiteY59" fmla="*/ 2139263 h 2585830"/>
                              <a:gd name="connsiteX60" fmla="*/ 1524245 w 4422942"/>
                              <a:gd name="connsiteY60" fmla="*/ 2086100 h 2585830"/>
                              <a:gd name="connsiteX61" fmla="*/ 1545510 w 4422942"/>
                              <a:gd name="connsiteY61" fmla="*/ 2043570 h 2585830"/>
                              <a:gd name="connsiteX62" fmla="*/ 1630570 w 4422942"/>
                              <a:gd name="connsiteY62" fmla="*/ 2011672 h 2585830"/>
                              <a:gd name="connsiteX63" fmla="*/ 1747528 w 4422942"/>
                              <a:gd name="connsiteY63" fmla="*/ 1979774 h 2585830"/>
                              <a:gd name="connsiteX64" fmla="*/ 1779426 w 4422942"/>
                              <a:gd name="connsiteY64" fmla="*/ 1958509 h 2585830"/>
                              <a:gd name="connsiteX65" fmla="*/ 1800691 w 4422942"/>
                              <a:gd name="connsiteY65" fmla="*/ 1926612 h 2585830"/>
                              <a:gd name="connsiteX66" fmla="*/ 1821956 w 4422942"/>
                              <a:gd name="connsiteY66" fmla="*/ 1905346 h 2585830"/>
                              <a:gd name="connsiteX67" fmla="*/ 1832589 w 4422942"/>
                              <a:gd name="connsiteY67" fmla="*/ 1713960 h 2585830"/>
                              <a:gd name="connsiteX68" fmla="*/ 1843221 w 4422942"/>
                              <a:gd name="connsiteY68" fmla="*/ 1682063 h 2585830"/>
                              <a:gd name="connsiteX69" fmla="*/ 1864487 w 4422942"/>
                              <a:gd name="connsiteY69" fmla="*/ 1660798 h 2585830"/>
                              <a:gd name="connsiteX70" fmla="*/ 1875119 w 4422942"/>
                              <a:gd name="connsiteY70" fmla="*/ 1628900 h 2585830"/>
                              <a:gd name="connsiteX71" fmla="*/ 1938914 w 4422942"/>
                              <a:gd name="connsiteY71" fmla="*/ 1575737 h 2585830"/>
                              <a:gd name="connsiteX72" fmla="*/ 1960180 w 4422942"/>
                              <a:gd name="connsiteY72" fmla="*/ 1554472 h 2585830"/>
                              <a:gd name="connsiteX73" fmla="*/ 2023975 w 4422942"/>
                              <a:gd name="connsiteY73" fmla="*/ 1522574 h 2585830"/>
                              <a:gd name="connsiteX74" fmla="*/ 2268524 w 4422942"/>
                              <a:gd name="connsiteY74" fmla="*/ 1533207 h 2585830"/>
                              <a:gd name="connsiteX75" fmla="*/ 2342952 w 4422942"/>
                              <a:gd name="connsiteY75" fmla="*/ 1543839 h 2585830"/>
                              <a:gd name="connsiteX76" fmla="*/ 2374849 w 4422942"/>
                              <a:gd name="connsiteY76" fmla="*/ 1554472 h 2585830"/>
                              <a:gd name="connsiteX77" fmla="*/ 2949007 w 4422942"/>
                              <a:gd name="connsiteY77" fmla="*/ 1565105 h 2585830"/>
                              <a:gd name="connsiteX78" fmla="*/ 3278617 w 4422942"/>
                              <a:gd name="connsiteY78" fmla="*/ 1533207 h 2585830"/>
                              <a:gd name="connsiteX79" fmla="*/ 3321147 w 4422942"/>
                              <a:gd name="connsiteY79" fmla="*/ 1511942 h 2585830"/>
                              <a:gd name="connsiteX80" fmla="*/ 3427473 w 4422942"/>
                              <a:gd name="connsiteY80" fmla="*/ 1490677 h 2585830"/>
                              <a:gd name="connsiteX81" fmla="*/ 3480635 w 4422942"/>
                              <a:gd name="connsiteY81" fmla="*/ 1469412 h 2585830"/>
                              <a:gd name="connsiteX82" fmla="*/ 3523166 w 4422942"/>
                              <a:gd name="connsiteY82" fmla="*/ 1448146 h 2585830"/>
                              <a:gd name="connsiteX83" fmla="*/ 3618859 w 4422942"/>
                              <a:gd name="connsiteY83" fmla="*/ 1426881 h 2585830"/>
                              <a:gd name="connsiteX84" fmla="*/ 3672021 w 4422942"/>
                              <a:gd name="connsiteY84" fmla="*/ 1405616 h 2585830"/>
                              <a:gd name="connsiteX85" fmla="*/ 3735817 w 4422942"/>
                              <a:gd name="connsiteY85" fmla="*/ 1363086 h 2585830"/>
                              <a:gd name="connsiteX86" fmla="*/ 3799612 w 4422942"/>
                              <a:gd name="connsiteY86" fmla="*/ 1309923 h 2585830"/>
                              <a:gd name="connsiteX87" fmla="*/ 3820877 w 4422942"/>
                              <a:gd name="connsiteY87" fmla="*/ 1278025 h 2585830"/>
                              <a:gd name="connsiteX88" fmla="*/ 3852775 w 4422942"/>
                              <a:gd name="connsiteY88" fmla="*/ 1203598 h 2585830"/>
                              <a:gd name="connsiteX89" fmla="*/ 3884673 w 4422942"/>
                              <a:gd name="connsiteY89" fmla="*/ 1182332 h 2585830"/>
                              <a:gd name="connsiteX90" fmla="*/ 3980366 w 4422942"/>
                              <a:gd name="connsiteY90" fmla="*/ 1192965 h 2585830"/>
                              <a:gd name="connsiteX91" fmla="*/ 3969733 w 4422942"/>
                              <a:gd name="connsiteY91" fmla="*/ 1235495 h 2585830"/>
                              <a:gd name="connsiteX92" fmla="*/ 3948468 w 4422942"/>
                              <a:gd name="connsiteY92" fmla="*/ 1267393 h 2585830"/>
                              <a:gd name="connsiteX93" fmla="*/ 3937835 w 4422942"/>
                              <a:gd name="connsiteY93" fmla="*/ 1299291 h 2585830"/>
                              <a:gd name="connsiteX94" fmla="*/ 3863407 w 4422942"/>
                              <a:gd name="connsiteY94" fmla="*/ 1416249 h 2585830"/>
                              <a:gd name="connsiteX95" fmla="*/ 3799612 w 4422942"/>
                              <a:gd name="connsiteY95" fmla="*/ 1618267 h 2585830"/>
                              <a:gd name="connsiteX96" fmla="*/ 3788980 w 4422942"/>
                              <a:gd name="connsiteY96" fmla="*/ 1650165 h 2585830"/>
                              <a:gd name="connsiteX97" fmla="*/ 3767714 w 4422942"/>
                              <a:gd name="connsiteY97" fmla="*/ 1926612 h 2585830"/>
                              <a:gd name="connsiteX98" fmla="*/ 3757082 w 4422942"/>
                              <a:gd name="connsiteY98" fmla="*/ 1979774 h 2585830"/>
                              <a:gd name="connsiteX99" fmla="*/ 3746449 w 4422942"/>
                              <a:gd name="connsiteY99" fmla="*/ 2075467 h 2585830"/>
                              <a:gd name="connsiteX100" fmla="*/ 3757082 w 4422942"/>
                              <a:gd name="connsiteY100" fmla="*/ 2330649 h 2585830"/>
                              <a:gd name="connsiteX101" fmla="*/ 3810245 w 4422942"/>
                              <a:gd name="connsiteY101" fmla="*/ 2383812 h 2585830"/>
                              <a:gd name="connsiteX102" fmla="*/ 3863407 w 4422942"/>
                              <a:gd name="connsiteY102" fmla="*/ 2447607 h 2585830"/>
                              <a:gd name="connsiteX103" fmla="*/ 3895305 w 4422942"/>
                              <a:gd name="connsiteY103" fmla="*/ 2468872 h 2585830"/>
                              <a:gd name="connsiteX104" fmla="*/ 3937835 w 4422942"/>
                              <a:gd name="connsiteY104" fmla="*/ 2532667 h 2585830"/>
                              <a:gd name="connsiteX105" fmla="*/ 3959101 w 4422942"/>
                              <a:gd name="connsiteY105" fmla="*/ 2564565 h 2585830"/>
                              <a:gd name="connsiteX106" fmla="*/ 3990998 w 4422942"/>
                              <a:gd name="connsiteY106" fmla="*/ 2585830 h 2585830"/>
                              <a:gd name="connsiteX107" fmla="*/ 4012263 w 4422942"/>
                              <a:gd name="connsiteY107" fmla="*/ 2553932 h 2585830"/>
                              <a:gd name="connsiteX108" fmla="*/ 4076059 w 4422942"/>
                              <a:gd name="connsiteY108" fmla="*/ 2500770 h 2585830"/>
                              <a:gd name="connsiteX109" fmla="*/ 4086691 w 4422942"/>
                              <a:gd name="connsiteY109" fmla="*/ 2468872 h 2585830"/>
                              <a:gd name="connsiteX110" fmla="*/ 4107956 w 4422942"/>
                              <a:gd name="connsiteY110" fmla="*/ 2426342 h 2585830"/>
                              <a:gd name="connsiteX111" fmla="*/ 4118589 w 4422942"/>
                              <a:gd name="connsiteY111" fmla="*/ 2224323 h 2585830"/>
                              <a:gd name="connsiteX112" fmla="*/ 4129221 w 4422942"/>
                              <a:gd name="connsiteY112" fmla="*/ 2064835 h 2585830"/>
                              <a:gd name="connsiteX113" fmla="*/ 4139854 w 4422942"/>
                              <a:gd name="connsiteY113" fmla="*/ 2022305 h 2585830"/>
                              <a:gd name="connsiteX114" fmla="*/ 4182384 w 4422942"/>
                              <a:gd name="connsiteY114" fmla="*/ 1873449 h 2585830"/>
                              <a:gd name="connsiteX115" fmla="*/ 4214282 w 4422942"/>
                              <a:gd name="connsiteY115" fmla="*/ 1852184 h 2585830"/>
                              <a:gd name="connsiteX116" fmla="*/ 4246180 w 4422942"/>
                              <a:gd name="connsiteY116" fmla="*/ 1799021 h 2585830"/>
                              <a:gd name="connsiteX117" fmla="*/ 4267445 w 4422942"/>
                              <a:gd name="connsiteY117" fmla="*/ 1767123 h 2585830"/>
                              <a:gd name="connsiteX118" fmla="*/ 4299342 w 4422942"/>
                              <a:gd name="connsiteY118" fmla="*/ 1745858 h 2585830"/>
                              <a:gd name="connsiteX119" fmla="*/ 4352505 w 4422942"/>
                              <a:gd name="connsiteY119" fmla="*/ 1682063 h 2585830"/>
                              <a:gd name="connsiteX120" fmla="*/ 4373770 w 4422942"/>
                              <a:gd name="connsiteY120" fmla="*/ 1597002 h 2585830"/>
                              <a:gd name="connsiteX121" fmla="*/ 4384403 w 4422942"/>
                              <a:gd name="connsiteY121" fmla="*/ 1565105 h 2585830"/>
                              <a:gd name="connsiteX122" fmla="*/ 4405668 w 4422942"/>
                              <a:gd name="connsiteY122" fmla="*/ 1543839 h 2585830"/>
                              <a:gd name="connsiteX123" fmla="*/ 4422584 w 4422942"/>
                              <a:gd name="connsiteY123" fmla="*/ 2511762 h 2585830"/>
                              <a:gd name="connsiteX124" fmla="*/ 4416301 w 4422942"/>
                              <a:gd name="connsiteY124" fmla="*/ 1235495 h 2585830"/>
                              <a:gd name="connsiteX125" fmla="*/ 4405668 w 4422942"/>
                              <a:gd name="connsiteY125" fmla="*/ 1161067 h 2585830"/>
                              <a:gd name="connsiteX126" fmla="*/ 4389445 w 4422942"/>
                              <a:gd name="connsiteY126" fmla="*/ 19916 h 2585830"/>
                              <a:gd name="connsiteX127" fmla="*/ 3068463 w 4422942"/>
                              <a:gd name="connsiteY127" fmla="*/ 3955 h 2585830"/>
                              <a:gd name="connsiteX0" fmla="*/ 3068463 w 4422584"/>
                              <a:gd name="connsiteY0" fmla="*/ 3955 h 2585830"/>
                              <a:gd name="connsiteX1" fmla="*/ 3093861 w 4422584"/>
                              <a:gd name="connsiteY1" fmla="*/ 1147484 h 2585830"/>
                              <a:gd name="connsiteX2" fmla="*/ 2980905 w 4422584"/>
                              <a:gd name="connsiteY2" fmla="*/ 1171700 h 2585830"/>
                              <a:gd name="connsiteX3" fmla="*/ 1801675 w 4422584"/>
                              <a:gd name="connsiteY3" fmla="*/ 1221120 h 2585830"/>
                              <a:gd name="connsiteX4" fmla="*/ 1779426 w 4422584"/>
                              <a:gd name="connsiteY4" fmla="*/ 757030 h 2585830"/>
                              <a:gd name="connsiteX5" fmla="*/ 1768794 w 4422584"/>
                              <a:gd name="connsiteY5" fmla="*/ 714500 h 2585830"/>
                              <a:gd name="connsiteX6" fmla="*/ 1747528 w 4422584"/>
                              <a:gd name="connsiteY6" fmla="*/ 693235 h 2585830"/>
                              <a:gd name="connsiteX7" fmla="*/ 1726263 w 4422584"/>
                              <a:gd name="connsiteY7" fmla="*/ 661337 h 2585830"/>
                              <a:gd name="connsiteX8" fmla="*/ 1704998 w 4422584"/>
                              <a:gd name="connsiteY8" fmla="*/ 576277 h 2585830"/>
                              <a:gd name="connsiteX9" fmla="*/ 1566775 w 4422584"/>
                              <a:gd name="connsiteY9" fmla="*/ 501849 h 2585830"/>
                              <a:gd name="connsiteX10" fmla="*/ 1534877 w 4422584"/>
                              <a:gd name="connsiteY10" fmla="*/ 491216 h 2585830"/>
                              <a:gd name="connsiteX11" fmla="*/ 1471082 w 4422584"/>
                              <a:gd name="connsiteY11" fmla="*/ 459318 h 2585830"/>
                              <a:gd name="connsiteX12" fmla="*/ 1439184 w 4422584"/>
                              <a:gd name="connsiteY12" fmla="*/ 438053 h 2585830"/>
                              <a:gd name="connsiteX13" fmla="*/ 1375389 w 4422584"/>
                              <a:gd name="connsiteY13" fmla="*/ 416788 h 2585830"/>
                              <a:gd name="connsiteX14" fmla="*/ 1311594 w 4422584"/>
                              <a:gd name="connsiteY14" fmla="*/ 384891 h 2585830"/>
                              <a:gd name="connsiteX15" fmla="*/ 1258431 w 4422584"/>
                              <a:gd name="connsiteY15" fmla="*/ 363625 h 2585830"/>
                              <a:gd name="connsiteX16" fmla="*/ 1184003 w 4422584"/>
                              <a:gd name="connsiteY16" fmla="*/ 352993 h 2585830"/>
                              <a:gd name="connsiteX17" fmla="*/ 1024514 w 4422584"/>
                              <a:gd name="connsiteY17" fmla="*/ 331728 h 2585830"/>
                              <a:gd name="connsiteX18" fmla="*/ 684273 w 4422584"/>
                              <a:gd name="connsiteY18" fmla="*/ 342360 h 2585830"/>
                              <a:gd name="connsiteX19" fmla="*/ 620477 w 4422584"/>
                              <a:gd name="connsiteY19" fmla="*/ 363625 h 2585830"/>
                              <a:gd name="connsiteX20" fmla="*/ 577947 w 4422584"/>
                              <a:gd name="connsiteY20" fmla="*/ 395523 h 2585830"/>
                              <a:gd name="connsiteX21" fmla="*/ 503519 w 4422584"/>
                              <a:gd name="connsiteY21" fmla="*/ 427421 h 2585830"/>
                              <a:gd name="connsiteX22" fmla="*/ 386561 w 4422584"/>
                              <a:gd name="connsiteY22" fmla="*/ 469951 h 2585830"/>
                              <a:gd name="connsiteX23" fmla="*/ 322766 w 4422584"/>
                              <a:gd name="connsiteY23" fmla="*/ 491216 h 2585830"/>
                              <a:gd name="connsiteX24" fmla="*/ 258970 w 4422584"/>
                              <a:gd name="connsiteY24" fmla="*/ 533746 h 2585830"/>
                              <a:gd name="connsiteX25" fmla="*/ 184542 w 4422584"/>
                              <a:gd name="connsiteY25" fmla="*/ 597542 h 2585830"/>
                              <a:gd name="connsiteX26" fmla="*/ 99482 w 4422584"/>
                              <a:gd name="connsiteY26" fmla="*/ 693235 h 2585830"/>
                              <a:gd name="connsiteX27" fmla="*/ 67584 w 4422584"/>
                              <a:gd name="connsiteY27" fmla="*/ 714500 h 2585830"/>
                              <a:gd name="connsiteX28" fmla="*/ 56952 w 4422584"/>
                              <a:gd name="connsiteY28" fmla="*/ 746398 h 2585830"/>
                              <a:gd name="connsiteX29" fmla="*/ 35687 w 4422584"/>
                              <a:gd name="connsiteY29" fmla="*/ 788928 h 2585830"/>
                              <a:gd name="connsiteX30" fmla="*/ 25054 w 4422584"/>
                              <a:gd name="connsiteY30" fmla="*/ 863356 h 2585830"/>
                              <a:gd name="connsiteX31" fmla="*/ 35687 w 4422584"/>
                              <a:gd name="connsiteY31" fmla="*/ 1150435 h 2585830"/>
                              <a:gd name="connsiteX32" fmla="*/ 56952 w 4422584"/>
                              <a:gd name="connsiteY32" fmla="*/ 1947877 h 2585830"/>
                              <a:gd name="connsiteX33" fmla="*/ 99482 w 4422584"/>
                              <a:gd name="connsiteY33" fmla="*/ 2032937 h 2585830"/>
                              <a:gd name="connsiteX34" fmla="*/ 120747 w 4422584"/>
                              <a:gd name="connsiteY34" fmla="*/ 2064835 h 2585830"/>
                              <a:gd name="connsiteX35" fmla="*/ 131380 w 4422584"/>
                              <a:gd name="connsiteY35" fmla="*/ 2096732 h 2585830"/>
                              <a:gd name="connsiteX36" fmla="*/ 152645 w 4422584"/>
                              <a:gd name="connsiteY36" fmla="*/ 2117998 h 2585830"/>
                              <a:gd name="connsiteX37" fmla="*/ 216440 w 4422584"/>
                              <a:gd name="connsiteY37" fmla="*/ 2149895 h 2585830"/>
                              <a:gd name="connsiteX38" fmla="*/ 258970 w 4422584"/>
                              <a:gd name="connsiteY38" fmla="*/ 2181793 h 2585830"/>
                              <a:gd name="connsiteX39" fmla="*/ 290868 w 4422584"/>
                              <a:gd name="connsiteY39" fmla="*/ 2213691 h 2585830"/>
                              <a:gd name="connsiteX40" fmla="*/ 322766 w 4422584"/>
                              <a:gd name="connsiteY40" fmla="*/ 2224323 h 2585830"/>
                              <a:gd name="connsiteX41" fmla="*/ 386561 w 4422584"/>
                              <a:gd name="connsiteY41" fmla="*/ 2309384 h 2585830"/>
                              <a:gd name="connsiteX42" fmla="*/ 418459 w 4422584"/>
                              <a:gd name="connsiteY42" fmla="*/ 2320016 h 2585830"/>
                              <a:gd name="connsiteX43" fmla="*/ 450356 w 4422584"/>
                              <a:gd name="connsiteY43" fmla="*/ 2341281 h 2585830"/>
                              <a:gd name="connsiteX44" fmla="*/ 567314 w 4422584"/>
                              <a:gd name="connsiteY44" fmla="*/ 2373179 h 2585830"/>
                              <a:gd name="connsiteX45" fmla="*/ 652375 w 4422584"/>
                              <a:gd name="connsiteY45" fmla="*/ 2468872 h 2585830"/>
                              <a:gd name="connsiteX46" fmla="*/ 684273 w 4422584"/>
                              <a:gd name="connsiteY46" fmla="*/ 2490137 h 2585830"/>
                              <a:gd name="connsiteX47" fmla="*/ 748068 w 4422584"/>
                              <a:gd name="connsiteY47" fmla="*/ 2532667 h 2585830"/>
                              <a:gd name="connsiteX48" fmla="*/ 779966 w 4422584"/>
                              <a:gd name="connsiteY48" fmla="*/ 2553932 h 2585830"/>
                              <a:gd name="connsiteX49" fmla="*/ 950087 w 4422584"/>
                              <a:gd name="connsiteY49" fmla="*/ 2553932 h 2585830"/>
                              <a:gd name="connsiteX50" fmla="*/ 1013882 w 4422584"/>
                              <a:gd name="connsiteY50" fmla="*/ 2522035 h 2585830"/>
                              <a:gd name="connsiteX51" fmla="*/ 1035147 w 4422584"/>
                              <a:gd name="connsiteY51" fmla="*/ 2490137 h 2585830"/>
                              <a:gd name="connsiteX52" fmla="*/ 1173370 w 4422584"/>
                              <a:gd name="connsiteY52" fmla="*/ 2426342 h 2585830"/>
                              <a:gd name="connsiteX53" fmla="*/ 1205268 w 4422584"/>
                              <a:gd name="connsiteY53" fmla="*/ 2405077 h 2585830"/>
                              <a:gd name="connsiteX54" fmla="*/ 1269063 w 4422584"/>
                              <a:gd name="connsiteY54" fmla="*/ 2383812 h 2585830"/>
                              <a:gd name="connsiteX55" fmla="*/ 1300961 w 4422584"/>
                              <a:gd name="connsiteY55" fmla="*/ 2373179 h 2585830"/>
                              <a:gd name="connsiteX56" fmla="*/ 1332859 w 4422584"/>
                              <a:gd name="connsiteY56" fmla="*/ 2351914 h 2585830"/>
                              <a:gd name="connsiteX57" fmla="*/ 1343491 w 4422584"/>
                              <a:gd name="connsiteY57" fmla="*/ 2213691 h 2585830"/>
                              <a:gd name="connsiteX58" fmla="*/ 1364756 w 4422584"/>
                              <a:gd name="connsiteY58" fmla="*/ 2192425 h 2585830"/>
                              <a:gd name="connsiteX59" fmla="*/ 1481714 w 4422584"/>
                              <a:gd name="connsiteY59" fmla="*/ 2139263 h 2585830"/>
                              <a:gd name="connsiteX60" fmla="*/ 1524245 w 4422584"/>
                              <a:gd name="connsiteY60" fmla="*/ 2086100 h 2585830"/>
                              <a:gd name="connsiteX61" fmla="*/ 1545510 w 4422584"/>
                              <a:gd name="connsiteY61" fmla="*/ 2043570 h 2585830"/>
                              <a:gd name="connsiteX62" fmla="*/ 1630570 w 4422584"/>
                              <a:gd name="connsiteY62" fmla="*/ 2011672 h 2585830"/>
                              <a:gd name="connsiteX63" fmla="*/ 1747528 w 4422584"/>
                              <a:gd name="connsiteY63" fmla="*/ 1979774 h 2585830"/>
                              <a:gd name="connsiteX64" fmla="*/ 1779426 w 4422584"/>
                              <a:gd name="connsiteY64" fmla="*/ 1958509 h 2585830"/>
                              <a:gd name="connsiteX65" fmla="*/ 1800691 w 4422584"/>
                              <a:gd name="connsiteY65" fmla="*/ 1926612 h 2585830"/>
                              <a:gd name="connsiteX66" fmla="*/ 1821956 w 4422584"/>
                              <a:gd name="connsiteY66" fmla="*/ 1905346 h 2585830"/>
                              <a:gd name="connsiteX67" fmla="*/ 1832589 w 4422584"/>
                              <a:gd name="connsiteY67" fmla="*/ 1713960 h 2585830"/>
                              <a:gd name="connsiteX68" fmla="*/ 1843221 w 4422584"/>
                              <a:gd name="connsiteY68" fmla="*/ 1682063 h 2585830"/>
                              <a:gd name="connsiteX69" fmla="*/ 1864487 w 4422584"/>
                              <a:gd name="connsiteY69" fmla="*/ 1660798 h 2585830"/>
                              <a:gd name="connsiteX70" fmla="*/ 1875119 w 4422584"/>
                              <a:gd name="connsiteY70" fmla="*/ 1628900 h 2585830"/>
                              <a:gd name="connsiteX71" fmla="*/ 1938914 w 4422584"/>
                              <a:gd name="connsiteY71" fmla="*/ 1575737 h 2585830"/>
                              <a:gd name="connsiteX72" fmla="*/ 1960180 w 4422584"/>
                              <a:gd name="connsiteY72" fmla="*/ 1554472 h 2585830"/>
                              <a:gd name="connsiteX73" fmla="*/ 2023975 w 4422584"/>
                              <a:gd name="connsiteY73" fmla="*/ 1522574 h 2585830"/>
                              <a:gd name="connsiteX74" fmla="*/ 2268524 w 4422584"/>
                              <a:gd name="connsiteY74" fmla="*/ 1533207 h 2585830"/>
                              <a:gd name="connsiteX75" fmla="*/ 2342952 w 4422584"/>
                              <a:gd name="connsiteY75" fmla="*/ 1543839 h 2585830"/>
                              <a:gd name="connsiteX76" fmla="*/ 2374849 w 4422584"/>
                              <a:gd name="connsiteY76" fmla="*/ 1554472 h 2585830"/>
                              <a:gd name="connsiteX77" fmla="*/ 2949007 w 4422584"/>
                              <a:gd name="connsiteY77" fmla="*/ 1565105 h 2585830"/>
                              <a:gd name="connsiteX78" fmla="*/ 3278617 w 4422584"/>
                              <a:gd name="connsiteY78" fmla="*/ 1533207 h 2585830"/>
                              <a:gd name="connsiteX79" fmla="*/ 3321147 w 4422584"/>
                              <a:gd name="connsiteY79" fmla="*/ 1511942 h 2585830"/>
                              <a:gd name="connsiteX80" fmla="*/ 3427473 w 4422584"/>
                              <a:gd name="connsiteY80" fmla="*/ 1490677 h 2585830"/>
                              <a:gd name="connsiteX81" fmla="*/ 3480635 w 4422584"/>
                              <a:gd name="connsiteY81" fmla="*/ 1469412 h 2585830"/>
                              <a:gd name="connsiteX82" fmla="*/ 3523166 w 4422584"/>
                              <a:gd name="connsiteY82" fmla="*/ 1448146 h 2585830"/>
                              <a:gd name="connsiteX83" fmla="*/ 3618859 w 4422584"/>
                              <a:gd name="connsiteY83" fmla="*/ 1426881 h 2585830"/>
                              <a:gd name="connsiteX84" fmla="*/ 3672021 w 4422584"/>
                              <a:gd name="connsiteY84" fmla="*/ 1405616 h 2585830"/>
                              <a:gd name="connsiteX85" fmla="*/ 3735817 w 4422584"/>
                              <a:gd name="connsiteY85" fmla="*/ 1363086 h 2585830"/>
                              <a:gd name="connsiteX86" fmla="*/ 3799612 w 4422584"/>
                              <a:gd name="connsiteY86" fmla="*/ 1309923 h 2585830"/>
                              <a:gd name="connsiteX87" fmla="*/ 3820877 w 4422584"/>
                              <a:gd name="connsiteY87" fmla="*/ 1278025 h 2585830"/>
                              <a:gd name="connsiteX88" fmla="*/ 3852775 w 4422584"/>
                              <a:gd name="connsiteY88" fmla="*/ 1203598 h 2585830"/>
                              <a:gd name="connsiteX89" fmla="*/ 3884673 w 4422584"/>
                              <a:gd name="connsiteY89" fmla="*/ 1182332 h 2585830"/>
                              <a:gd name="connsiteX90" fmla="*/ 3980366 w 4422584"/>
                              <a:gd name="connsiteY90" fmla="*/ 1192965 h 2585830"/>
                              <a:gd name="connsiteX91" fmla="*/ 3969733 w 4422584"/>
                              <a:gd name="connsiteY91" fmla="*/ 1235495 h 2585830"/>
                              <a:gd name="connsiteX92" fmla="*/ 3948468 w 4422584"/>
                              <a:gd name="connsiteY92" fmla="*/ 1267393 h 2585830"/>
                              <a:gd name="connsiteX93" fmla="*/ 3937835 w 4422584"/>
                              <a:gd name="connsiteY93" fmla="*/ 1299291 h 2585830"/>
                              <a:gd name="connsiteX94" fmla="*/ 3863407 w 4422584"/>
                              <a:gd name="connsiteY94" fmla="*/ 1416249 h 2585830"/>
                              <a:gd name="connsiteX95" fmla="*/ 3799612 w 4422584"/>
                              <a:gd name="connsiteY95" fmla="*/ 1618267 h 2585830"/>
                              <a:gd name="connsiteX96" fmla="*/ 3788980 w 4422584"/>
                              <a:gd name="connsiteY96" fmla="*/ 1650165 h 2585830"/>
                              <a:gd name="connsiteX97" fmla="*/ 3767714 w 4422584"/>
                              <a:gd name="connsiteY97" fmla="*/ 1926612 h 2585830"/>
                              <a:gd name="connsiteX98" fmla="*/ 3757082 w 4422584"/>
                              <a:gd name="connsiteY98" fmla="*/ 1979774 h 2585830"/>
                              <a:gd name="connsiteX99" fmla="*/ 3746449 w 4422584"/>
                              <a:gd name="connsiteY99" fmla="*/ 2075467 h 2585830"/>
                              <a:gd name="connsiteX100" fmla="*/ 3757082 w 4422584"/>
                              <a:gd name="connsiteY100" fmla="*/ 2330649 h 2585830"/>
                              <a:gd name="connsiteX101" fmla="*/ 3810245 w 4422584"/>
                              <a:gd name="connsiteY101" fmla="*/ 2383812 h 2585830"/>
                              <a:gd name="connsiteX102" fmla="*/ 3863407 w 4422584"/>
                              <a:gd name="connsiteY102" fmla="*/ 2447607 h 2585830"/>
                              <a:gd name="connsiteX103" fmla="*/ 3895305 w 4422584"/>
                              <a:gd name="connsiteY103" fmla="*/ 2468872 h 2585830"/>
                              <a:gd name="connsiteX104" fmla="*/ 3937835 w 4422584"/>
                              <a:gd name="connsiteY104" fmla="*/ 2532667 h 2585830"/>
                              <a:gd name="connsiteX105" fmla="*/ 3959101 w 4422584"/>
                              <a:gd name="connsiteY105" fmla="*/ 2564565 h 2585830"/>
                              <a:gd name="connsiteX106" fmla="*/ 3990998 w 4422584"/>
                              <a:gd name="connsiteY106" fmla="*/ 2585830 h 2585830"/>
                              <a:gd name="connsiteX107" fmla="*/ 4012263 w 4422584"/>
                              <a:gd name="connsiteY107" fmla="*/ 2553932 h 2585830"/>
                              <a:gd name="connsiteX108" fmla="*/ 4076059 w 4422584"/>
                              <a:gd name="connsiteY108" fmla="*/ 2500770 h 2585830"/>
                              <a:gd name="connsiteX109" fmla="*/ 4086691 w 4422584"/>
                              <a:gd name="connsiteY109" fmla="*/ 2468872 h 2585830"/>
                              <a:gd name="connsiteX110" fmla="*/ 4107956 w 4422584"/>
                              <a:gd name="connsiteY110" fmla="*/ 2426342 h 2585830"/>
                              <a:gd name="connsiteX111" fmla="*/ 4118589 w 4422584"/>
                              <a:gd name="connsiteY111" fmla="*/ 2224323 h 2585830"/>
                              <a:gd name="connsiteX112" fmla="*/ 4129221 w 4422584"/>
                              <a:gd name="connsiteY112" fmla="*/ 2064835 h 2585830"/>
                              <a:gd name="connsiteX113" fmla="*/ 4139854 w 4422584"/>
                              <a:gd name="connsiteY113" fmla="*/ 2022305 h 2585830"/>
                              <a:gd name="connsiteX114" fmla="*/ 4182384 w 4422584"/>
                              <a:gd name="connsiteY114" fmla="*/ 1873449 h 2585830"/>
                              <a:gd name="connsiteX115" fmla="*/ 4214282 w 4422584"/>
                              <a:gd name="connsiteY115" fmla="*/ 1852184 h 2585830"/>
                              <a:gd name="connsiteX116" fmla="*/ 4246180 w 4422584"/>
                              <a:gd name="connsiteY116" fmla="*/ 1799021 h 2585830"/>
                              <a:gd name="connsiteX117" fmla="*/ 4267445 w 4422584"/>
                              <a:gd name="connsiteY117" fmla="*/ 1767123 h 2585830"/>
                              <a:gd name="connsiteX118" fmla="*/ 4299342 w 4422584"/>
                              <a:gd name="connsiteY118" fmla="*/ 1745858 h 2585830"/>
                              <a:gd name="connsiteX119" fmla="*/ 4352505 w 4422584"/>
                              <a:gd name="connsiteY119" fmla="*/ 1682063 h 2585830"/>
                              <a:gd name="connsiteX120" fmla="*/ 4373770 w 4422584"/>
                              <a:gd name="connsiteY120" fmla="*/ 1597002 h 2585830"/>
                              <a:gd name="connsiteX121" fmla="*/ 4384403 w 4422584"/>
                              <a:gd name="connsiteY121" fmla="*/ 1565105 h 2585830"/>
                              <a:gd name="connsiteX122" fmla="*/ 4405668 w 4422584"/>
                              <a:gd name="connsiteY122" fmla="*/ 1543839 h 2585830"/>
                              <a:gd name="connsiteX123" fmla="*/ 4422584 w 4422584"/>
                              <a:gd name="connsiteY123" fmla="*/ 2511762 h 2585830"/>
                              <a:gd name="connsiteX124" fmla="*/ 4405668 w 4422584"/>
                              <a:gd name="connsiteY124" fmla="*/ 1161067 h 2585830"/>
                              <a:gd name="connsiteX125" fmla="*/ 4389445 w 4422584"/>
                              <a:gd name="connsiteY125" fmla="*/ 19916 h 2585830"/>
                              <a:gd name="connsiteX126" fmla="*/ 3068463 w 4422584"/>
                              <a:gd name="connsiteY126" fmla="*/ 3955 h 2585830"/>
                              <a:gd name="connsiteX0" fmla="*/ 3068463 w 4498431"/>
                              <a:gd name="connsiteY0" fmla="*/ 175828 h 2757703"/>
                              <a:gd name="connsiteX1" fmla="*/ 3093861 w 4498431"/>
                              <a:gd name="connsiteY1" fmla="*/ 1319357 h 2757703"/>
                              <a:gd name="connsiteX2" fmla="*/ 2980905 w 4498431"/>
                              <a:gd name="connsiteY2" fmla="*/ 1343573 h 2757703"/>
                              <a:gd name="connsiteX3" fmla="*/ 1801675 w 4498431"/>
                              <a:gd name="connsiteY3" fmla="*/ 1392993 h 2757703"/>
                              <a:gd name="connsiteX4" fmla="*/ 1779426 w 4498431"/>
                              <a:gd name="connsiteY4" fmla="*/ 928903 h 2757703"/>
                              <a:gd name="connsiteX5" fmla="*/ 1768794 w 4498431"/>
                              <a:gd name="connsiteY5" fmla="*/ 886373 h 2757703"/>
                              <a:gd name="connsiteX6" fmla="*/ 1747528 w 4498431"/>
                              <a:gd name="connsiteY6" fmla="*/ 865108 h 2757703"/>
                              <a:gd name="connsiteX7" fmla="*/ 1726263 w 4498431"/>
                              <a:gd name="connsiteY7" fmla="*/ 833210 h 2757703"/>
                              <a:gd name="connsiteX8" fmla="*/ 1704998 w 4498431"/>
                              <a:gd name="connsiteY8" fmla="*/ 748150 h 2757703"/>
                              <a:gd name="connsiteX9" fmla="*/ 1566775 w 4498431"/>
                              <a:gd name="connsiteY9" fmla="*/ 673722 h 2757703"/>
                              <a:gd name="connsiteX10" fmla="*/ 1534877 w 4498431"/>
                              <a:gd name="connsiteY10" fmla="*/ 663089 h 2757703"/>
                              <a:gd name="connsiteX11" fmla="*/ 1471082 w 4498431"/>
                              <a:gd name="connsiteY11" fmla="*/ 631191 h 2757703"/>
                              <a:gd name="connsiteX12" fmla="*/ 1439184 w 4498431"/>
                              <a:gd name="connsiteY12" fmla="*/ 609926 h 2757703"/>
                              <a:gd name="connsiteX13" fmla="*/ 1375389 w 4498431"/>
                              <a:gd name="connsiteY13" fmla="*/ 588661 h 2757703"/>
                              <a:gd name="connsiteX14" fmla="*/ 1311594 w 4498431"/>
                              <a:gd name="connsiteY14" fmla="*/ 556764 h 2757703"/>
                              <a:gd name="connsiteX15" fmla="*/ 1258431 w 4498431"/>
                              <a:gd name="connsiteY15" fmla="*/ 535498 h 2757703"/>
                              <a:gd name="connsiteX16" fmla="*/ 1184003 w 4498431"/>
                              <a:gd name="connsiteY16" fmla="*/ 524866 h 2757703"/>
                              <a:gd name="connsiteX17" fmla="*/ 1024514 w 4498431"/>
                              <a:gd name="connsiteY17" fmla="*/ 503601 h 2757703"/>
                              <a:gd name="connsiteX18" fmla="*/ 684273 w 4498431"/>
                              <a:gd name="connsiteY18" fmla="*/ 514233 h 2757703"/>
                              <a:gd name="connsiteX19" fmla="*/ 620477 w 4498431"/>
                              <a:gd name="connsiteY19" fmla="*/ 535498 h 2757703"/>
                              <a:gd name="connsiteX20" fmla="*/ 577947 w 4498431"/>
                              <a:gd name="connsiteY20" fmla="*/ 567396 h 2757703"/>
                              <a:gd name="connsiteX21" fmla="*/ 503519 w 4498431"/>
                              <a:gd name="connsiteY21" fmla="*/ 599294 h 2757703"/>
                              <a:gd name="connsiteX22" fmla="*/ 386561 w 4498431"/>
                              <a:gd name="connsiteY22" fmla="*/ 641824 h 2757703"/>
                              <a:gd name="connsiteX23" fmla="*/ 322766 w 4498431"/>
                              <a:gd name="connsiteY23" fmla="*/ 663089 h 2757703"/>
                              <a:gd name="connsiteX24" fmla="*/ 258970 w 4498431"/>
                              <a:gd name="connsiteY24" fmla="*/ 705619 h 2757703"/>
                              <a:gd name="connsiteX25" fmla="*/ 184542 w 4498431"/>
                              <a:gd name="connsiteY25" fmla="*/ 769415 h 2757703"/>
                              <a:gd name="connsiteX26" fmla="*/ 99482 w 4498431"/>
                              <a:gd name="connsiteY26" fmla="*/ 865108 h 2757703"/>
                              <a:gd name="connsiteX27" fmla="*/ 67584 w 4498431"/>
                              <a:gd name="connsiteY27" fmla="*/ 886373 h 2757703"/>
                              <a:gd name="connsiteX28" fmla="*/ 56952 w 4498431"/>
                              <a:gd name="connsiteY28" fmla="*/ 918271 h 2757703"/>
                              <a:gd name="connsiteX29" fmla="*/ 35687 w 4498431"/>
                              <a:gd name="connsiteY29" fmla="*/ 960801 h 2757703"/>
                              <a:gd name="connsiteX30" fmla="*/ 25054 w 4498431"/>
                              <a:gd name="connsiteY30" fmla="*/ 1035229 h 2757703"/>
                              <a:gd name="connsiteX31" fmla="*/ 35687 w 4498431"/>
                              <a:gd name="connsiteY31" fmla="*/ 1322308 h 2757703"/>
                              <a:gd name="connsiteX32" fmla="*/ 56952 w 4498431"/>
                              <a:gd name="connsiteY32" fmla="*/ 2119750 h 2757703"/>
                              <a:gd name="connsiteX33" fmla="*/ 99482 w 4498431"/>
                              <a:gd name="connsiteY33" fmla="*/ 2204810 h 2757703"/>
                              <a:gd name="connsiteX34" fmla="*/ 120747 w 4498431"/>
                              <a:gd name="connsiteY34" fmla="*/ 2236708 h 2757703"/>
                              <a:gd name="connsiteX35" fmla="*/ 131380 w 4498431"/>
                              <a:gd name="connsiteY35" fmla="*/ 2268605 h 2757703"/>
                              <a:gd name="connsiteX36" fmla="*/ 152645 w 4498431"/>
                              <a:gd name="connsiteY36" fmla="*/ 2289871 h 2757703"/>
                              <a:gd name="connsiteX37" fmla="*/ 216440 w 4498431"/>
                              <a:gd name="connsiteY37" fmla="*/ 2321768 h 2757703"/>
                              <a:gd name="connsiteX38" fmla="*/ 258970 w 4498431"/>
                              <a:gd name="connsiteY38" fmla="*/ 2353666 h 2757703"/>
                              <a:gd name="connsiteX39" fmla="*/ 290868 w 4498431"/>
                              <a:gd name="connsiteY39" fmla="*/ 2385564 h 2757703"/>
                              <a:gd name="connsiteX40" fmla="*/ 322766 w 4498431"/>
                              <a:gd name="connsiteY40" fmla="*/ 2396196 h 2757703"/>
                              <a:gd name="connsiteX41" fmla="*/ 386561 w 4498431"/>
                              <a:gd name="connsiteY41" fmla="*/ 2481257 h 2757703"/>
                              <a:gd name="connsiteX42" fmla="*/ 418459 w 4498431"/>
                              <a:gd name="connsiteY42" fmla="*/ 2491889 h 2757703"/>
                              <a:gd name="connsiteX43" fmla="*/ 450356 w 4498431"/>
                              <a:gd name="connsiteY43" fmla="*/ 2513154 h 2757703"/>
                              <a:gd name="connsiteX44" fmla="*/ 567314 w 4498431"/>
                              <a:gd name="connsiteY44" fmla="*/ 2545052 h 2757703"/>
                              <a:gd name="connsiteX45" fmla="*/ 652375 w 4498431"/>
                              <a:gd name="connsiteY45" fmla="*/ 2640745 h 2757703"/>
                              <a:gd name="connsiteX46" fmla="*/ 684273 w 4498431"/>
                              <a:gd name="connsiteY46" fmla="*/ 2662010 h 2757703"/>
                              <a:gd name="connsiteX47" fmla="*/ 748068 w 4498431"/>
                              <a:gd name="connsiteY47" fmla="*/ 2704540 h 2757703"/>
                              <a:gd name="connsiteX48" fmla="*/ 779966 w 4498431"/>
                              <a:gd name="connsiteY48" fmla="*/ 2725805 h 2757703"/>
                              <a:gd name="connsiteX49" fmla="*/ 950087 w 4498431"/>
                              <a:gd name="connsiteY49" fmla="*/ 2725805 h 2757703"/>
                              <a:gd name="connsiteX50" fmla="*/ 1013882 w 4498431"/>
                              <a:gd name="connsiteY50" fmla="*/ 2693908 h 2757703"/>
                              <a:gd name="connsiteX51" fmla="*/ 1035147 w 4498431"/>
                              <a:gd name="connsiteY51" fmla="*/ 2662010 h 2757703"/>
                              <a:gd name="connsiteX52" fmla="*/ 1173370 w 4498431"/>
                              <a:gd name="connsiteY52" fmla="*/ 2598215 h 2757703"/>
                              <a:gd name="connsiteX53" fmla="*/ 1205268 w 4498431"/>
                              <a:gd name="connsiteY53" fmla="*/ 2576950 h 2757703"/>
                              <a:gd name="connsiteX54" fmla="*/ 1269063 w 4498431"/>
                              <a:gd name="connsiteY54" fmla="*/ 2555685 h 2757703"/>
                              <a:gd name="connsiteX55" fmla="*/ 1300961 w 4498431"/>
                              <a:gd name="connsiteY55" fmla="*/ 2545052 h 2757703"/>
                              <a:gd name="connsiteX56" fmla="*/ 1332859 w 4498431"/>
                              <a:gd name="connsiteY56" fmla="*/ 2523787 h 2757703"/>
                              <a:gd name="connsiteX57" fmla="*/ 1343491 w 4498431"/>
                              <a:gd name="connsiteY57" fmla="*/ 2385564 h 2757703"/>
                              <a:gd name="connsiteX58" fmla="*/ 1364756 w 4498431"/>
                              <a:gd name="connsiteY58" fmla="*/ 2364298 h 2757703"/>
                              <a:gd name="connsiteX59" fmla="*/ 1481714 w 4498431"/>
                              <a:gd name="connsiteY59" fmla="*/ 2311136 h 2757703"/>
                              <a:gd name="connsiteX60" fmla="*/ 1524245 w 4498431"/>
                              <a:gd name="connsiteY60" fmla="*/ 2257973 h 2757703"/>
                              <a:gd name="connsiteX61" fmla="*/ 1545510 w 4498431"/>
                              <a:gd name="connsiteY61" fmla="*/ 2215443 h 2757703"/>
                              <a:gd name="connsiteX62" fmla="*/ 1630570 w 4498431"/>
                              <a:gd name="connsiteY62" fmla="*/ 2183545 h 2757703"/>
                              <a:gd name="connsiteX63" fmla="*/ 1747528 w 4498431"/>
                              <a:gd name="connsiteY63" fmla="*/ 2151647 h 2757703"/>
                              <a:gd name="connsiteX64" fmla="*/ 1779426 w 4498431"/>
                              <a:gd name="connsiteY64" fmla="*/ 2130382 h 2757703"/>
                              <a:gd name="connsiteX65" fmla="*/ 1800691 w 4498431"/>
                              <a:gd name="connsiteY65" fmla="*/ 2098485 h 2757703"/>
                              <a:gd name="connsiteX66" fmla="*/ 1821956 w 4498431"/>
                              <a:gd name="connsiteY66" fmla="*/ 2077219 h 2757703"/>
                              <a:gd name="connsiteX67" fmla="*/ 1832589 w 4498431"/>
                              <a:gd name="connsiteY67" fmla="*/ 1885833 h 2757703"/>
                              <a:gd name="connsiteX68" fmla="*/ 1843221 w 4498431"/>
                              <a:gd name="connsiteY68" fmla="*/ 1853936 h 2757703"/>
                              <a:gd name="connsiteX69" fmla="*/ 1864487 w 4498431"/>
                              <a:gd name="connsiteY69" fmla="*/ 1832671 h 2757703"/>
                              <a:gd name="connsiteX70" fmla="*/ 1875119 w 4498431"/>
                              <a:gd name="connsiteY70" fmla="*/ 1800773 h 2757703"/>
                              <a:gd name="connsiteX71" fmla="*/ 1938914 w 4498431"/>
                              <a:gd name="connsiteY71" fmla="*/ 1747610 h 2757703"/>
                              <a:gd name="connsiteX72" fmla="*/ 1960180 w 4498431"/>
                              <a:gd name="connsiteY72" fmla="*/ 1726345 h 2757703"/>
                              <a:gd name="connsiteX73" fmla="*/ 2023975 w 4498431"/>
                              <a:gd name="connsiteY73" fmla="*/ 1694447 h 2757703"/>
                              <a:gd name="connsiteX74" fmla="*/ 2268524 w 4498431"/>
                              <a:gd name="connsiteY74" fmla="*/ 1705080 h 2757703"/>
                              <a:gd name="connsiteX75" fmla="*/ 2342952 w 4498431"/>
                              <a:gd name="connsiteY75" fmla="*/ 1715712 h 2757703"/>
                              <a:gd name="connsiteX76" fmla="*/ 2374849 w 4498431"/>
                              <a:gd name="connsiteY76" fmla="*/ 1726345 h 2757703"/>
                              <a:gd name="connsiteX77" fmla="*/ 2949007 w 4498431"/>
                              <a:gd name="connsiteY77" fmla="*/ 1736978 h 2757703"/>
                              <a:gd name="connsiteX78" fmla="*/ 3278617 w 4498431"/>
                              <a:gd name="connsiteY78" fmla="*/ 1705080 h 2757703"/>
                              <a:gd name="connsiteX79" fmla="*/ 3321147 w 4498431"/>
                              <a:gd name="connsiteY79" fmla="*/ 1683815 h 2757703"/>
                              <a:gd name="connsiteX80" fmla="*/ 3427473 w 4498431"/>
                              <a:gd name="connsiteY80" fmla="*/ 1662550 h 2757703"/>
                              <a:gd name="connsiteX81" fmla="*/ 3480635 w 4498431"/>
                              <a:gd name="connsiteY81" fmla="*/ 1641285 h 2757703"/>
                              <a:gd name="connsiteX82" fmla="*/ 3523166 w 4498431"/>
                              <a:gd name="connsiteY82" fmla="*/ 1620019 h 2757703"/>
                              <a:gd name="connsiteX83" fmla="*/ 3618859 w 4498431"/>
                              <a:gd name="connsiteY83" fmla="*/ 1598754 h 2757703"/>
                              <a:gd name="connsiteX84" fmla="*/ 3672021 w 4498431"/>
                              <a:gd name="connsiteY84" fmla="*/ 1577489 h 2757703"/>
                              <a:gd name="connsiteX85" fmla="*/ 3735817 w 4498431"/>
                              <a:gd name="connsiteY85" fmla="*/ 1534959 h 2757703"/>
                              <a:gd name="connsiteX86" fmla="*/ 3799612 w 4498431"/>
                              <a:gd name="connsiteY86" fmla="*/ 1481796 h 2757703"/>
                              <a:gd name="connsiteX87" fmla="*/ 3820877 w 4498431"/>
                              <a:gd name="connsiteY87" fmla="*/ 1449898 h 2757703"/>
                              <a:gd name="connsiteX88" fmla="*/ 3852775 w 4498431"/>
                              <a:gd name="connsiteY88" fmla="*/ 1375471 h 2757703"/>
                              <a:gd name="connsiteX89" fmla="*/ 3884673 w 4498431"/>
                              <a:gd name="connsiteY89" fmla="*/ 1354205 h 2757703"/>
                              <a:gd name="connsiteX90" fmla="*/ 3980366 w 4498431"/>
                              <a:gd name="connsiteY90" fmla="*/ 1364838 h 2757703"/>
                              <a:gd name="connsiteX91" fmla="*/ 3969733 w 4498431"/>
                              <a:gd name="connsiteY91" fmla="*/ 1407368 h 2757703"/>
                              <a:gd name="connsiteX92" fmla="*/ 3948468 w 4498431"/>
                              <a:gd name="connsiteY92" fmla="*/ 1439266 h 2757703"/>
                              <a:gd name="connsiteX93" fmla="*/ 3937835 w 4498431"/>
                              <a:gd name="connsiteY93" fmla="*/ 1471164 h 2757703"/>
                              <a:gd name="connsiteX94" fmla="*/ 3863407 w 4498431"/>
                              <a:gd name="connsiteY94" fmla="*/ 1588122 h 2757703"/>
                              <a:gd name="connsiteX95" fmla="*/ 3799612 w 4498431"/>
                              <a:gd name="connsiteY95" fmla="*/ 1790140 h 2757703"/>
                              <a:gd name="connsiteX96" fmla="*/ 3788980 w 4498431"/>
                              <a:gd name="connsiteY96" fmla="*/ 1822038 h 2757703"/>
                              <a:gd name="connsiteX97" fmla="*/ 3767714 w 4498431"/>
                              <a:gd name="connsiteY97" fmla="*/ 2098485 h 2757703"/>
                              <a:gd name="connsiteX98" fmla="*/ 3757082 w 4498431"/>
                              <a:gd name="connsiteY98" fmla="*/ 2151647 h 2757703"/>
                              <a:gd name="connsiteX99" fmla="*/ 3746449 w 4498431"/>
                              <a:gd name="connsiteY99" fmla="*/ 2247340 h 2757703"/>
                              <a:gd name="connsiteX100" fmla="*/ 3757082 w 4498431"/>
                              <a:gd name="connsiteY100" fmla="*/ 2502522 h 2757703"/>
                              <a:gd name="connsiteX101" fmla="*/ 3810245 w 4498431"/>
                              <a:gd name="connsiteY101" fmla="*/ 2555685 h 2757703"/>
                              <a:gd name="connsiteX102" fmla="*/ 3863407 w 4498431"/>
                              <a:gd name="connsiteY102" fmla="*/ 2619480 h 2757703"/>
                              <a:gd name="connsiteX103" fmla="*/ 3895305 w 4498431"/>
                              <a:gd name="connsiteY103" fmla="*/ 2640745 h 2757703"/>
                              <a:gd name="connsiteX104" fmla="*/ 3937835 w 4498431"/>
                              <a:gd name="connsiteY104" fmla="*/ 2704540 h 2757703"/>
                              <a:gd name="connsiteX105" fmla="*/ 3959101 w 4498431"/>
                              <a:gd name="connsiteY105" fmla="*/ 2736438 h 2757703"/>
                              <a:gd name="connsiteX106" fmla="*/ 3990998 w 4498431"/>
                              <a:gd name="connsiteY106" fmla="*/ 2757703 h 2757703"/>
                              <a:gd name="connsiteX107" fmla="*/ 4012263 w 4498431"/>
                              <a:gd name="connsiteY107" fmla="*/ 2725805 h 2757703"/>
                              <a:gd name="connsiteX108" fmla="*/ 4076059 w 4498431"/>
                              <a:gd name="connsiteY108" fmla="*/ 2672643 h 2757703"/>
                              <a:gd name="connsiteX109" fmla="*/ 4086691 w 4498431"/>
                              <a:gd name="connsiteY109" fmla="*/ 2640745 h 2757703"/>
                              <a:gd name="connsiteX110" fmla="*/ 4107956 w 4498431"/>
                              <a:gd name="connsiteY110" fmla="*/ 2598215 h 2757703"/>
                              <a:gd name="connsiteX111" fmla="*/ 4118589 w 4498431"/>
                              <a:gd name="connsiteY111" fmla="*/ 2396196 h 2757703"/>
                              <a:gd name="connsiteX112" fmla="*/ 4129221 w 4498431"/>
                              <a:gd name="connsiteY112" fmla="*/ 2236708 h 2757703"/>
                              <a:gd name="connsiteX113" fmla="*/ 4139854 w 4498431"/>
                              <a:gd name="connsiteY113" fmla="*/ 2194178 h 2757703"/>
                              <a:gd name="connsiteX114" fmla="*/ 4182384 w 4498431"/>
                              <a:gd name="connsiteY114" fmla="*/ 2045322 h 2757703"/>
                              <a:gd name="connsiteX115" fmla="*/ 4214282 w 4498431"/>
                              <a:gd name="connsiteY115" fmla="*/ 2024057 h 2757703"/>
                              <a:gd name="connsiteX116" fmla="*/ 4246180 w 4498431"/>
                              <a:gd name="connsiteY116" fmla="*/ 1970894 h 2757703"/>
                              <a:gd name="connsiteX117" fmla="*/ 4267445 w 4498431"/>
                              <a:gd name="connsiteY117" fmla="*/ 1938996 h 2757703"/>
                              <a:gd name="connsiteX118" fmla="*/ 4299342 w 4498431"/>
                              <a:gd name="connsiteY118" fmla="*/ 1917731 h 2757703"/>
                              <a:gd name="connsiteX119" fmla="*/ 4352505 w 4498431"/>
                              <a:gd name="connsiteY119" fmla="*/ 1853936 h 2757703"/>
                              <a:gd name="connsiteX120" fmla="*/ 4373770 w 4498431"/>
                              <a:gd name="connsiteY120" fmla="*/ 1768875 h 2757703"/>
                              <a:gd name="connsiteX121" fmla="*/ 4384403 w 4498431"/>
                              <a:gd name="connsiteY121" fmla="*/ 1736978 h 2757703"/>
                              <a:gd name="connsiteX122" fmla="*/ 4405668 w 4498431"/>
                              <a:gd name="connsiteY122" fmla="*/ 1715712 h 2757703"/>
                              <a:gd name="connsiteX123" fmla="*/ 4422584 w 4498431"/>
                              <a:gd name="connsiteY123" fmla="*/ 2683635 h 2757703"/>
                              <a:gd name="connsiteX124" fmla="*/ 4389445 w 4498431"/>
                              <a:gd name="connsiteY124" fmla="*/ 191789 h 2757703"/>
                              <a:gd name="connsiteX125" fmla="*/ 3068463 w 4498431"/>
                              <a:gd name="connsiteY125" fmla="*/ 175828 h 2757703"/>
                              <a:gd name="connsiteX0" fmla="*/ 3068463 w 4499343"/>
                              <a:gd name="connsiteY0" fmla="*/ 175828 h 2757703"/>
                              <a:gd name="connsiteX1" fmla="*/ 3093861 w 4499343"/>
                              <a:gd name="connsiteY1" fmla="*/ 1319357 h 2757703"/>
                              <a:gd name="connsiteX2" fmla="*/ 2980905 w 4499343"/>
                              <a:gd name="connsiteY2" fmla="*/ 1343573 h 2757703"/>
                              <a:gd name="connsiteX3" fmla="*/ 1801675 w 4499343"/>
                              <a:gd name="connsiteY3" fmla="*/ 1392993 h 2757703"/>
                              <a:gd name="connsiteX4" fmla="*/ 1779426 w 4499343"/>
                              <a:gd name="connsiteY4" fmla="*/ 928903 h 2757703"/>
                              <a:gd name="connsiteX5" fmla="*/ 1768794 w 4499343"/>
                              <a:gd name="connsiteY5" fmla="*/ 886373 h 2757703"/>
                              <a:gd name="connsiteX6" fmla="*/ 1747528 w 4499343"/>
                              <a:gd name="connsiteY6" fmla="*/ 865108 h 2757703"/>
                              <a:gd name="connsiteX7" fmla="*/ 1726263 w 4499343"/>
                              <a:gd name="connsiteY7" fmla="*/ 833210 h 2757703"/>
                              <a:gd name="connsiteX8" fmla="*/ 1704998 w 4499343"/>
                              <a:gd name="connsiteY8" fmla="*/ 748150 h 2757703"/>
                              <a:gd name="connsiteX9" fmla="*/ 1566775 w 4499343"/>
                              <a:gd name="connsiteY9" fmla="*/ 673722 h 2757703"/>
                              <a:gd name="connsiteX10" fmla="*/ 1534877 w 4499343"/>
                              <a:gd name="connsiteY10" fmla="*/ 663089 h 2757703"/>
                              <a:gd name="connsiteX11" fmla="*/ 1471082 w 4499343"/>
                              <a:gd name="connsiteY11" fmla="*/ 631191 h 2757703"/>
                              <a:gd name="connsiteX12" fmla="*/ 1439184 w 4499343"/>
                              <a:gd name="connsiteY12" fmla="*/ 609926 h 2757703"/>
                              <a:gd name="connsiteX13" fmla="*/ 1375389 w 4499343"/>
                              <a:gd name="connsiteY13" fmla="*/ 588661 h 2757703"/>
                              <a:gd name="connsiteX14" fmla="*/ 1311594 w 4499343"/>
                              <a:gd name="connsiteY14" fmla="*/ 556764 h 2757703"/>
                              <a:gd name="connsiteX15" fmla="*/ 1258431 w 4499343"/>
                              <a:gd name="connsiteY15" fmla="*/ 535498 h 2757703"/>
                              <a:gd name="connsiteX16" fmla="*/ 1184003 w 4499343"/>
                              <a:gd name="connsiteY16" fmla="*/ 524866 h 2757703"/>
                              <a:gd name="connsiteX17" fmla="*/ 1024514 w 4499343"/>
                              <a:gd name="connsiteY17" fmla="*/ 503601 h 2757703"/>
                              <a:gd name="connsiteX18" fmla="*/ 684273 w 4499343"/>
                              <a:gd name="connsiteY18" fmla="*/ 514233 h 2757703"/>
                              <a:gd name="connsiteX19" fmla="*/ 620477 w 4499343"/>
                              <a:gd name="connsiteY19" fmla="*/ 535498 h 2757703"/>
                              <a:gd name="connsiteX20" fmla="*/ 577947 w 4499343"/>
                              <a:gd name="connsiteY20" fmla="*/ 567396 h 2757703"/>
                              <a:gd name="connsiteX21" fmla="*/ 503519 w 4499343"/>
                              <a:gd name="connsiteY21" fmla="*/ 599294 h 2757703"/>
                              <a:gd name="connsiteX22" fmla="*/ 386561 w 4499343"/>
                              <a:gd name="connsiteY22" fmla="*/ 641824 h 2757703"/>
                              <a:gd name="connsiteX23" fmla="*/ 322766 w 4499343"/>
                              <a:gd name="connsiteY23" fmla="*/ 663089 h 2757703"/>
                              <a:gd name="connsiteX24" fmla="*/ 258970 w 4499343"/>
                              <a:gd name="connsiteY24" fmla="*/ 705619 h 2757703"/>
                              <a:gd name="connsiteX25" fmla="*/ 184542 w 4499343"/>
                              <a:gd name="connsiteY25" fmla="*/ 769415 h 2757703"/>
                              <a:gd name="connsiteX26" fmla="*/ 99482 w 4499343"/>
                              <a:gd name="connsiteY26" fmla="*/ 865108 h 2757703"/>
                              <a:gd name="connsiteX27" fmla="*/ 67584 w 4499343"/>
                              <a:gd name="connsiteY27" fmla="*/ 886373 h 2757703"/>
                              <a:gd name="connsiteX28" fmla="*/ 56952 w 4499343"/>
                              <a:gd name="connsiteY28" fmla="*/ 918271 h 2757703"/>
                              <a:gd name="connsiteX29" fmla="*/ 35687 w 4499343"/>
                              <a:gd name="connsiteY29" fmla="*/ 960801 h 2757703"/>
                              <a:gd name="connsiteX30" fmla="*/ 25054 w 4499343"/>
                              <a:gd name="connsiteY30" fmla="*/ 1035229 h 2757703"/>
                              <a:gd name="connsiteX31" fmla="*/ 35687 w 4499343"/>
                              <a:gd name="connsiteY31" fmla="*/ 1322308 h 2757703"/>
                              <a:gd name="connsiteX32" fmla="*/ 56952 w 4499343"/>
                              <a:gd name="connsiteY32" fmla="*/ 2119750 h 2757703"/>
                              <a:gd name="connsiteX33" fmla="*/ 99482 w 4499343"/>
                              <a:gd name="connsiteY33" fmla="*/ 2204810 h 2757703"/>
                              <a:gd name="connsiteX34" fmla="*/ 120747 w 4499343"/>
                              <a:gd name="connsiteY34" fmla="*/ 2236708 h 2757703"/>
                              <a:gd name="connsiteX35" fmla="*/ 131380 w 4499343"/>
                              <a:gd name="connsiteY35" fmla="*/ 2268605 h 2757703"/>
                              <a:gd name="connsiteX36" fmla="*/ 152645 w 4499343"/>
                              <a:gd name="connsiteY36" fmla="*/ 2289871 h 2757703"/>
                              <a:gd name="connsiteX37" fmla="*/ 216440 w 4499343"/>
                              <a:gd name="connsiteY37" fmla="*/ 2321768 h 2757703"/>
                              <a:gd name="connsiteX38" fmla="*/ 258970 w 4499343"/>
                              <a:gd name="connsiteY38" fmla="*/ 2353666 h 2757703"/>
                              <a:gd name="connsiteX39" fmla="*/ 290868 w 4499343"/>
                              <a:gd name="connsiteY39" fmla="*/ 2385564 h 2757703"/>
                              <a:gd name="connsiteX40" fmla="*/ 322766 w 4499343"/>
                              <a:gd name="connsiteY40" fmla="*/ 2396196 h 2757703"/>
                              <a:gd name="connsiteX41" fmla="*/ 386561 w 4499343"/>
                              <a:gd name="connsiteY41" fmla="*/ 2481257 h 2757703"/>
                              <a:gd name="connsiteX42" fmla="*/ 418459 w 4499343"/>
                              <a:gd name="connsiteY42" fmla="*/ 2491889 h 2757703"/>
                              <a:gd name="connsiteX43" fmla="*/ 450356 w 4499343"/>
                              <a:gd name="connsiteY43" fmla="*/ 2513154 h 2757703"/>
                              <a:gd name="connsiteX44" fmla="*/ 567314 w 4499343"/>
                              <a:gd name="connsiteY44" fmla="*/ 2545052 h 2757703"/>
                              <a:gd name="connsiteX45" fmla="*/ 652375 w 4499343"/>
                              <a:gd name="connsiteY45" fmla="*/ 2640745 h 2757703"/>
                              <a:gd name="connsiteX46" fmla="*/ 684273 w 4499343"/>
                              <a:gd name="connsiteY46" fmla="*/ 2662010 h 2757703"/>
                              <a:gd name="connsiteX47" fmla="*/ 748068 w 4499343"/>
                              <a:gd name="connsiteY47" fmla="*/ 2704540 h 2757703"/>
                              <a:gd name="connsiteX48" fmla="*/ 779966 w 4499343"/>
                              <a:gd name="connsiteY48" fmla="*/ 2725805 h 2757703"/>
                              <a:gd name="connsiteX49" fmla="*/ 950087 w 4499343"/>
                              <a:gd name="connsiteY49" fmla="*/ 2725805 h 2757703"/>
                              <a:gd name="connsiteX50" fmla="*/ 1013882 w 4499343"/>
                              <a:gd name="connsiteY50" fmla="*/ 2693908 h 2757703"/>
                              <a:gd name="connsiteX51" fmla="*/ 1035147 w 4499343"/>
                              <a:gd name="connsiteY51" fmla="*/ 2662010 h 2757703"/>
                              <a:gd name="connsiteX52" fmla="*/ 1173370 w 4499343"/>
                              <a:gd name="connsiteY52" fmla="*/ 2598215 h 2757703"/>
                              <a:gd name="connsiteX53" fmla="*/ 1205268 w 4499343"/>
                              <a:gd name="connsiteY53" fmla="*/ 2576950 h 2757703"/>
                              <a:gd name="connsiteX54" fmla="*/ 1269063 w 4499343"/>
                              <a:gd name="connsiteY54" fmla="*/ 2555685 h 2757703"/>
                              <a:gd name="connsiteX55" fmla="*/ 1300961 w 4499343"/>
                              <a:gd name="connsiteY55" fmla="*/ 2545052 h 2757703"/>
                              <a:gd name="connsiteX56" fmla="*/ 1332859 w 4499343"/>
                              <a:gd name="connsiteY56" fmla="*/ 2523787 h 2757703"/>
                              <a:gd name="connsiteX57" fmla="*/ 1343491 w 4499343"/>
                              <a:gd name="connsiteY57" fmla="*/ 2385564 h 2757703"/>
                              <a:gd name="connsiteX58" fmla="*/ 1364756 w 4499343"/>
                              <a:gd name="connsiteY58" fmla="*/ 2364298 h 2757703"/>
                              <a:gd name="connsiteX59" fmla="*/ 1481714 w 4499343"/>
                              <a:gd name="connsiteY59" fmla="*/ 2311136 h 2757703"/>
                              <a:gd name="connsiteX60" fmla="*/ 1524245 w 4499343"/>
                              <a:gd name="connsiteY60" fmla="*/ 2257973 h 2757703"/>
                              <a:gd name="connsiteX61" fmla="*/ 1545510 w 4499343"/>
                              <a:gd name="connsiteY61" fmla="*/ 2215443 h 2757703"/>
                              <a:gd name="connsiteX62" fmla="*/ 1630570 w 4499343"/>
                              <a:gd name="connsiteY62" fmla="*/ 2183545 h 2757703"/>
                              <a:gd name="connsiteX63" fmla="*/ 1747528 w 4499343"/>
                              <a:gd name="connsiteY63" fmla="*/ 2151647 h 2757703"/>
                              <a:gd name="connsiteX64" fmla="*/ 1779426 w 4499343"/>
                              <a:gd name="connsiteY64" fmla="*/ 2130382 h 2757703"/>
                              <a:gd name="connsiteX65" fmla="*/ 1800691 w 4499343"/>
                              <a:gd name="connsiteY65" fmla="*/ 2098485 h 2757703"/>
                              <a:gd name="connsiteX66" fmla="*/ 1821956 w 4499343"/>
                              <a:gd name="connsiteY66" fmla="*/ 2077219 h 2757703"/>
                              <a:gd name="connsiteX67" fmla="*/ 1832589 w 4499343"/>
                              <a:gd name="connsiteY67" fmla="*/ 1885833 h 2757703"/>
                              <a:gd name="connsiteX68" fmla="*/ 1843221 w 4499343"/>
                              <a:gd name="connsiteY68" fmla="*/ 1853936 h 2757703"/>
                              <a:gd name="connsiteX69" fmla="*/ 1864487 w 4499343"/>
                              <a:gd name="connsiteY69" fmla="*/ 1832671 h 2757703"/>
                              <a:gd name="connsiteX70" fmla="*/ 1875119 w 4499343"/>
                              <a:gd name="connsiteY70" fmla="*/ 1800773 h 2757703"/>
                              <a:gd name="connsiteX71" fmla="*/ 1938914 w 4499343"/>
                              <a:gd name="connsiteY71" fmla="*/ 1747610 h 2757703"/>
                              <a:gd name="connsiteX72" fmla="*/ 1960180 w 4499343"/>
                              <a:gd name="connsiteY72" fmla="*/ 1726345 h 2757703"/>
                              <a:gd name="connsiteX73" fmla="*/ 2023975 w 4499343"/>
                              <a:gd name="connsiteY73" fmla="*/ 1694447 h 2757703"/>
                              <a:gd name="connsiteX74" fmla="*/ 2268524 w 4499343"/>
                              <a:gd name="connsiteY74" fmla="*/ 1705080 h 2757703"/>
                              <a:gd name="connsiteX75" fmla="*/ 2342952 w 4499343"/>
                              <a:gd name="connsiteY75" fmla="*/ 1715712 h 2757703"/>
                              <a:gd name="connsiteX76" fmla="*/ 2374849 w 4499343"/>
                              <a:gd name="connsiteY76" fmla="*/ 1726345 h 2757703"/>
                              <a:gd name="connsiteX77" fmla="*/ 2949007 w 4499343"/>
                              <a:gd name="connsiteY77" fmla="*/ 1736978 h 2757703"/>
                              <a:gd name="connsiteX78" fmla="*/ 3278617 w 4499343"/>
                              <a:gd name="connsiteY78" fmla="*/ 1705080 h 2757703"/>
                              <a:gd name="connsiteX79" fmla="*/ 3321147 w 4499343"/>
                              <a:gd name="connsiteY79" fmla="*/ 1683815 h 2757703"/>
                              <a:gd name="connsiteX80" fmla="*/ 3427473 w 4499343"/>
                              <a:gd name="connsiteY80" fmla="*/ 1662550 h 2757703"/>
                              <a:gd name="connsiteX81" fmla="*/ 3480635 w 4499343"/>
                              <a:gd name="connsiteY81" fmla="*/ 1641285 h 2757703"/>
                              <a:gd name="connsiteX82" fmla="*/ 3523166 w 4499343"/>
                              <a:gd name="connsiteY82" fmla="*/ 1620019 h 2757703"/>
                              <a:gd name="connsiteX83" fmla="*/ 3618859 w 4499343"/>
                              <a:gd name="connsiteY83" fmla="*/ 1598754 h 2757703"/>
                              <a:gd name="connsiteX84" fmla="*/ 3672021 w 4499343"/>
                              <a:gd name="connsiteY84" fmla="*/ 1577489 h 2757703"/>
                              <a:gd name="connsiteX85" fmla="*/ 3735817 w 4499343"/>
                              <a:gd name="connsiteY85" fmla="*/ 1534959 h 2757703"/>
                              <a:gd name="connsiteX86" fmla="*/ 3799612 w 4499343"/>
                              <a:gd name="connsiteY86" fmla="*/ 1481796 h 2757703"/>
                              <a:gd name="connsiteX87" fmla="*/ 3820877 w 4499343"/>
                              <a:gd name="connsiteY87" fmla="*/ 1449898 h 2757703"/>
                              <a:gd name="connsiteX88" fmla="*/ 3852775 w 4499343"/>
                              <a:gd name="connsiteY88" fmla="*/ 1375471 h 2757703"/>
                              <a:gd name="connsiteX89" fmla="*/ 3884673 w 4499343"/>
                              <a:gd name="connsiteY89" fmla="*/ 1354205 h 2757703"/>
                              <a:gd name="connsiteX90" fmla="*/ 3980366 w 4499343"/>
                              <a:gd name="connsiteY90" fmla="*/ 1364838 h 2757703"/>
                              <a:gd name="connsiteX91" fmla="*/ 3969733 w 4499343"/>
                              <a:gd name="connsiteY91" fmla="*/ 1407368 h 2757703"/>
                              <a:gd name="connsiteX92" fmla="*/ 3948468 w 4499343"/>
                              <a:gd name="connsiteY92" fmla="*/ 1439266 h 2757703"/>
                              <a:gd name="connsiteX93" fmla="*/ 3937835 w 4499343"/>
                              <a:gd name="connsiteY93" fmla="*/ 1471164 h 2757703"/>
                              <a:gd name="connsiteX94" fmla="*/ 3863407 w 4499343"/>
                              <a:gd name="connsiteY94" fmla="*/ 1588122 h 2757703"/>
                              <a:gd name="connsiteX95" fmla="*/ 3799612 w 4499343"/>
                              <a:gd name="connsiteY95" fmla="*/ 1790140 h 2757703"/>
                              <a:gd name="connsiteX96" fmla="*/ 3788980 w 4499343"/>
                              <a:gd name="connsiteY96" fmla="*/ 1822038 h 2757703"/>
                              <a:gd name="connsiteX97" fmla="*/ 3767714 w 4499343"/>
                              <a:gd name="connsiteY97" fmla="*/ 2098485 h 2757703"/>
                              <a:gd name="connsiteX98" fmla="*/ 3757082 w 4499343"/>
                              <a:gd name="connsiteY98" fmla="*/ 2151647 h 2757703"/>
                              <a:gd name="connsiteX99" fmla="*/ 3746449 w 4499343"/>
                              <a:gd name="connsiteY99" fmla="*/ 2247340 h 2757703"/>
                              <a:gd name="connsiteX100" fmla="*/ 3757082 w 4499343"/>
                              <a:gd name="connsiteY100" fmla="*/ 2502522 h 2757703"/>
                              <a:gd name="connsiteX101" fmla="*/ 3810245 w 4499343"/>
                              <a:gd name="connsiteY101" fmla="*/ 2555685 h 2757703"/>
                              <a:gd name="connsiteX102" fmla="*/ 3863407 w 4499343"/>
                              <a:gd name="connsiteY102" fmla="*/ 2619480 h 2757703"/>
                              <a:gd name="connsiteX103" fmla="*/ 3895305 w 4499343"/>
                              <a:gd name="connsiteY103" fmla="*/ 2640745 h 2757703"/>
                              <a:gd name="connsiteX104" fmla="*/ 3937835 w 4499343"/>
                              <a:gd name="connsiteY104" fmla="*/ 2704540 h 2757703"/>
                              <a:gd name="connsiteX105" fmla="*/ 3959101 w 4499343"/>
                              <a:gd name="connsiteY105" fmla="*/ 2736438 h 2757703"/>
                              <a:gd name="connsiteX106" fmla="*/ 3990998 w 4499343"/>
                              <a:gd name="connsiteY106" fmla="*/ 2757703 h 2757703"/>
                              <a:gd name="connsiteX107" fmla="*/ 4012263 w 4499343"/>
                              <a:gd name="connsiteY107" fmla="*/ 2725805 h 2757703"/>
                              <a:gd name="connsiteX108" fmla="*/ 4076059 w 4499343"/>
                              <a:gd name="connsiteY108" fmla="*/ 2672643 h 2757703"/>
                              <a:gd name="connsiteX109" fmla="*/ 4086691 w 4499343"/>
                              <a:gd name="connsiteY109" fmla="*/ 2640745 h 2757703"/>
                              <a:gd name="connsiteX110" fmla="*/ 4107956 w 4499343"/>
                              <a:gd name="connsiteY110" fmla="*/ 2598215 h 2757703"/>
                              <a:gd name="connsiteX111" fmla="*/ 4118589 w 4499343"/>
                              <a:gd name="connsiteY111" fmla="*/ 2396196 h 2757703"/>
                              <a:gd name="connsiteX112" fmla="*/ 4129221 w 4499343"/>
                              <a:gd name="connsiteY112" fmla="*/ 2236708 h 2757703"/>
                              <a:gd name="connsiteX113" fmla="*/ 4139854 w 4499343"/>
                              <a:gd name="connsiteY113" fmla="*/ 2194178 h 2757703"/>
                              <a:gd name="connsiteX114" fmla="*/ 4182384 w 4499343"/>
                              <a:gd name="connsiteY114" fmla="*/ 2045322 h 2757703"/>
                              <a:gd name="connsiteX115" fmla="*/ 4214282 w 4499343"/>
                              <a:gd name="connsiteY115" fmla="*/ 2024057 h 2757703"/>
                              <a:gd name="connsiteX116" fmla="*/ 4246180 w 4499343"/>
                              <a:gd name="connsiteY116" fmla="*/ 1970894 h 2757703"/>
                              <a:gd name="connsiteX117" fmla="*/ 4267445 w 4499343"/>
                              <a:gd name="connsiteY117" fmla="*/ 1938996 h 2757703"/>
                              <a:gd name="connsiteX118" fmla="*/ 4299342 w 4499343"/>
                              <a:gd name="connsiteY118" fmla="*/ 1917731 h 2757703"/>
                              <a:gd name="connsiteX119" fmla="*/ 4352505 w 4499343"/>
                              <a:gd name="connsiteY119" fmla="*/ 1853936 h 2757703"/>
                              <a:gd name="connsiteX120" fmla="*/ 4373770 w 4499343"/>
                              <a:gd name="connsiteY120" fmla="*/ 1768875 h 2757703"/>
                              <a:gd name="connsiteX121" fmla="*/ 4384403 w 4499343"/>
                              <a:gd name="connsiteY121" fmla="*/ 1736978 h 2757703"/>
                              <a:gd name="connsiteX122" fmla="*/ 4422584 w 4499343"/>
                              <a:gd name="connsiteY122" fmla="*/ 2683635 h 2757703"/>
                              <a:gd name="connsiteX123" fmla="*/ 4389445 w 4499343"/>
                              <a:gd name="connsiteY123" fmla="*/ 191789 h 2757703"/>
                              <a:gd name="connsiteX124" fmla="*/ 3068463 w 4499343"/>
                              <a:gd name="connsiteY124" fmla="*/ 175828 h 2757703"/>
                              <a:gd name="connsiteX0" fmla="*/ 3068463 w 4499804"/>
                              <a:gd name="connsiteY0" fmla="*/ 175828 h 2757703"/>
                              <a:gd name="connsiteX1" fmla="*/ 3093861 w 4499804"/>
                              <a:gd name="connsiteY1" fmla="*/ 1319357 h 2757703"/>
                              <a:gd name="connsiteX2" fmla="*/ 2980905 w 4499804"/>
                              <a:gd name="connsiteY2" fmla="*/ 1343573 h 2757703"/>
                              <a:gd name="connsiteX3" fmla="*/ 1801675 w 4499804"/>
                              <a:gd name="connsiteY3" fmla="*/ 1392993 h 2757703"/>
                              <a:gd name="connsiteX4" fmla="*/ 1779426 w 4499804"/>
                              <a:gd name="connsiteY4" fmla="*/ 928903 h 2757703"/>
                              <a:gd name="connsiteX5" fmla="*/ 1768794 w 4499804"/>
                              <a:gd name="connsiteY5" fmla="*/ 886373 h 2757703"/>
                              <a:gd name="connsiteX6" fmla="*/ 1747528 w 4499804"/>
                              <a:gd name="connsiteY6" fmla="*/ 865108 h 2757703"/>
                              <a:gd name="connsiteX7" fmla="*/ 1726263 w 4499804"/>
                              <a:gd name="connsiteY7" fmla="*/ 833210 h 2757703"/>
                              <a:gd name="connsiteX8" fmla="*/ 1704998 w 4499804"/>
                              <a:gd name="connsiteY8" fmla="*/ 748150 h 2757703"/>
                              <a:gd name="connsiteX9" fmla="*/ 1566775 w 4499804"/>
                              <a:gd name="connsiteY9" fmla="*/ 673722 h 2757703"/>
                              <a:gd name="connsiteX10" fmla="*/ 1534877 w 4499804"/>
                              <a:gd name="connsiteY10" fmla="*/ 663089 h 2757703"/>
                              <a:gd name="connsiteX11" fmla="*/ 1471082 w 4499804"/>
                              <a:gd name="connsiteY11" fmla="*/ 631191 h 2757703"/>
                              <a:gd name="connsiteX12" fmla="*/ 1439184 w 4499804"/>
                              <a:gd name="connsiteY12" fmla="*/ 609926 h 2757703"/>
                              <a:gd name="connsiteX13" fmla="*/ 1375389 w 4499804"/>
                              <a:gd name="connsiteY13" fmla="*/ 588661 h 2757703"/>
                              <a:gd name="connsiteX14" fmla="*/ 1311594 w 4499804"/>
                              <a:gd name="connsiteY14" fmla="*/ 556764 h 2757703"/>
                              <a:gd name="connsiteX15" fmla="*/ 1258431 w 4499804"/>
                              <a:gd name="connsiteY15" fmla="*/ 535498 h 2757703"/>
                              <a:gd name="connsiteX16" fmla="*/ 1184003 w 4499804"/>
                              <a:gd name="connsiteY16" fmla="*/ 524866 h 2757703"/>
                              <a:gd name="connsiteX17" fmla="*/ 1024514 w 4499804"/>
                              <a:gd name="connsiteY17" fmla="*/ 503601 h 2757703"/>
                              <a:gd name="connsiteX18" fmla="*/ 684273 w 4499804"/>
                              <a:gd name="connsiteY18" fmla="*/ 514233 h 2757703"/>
                              <a:gd name="connsiteX19" fmla="*/ 620477 w 4499804"/>
                              <a:gd name="connsiteY19" fmla="*/ 535498 h 2757703"/>
                              <a:gd name="connsiteX20" fmla="*/ 577947 w 4499804"/>
                              <a:gd name="connsiteY20" fmla="*/ 567396 h 2757703"/>
                              <a:gd name="connsiteX21" fmla="*/ 503519 w 4499804"/>
                              <a:gd name="connsiteY21" fmla="*/ 599294 h 2757703"/>
                              <a:gd name="connsiteX22" fmla="*/ 386561 w 4499804"/>
                              <a:gd name="connsiteY22" fmla="*/ 641824 h 2757703"/>
                              <a:gd name="connsiteX23" fmla="*/ 322766 w 4499804"/>
                              <a:gd name="connsiteY23" fmla="*/ 663089 h 2757703"/>
                              <a:gd name="connsiteX24" fmla="*/ 258970 w 4499804"/>
                              <a:gd name="connsiteY24" fmla="*/ 705619 h 2757703"/>
                              <a:gd name="connsiteX25" fmla="*/ 184542 w 4499804"/>
                              <a:gd name="connsiteY25" fmla="*/ 769415 h 2757703"/>
                              <a:gd name="connsiteX26" fmla="*/ 99482 w 4499804"/>
                              <a:gd name="connsiteY26" fmla="*/ 865108 h 2757703"/>
                              <a:gd name="connsiteX27" fmla="*/ 67584 w 4499804"/>
                              <a:gd name="connsiteY27" fmla="*/ 886373 h 2757703"/>
                              <a:gd name="connsiteX28" fmla="*/ 56952 w 4499804"/>
                              <a:gd name="connsiteY28" fmla="*/ 918271 h 2757703"/>
                              <a:gd name="connsiteX29" fmla="*/ 35687 w 4499804"/>
                              <a:gd name="connsiteY29" fmla="*/ 960801 h 2757703"/>
                              <a:gd name="connsiteX30" fmla="*/ 25054 w 4499804"/>
                              <a:gd name="connsiteY30" fmla="*/ 1035229 h 2757703"/>
                              <a:gd name="connsiteX31" fmla="*/ 35687 w 4499804"/>
                              <a:gd name="connsiteY31" fmla="*/ 1322308 h 2757703"/>
                              <a:gd name="connsiteX32" fmla="*/ 56952 w 4499804"/>
                              <a:gd name="connsiteY32" fmla="*/ 2119750 h 2757703"/>
                              <a:gd name="connsiteX33" fmla="*/ 99482 w 4499804"/>
                              <a:gd name="connsiteY33" fmla="*/ 2204810 h 2757703"/>
                              <a:gd name="connsiteX34" fmla="*/ 120747 w 4499804"/>
                              <a:gd name="connsiteY34" fmla="*/ 2236708 h 2757703"/>
                              <a:gd name="connsiteX35" fmla="*/ 131380 w 4499804"/>
                              <a:gd name="connsiteY35" fmla="*/ 2268605 h 2757703"/>
                              <a:gd name="connsiteX36" fmla="*/ 152645 w 4499804"/>
                              <a:gd name="connsiteY36" fmla="*/ 2289871 h 2757703"/>
                              <a:gd name="connsiteX37" fmla="*/ 216440 w 4499804"/>
                              <a:gd name="connsiteY37" fmla="*/ 2321768 h 2757703"/>
                              <a:gd name="connsiteX38" fmla="*/ 258970 w 4499804"/>
                              <a:gd name="connsiteY38" fmla="*/ 2353666 h 2757703"/>
                              <a:gd name="connsiteX39" fmla="*/ 290868 w 4499804"/>
                              <a:gd name="connsiteY39" fmla="*/ 2385564 h 2757703"/>
                              <a:gd name="connsiteX40" fmla="*/ 322766 w 4499804"/>
                              <a:gd name="connsiteY40" fmla="*/ 2396196 h 2757703"/>
                              <a:gd name="connsiteX41" fmla="*/ 386561 w 4499804"/>
                              <a:gd name="connsiteY41" fmla="*/ 2481257 h 2757703"/>
                              <a:gd name="connsiteX42" fmla="*/ 418459 w 4499804"/>
                              <a:gd name="connsiteY42" fmla="*/ 2491889 h 2757703"/>
                              <a:gd name="connsiteX43" fmla="*/ 450356 w 4499804"/>
                              <a:gd name="connsiteY43" fmla="*/ 2513154 h 2757703"/>
                              <a:gd name="connsiteX44" fmla="*/ 567314 w 4499804"/>
                              <a:gd name="connsiteY44" fmla="*/ 2545052 h 2757703"/>
                              <a:gd name="connsiteX45" fmla="*/ 652375 w 4499804"/>
                              <a:gd name="connsiteY45" fmla="*/ 2640745 h 2757703"/>
                              <a:gd name="connsiteX46" fmla="*/ 684273 w 4499804"/>
                              <a:gd name="connsiteY46" fmla="*/ 2662010 h 2757703"/>
                              <a:gd name="connsiteX47" fmla="*/ 748068 w 4499804"/>
                              <a:gd name="connsiteY47" fmla="*/ 2704540 h 2757703"/>
                              <a:gd name="connsiteX48" fmla="*/ 779966 w 4499804"/>
                              <a:gd name="connsiteY48" fmla="*/ 2725805 h 2757703"/>
                              <a:gd name="connsiteX49" fmla="*/ 950087 w 4499804"/>
                              <a:gd name="connsiteY49" fmla="*/ 2725805 h 2757703"/>
                              <a:gd name="connsiteX50" fmla="*/ 1013882 w 4499804"/>
                              <a:gd name="connsiteY50" fmla="*/ 2693908 h 2757703"/>
                              <a:gd name="connsiteX51" fmla="*/ 1035147 w 4499804"/>
                              <a:gd name="connsiteY51" fmla="*/ 2662010 h 2757703"/>
                              <a:gd name="connsiteX52" fmla="*/ 1173370 w 4499804"/>
                              <a:gd name="connsiteY52" fmla="*/ 2598215 h 2757703"/>
                              <a:gd name="connsiteX53" fmla="*/ 1205268 w 4499804"/>
                              <a:gd name="connsiteY53" fmla="*/ 2576950 h 2757703"/>
                              <a:gd name="connsiteX54" fmla="*/ 1269063 w 4499804"/>
                              <a:gd name="connsiteY54" fmla="*/ 2555685 h 2757703"/>
                              <a:gd name="connsiteX55" fmla="*/ 1300961 w 4499804"/>
                              <a:gd name="connsiteY55" fmla="*/ 2545052 h 2757703"/>
                              <a:gd name="connsiteX56" fmla="*/ 1332859 w 4499804"/>
                              <a:gd name="connsiteY56" fmla="*/ 2523787 h 2757703"/>
                              <a:gd name="connsiteX57" fmla="*/ 1343491 w 4499804"/>
                              <a:gd name="connsiteY57" fmla="*/ 2385564 h 2757703"/>
                              <a:gd name="connsiteX58" fmla="*/ 1364756 w 4499804"/>
                              <a:gd name="connsiteY58" fmla="*/ 2364298 h 2757703"/>
                              <a:gd name="connsiteX59" fmla="*/ 1481714 w 4499804"/>
                              <a:gd name="connsiteY59" fmla="*/ 2311136 h 2757703"/>
                              <a:gd name="connsiteX60" fmla="*/ 1524245 w 4499804"/>
                              <a:gd name="connsiteY60" fmla="*/ 2257973 h 2757703"/>
                              <a:gd name="connsiteX61" fmla="*/ 1545510 w 4499804"/>
                              <a:gd name="connsiteY61" fmla="*/ 2215443 h 2757703"/>
                              <a:gd name="connsiteX62" fmla="*/ 1630570 w 4499804"/>
                              <a:gd name="connsiteY62" fmla="*/ 2183545 h 2757703"/>
                              <a:gd name="connsiteX63" fmla="*/ 1747528 w 4499804"/>
                              <a:gd name="connsiteY63" fmla="*/ 2151647 h 2757703"/>
                              <a:gd name="connsiteX64" fmla="*/ 1779426 w 4499804"/>
                              <a:gd name="connsiteY64" fmla="*/ 2130382 h 2757703"/>
                              <a:gd name="connsiteX65" fmla="*/ 1800691 w 4499804"/>
                              <a:gd name="connsiteY65" fmla="*/ 2098485 h 2757703"/>
                              <a:gd name="connsiteX66" fmla="*/ 1821956 w 4499804"/>
                              <a:gd name="connsiteY66" fmla="*/ 2077219 h 2757703"/>
                              <a:gd name="connsiteX67" fmla="*/ 1832589 w 4499804"/>
                              <a:gd name="connsiteY67" fmla="*/ 1885833 h 2757703"/>
                              <a:gd name="connsiteX68" fmla="*/ 1843221 w 4499804"/>
                              <a:gd name="connsiteY68" fmla="*/ 1853936 h 2757703"/>
                              <a:gd name="connsiteX69" fmla="*/ 1864487 w 4499804"/>
                              <a:gd name="connsiteY69" fmla="*/ 1832671 h 2757703"/>
                              <a:gd name="connsiteX70" fmla="*/ 1875119 w 4499804"/>
                              <a:gd name="connsiteY70" fmla="*/ 1800773 h 2757703"/>
                              <a:gd name="connsiteX71" fmla="*/ 1938914 w 4499804"/>
                              <a:gd name="connsiteY71" fmla="*/ 1747610 h 2757703"/>
                              <a:gd name="connsiteX72" fmla="*/ 1960180 w 4499804"/>
                              <a:gd name="connsiteY72" fmla="*/ 1726345 h 2757703"/>
                              <a:gd name="connsiteX73" fmla="*/ 2023975 w 4499804"/>
                              <a:gd name="connsiteY73" fmla="*/ 1694447 h 2757703"/>
                              <a:gd name="connsiteX74" fmla="*/ 2268524 w 4499804"/>
                              <a:gd name="connsiteY74" fmla="*/ 1705080 h 2757703"/>
                              <a:gd name="connsiteX75" fmla="*/ 2342952 w 4499804"/>
                              <a:gd name="connsiteY75" fmla="*/ 1715712 h 2757703"/>
                              <a:gd name="connsiteX76" fmla="*/ 2374849 w 4499804"/>
                              <a:gd name="connsiteY76" fmla="*/ 1726345 h 2757703"/>
                              <a:gd name="connsiteX77" fmla="*/ 2949007 w 4499804"/>
                              <a:gd name="connsiteY77" fmla="*/ 1736978 h 2757703"/>
                              <a:gd name="connsiteX78" fmla="*/ 3278617 w 4499804"/>
                              <a:gd name="connsiteY78" fmla="*/ 1705080 h 2757703"/>
                              <a:gd name="connsiteX79" fmla="*/ 3321147 w 4499804"/>
                              <a:gd name="connsiteY79" fmla="*/ 1683815 h 2757703"/>
                              <a:gd name="connsiteX80" fmla="*/ 3427473 w 4499804"/>
                              <a:gd name="connsiteY80" fmla="*/ 1662550 h 2757703"/>
                              <a:gd name="connsiteX81" fmla="*/ 3480635 w 4499804"/>
                              <a:gd name="connsiteY81" fmla="*/ 1641285 h 2757703"/>
                              <a:gd name="connsiteX82" fmla="*/ 3523166 w 4499804"/>
                              <a:gd name="connsiteY82" fmla="*/ 1620019 h 2757703"/>
                              <a:gd name="connsiteX83" fmla="*/ 3618859 w 4499804"/>
                              <a:gd name="connsiteY83" fmla="*/ 1598754 h 2757703"/>
                              <a:gd name="connsiteX84" fmla="*/ 3672021 w 4499804"/>
                              <a:gd name="connsiteY84" fmla="*/ 1577489 h 2757703"/>
                              <a:gd name="connsiteX85" fmla="*/ 3735817 w 4499804"/>
                              <a:gd name="connsiteY85" fmla="*/ 1534959 h 2757703"/>
                              <a:gd name="connsiteX86" fmla="*/ 3799612 w 4499804"/>
                              <a:gd name="connsiteY86" fmla="*/ 1481796 h 2757703"/>
                              <a:gd name="connsiteX87" fmla="*/ 3820877 w 4499804"/>
                              <a:gd name="connsiteY87" fmla="*/ 1449898 h 2757703"/>
                              <a:gd name="connsiteX88" fmla="*/ 3852775 w 4499804"/>
                              <a:gd name="connsiteY88" fmla="*/ 1375471 h 2757703"/>
                              <a:gd name="connsiteX89" fmla="*/ 3884673 w 4499804"/>
                              <a:gd name="connsiteY89" fmla="*/ 1354205 h 2757703"/>
                              <a:gd name="connsiteX90" fmla="*/ 3980366 w 4499804"/>
                              <a:gd name="connsiteY90" fmla="*/ 1364838 h 2757703"/>
                              <a:gd name="connsiteX91" fmla="*/ 3969733 w 4499804"/>
                              <a:gd name="connsiteY91" fmla="*/ 1407368 h 2757703"/>
                              <a:gd name="connsiteX92" fmla="*/ 3948468 w 4499804"/>
                              <a:gd name="connsiteY92" fmla="*/ 1439266 h 2757703"/>
                              <a:gd name="connsiteX93" fmla="*/ 3937835 w 4499804"/>
                              <a:gd name="connsiteY93" fmla="*/ 1471164 h 2757703"/>
                              <a:gd name="connsiteX94" fmla="*/ 3863407 w 4499804"/>
                              <a:gd name="connsiteY94" fmla="*/ 1588122 h 2757703"/>
                              <a:gd name="connsiteX95" fmla="*/ 3799612 w 4499804"/>
                              <a:gd name="connsiteY95" fmla="*/ 1790140 h 2757703"/>
                              <a:gd name="connsiteX96" fmla="*/ 3788980 w 4499804"/>
                              <a:gd name="connsiteY96" fmla="*/ 1822038 h 2757703"/>
                              <a:gd name="connsiteX97" fmla="*/ 3767714 w 4499804"/>
                              <a:gd name="connsiteY97" fmla="*/ 2098485 h 2757703"/>
                              <a:gd name="connsiteX98" fmla="*/ 3757082 w 4499804"/>
                              <a:gd name="connsiteY98" fmla="*/ 2151647 h 2757703"/>
                              <a:gd name="connsiteX99" fmla="*/ 3746449 w 4499804"/>
                              <a:gd name="connsiteY99" fmla="*/ 2247340 h 2757703"/>
                              <a:gd name="connsiteX100" fmla="*/ 3757082 w 4499804"/>
                              <a:gd name="connsiteY100" fmla="*/ 2502522 h 2757703"/>
                              <a:gd name="connsiteX101" fmla="*/ 3810245 w 4499804"/>
                              <a:gd name="connsiteY101" fmla="*/ 2555685 h 2757703"/>
                              <a:gd name="connsiteX102" fmla="*/ 3863407 w 4499804"/>
                              <a:gd name="connsiteY102" fmla="*/ 2619480 h 2757703"/>
                              <a:gd name="connsiteX103" fmla="*/ 3895305 w 4499804"/>
                              <a:gd name="connsiteY103" fmla="*/ 2640745 h 2757703"/>
                              <a:gd name="connsiteX104" fmla="*/ 3937835 w 4499804"/>
                              <a:gd name="connsiteY104" fmla="*/ 2704540 h 2757703"/>
                              <a:gd name="connsiteX105" fmla="*/ 3959101 w 4499804"/>
                              <a:gd name="connsiteY105" fmla="*/ 2736438 h 2757703"/>
                              <a:gd name="connsiteX106" fmla="*/ 3990998 w 4499804"/>
                              <a:gd name="connsiteY106" fmla="*/ 2757703 h 2757703"/>
                              <a:gd name="connsiteX107" fmla="*/ 4012263 w 4499804"/>
                              <a:gd name="connsiteY107" fmla="*/ 2725805 h 2757703"/>
                              <a:gd name="connsiteX108" fmla="*/ 4076059 w 4499804"/>
                              <a:gd name="connsiteY108" fmla="*/ 2672643 h 2757703"/>
                              <a:gd name="connsiteX109" fmla="*/ 4086691 w 4499804"/>
                              <a:gd name="connsiteY109" fmla="*/ 2640745 h 2757703"/>
                              <a:gd name="connsiteX110" fmla="*/ 4107956 w 4499804"/>
                              <a:gd name="connsiteY110" fmla="*/ 2598215 h 2757703"/>
                              <a:gd name="connsiteX111" fmla="*/ 4118589 w 4499804"/>
                              <a:gd name="connsiteY111" fmla="*/ 2396196 h 2757703"/>
                              <a:gd name="connsiteX112" fmla="*/ 4129221 w 4499804"/>
                              <a:gd name="connsiteY112" fmla="*/ 2236708 h 2757703"/>
                              <a:gd name="connsiteX113" fmla="*/ 4139854 w 4499804"/>
                              <a:gd name="connsiteY113" fmla="*/ 2194178 h 2757703"/>
                              <a:gd name="connsiteX114" fmla="*/ 4182384 w 4499804"/>
                              <a:gd name="connsiteY114" fmla="*/ 2045322 h 2757703"/>
                              <a:gd name="connsiteX115" fmla="*/ 4214282 w 4499804"/>
                              <a:gd name="connsiteY115" fmla="*/ 2024057 h 2757703"/>
                              <a:gd name="connsiteX116" fmla="*/ 4246180 w 4499804"/>
                              <a:gd name="connsiteY116" fmla="*/ 1970894 h 2757703"/>
                              <a:gd name="connsiteX117" fmla="*/ 4267445 w 4499804"/>
                              <a:gd name="connsiteY117" fmla="*/ 1938996 h 2757703"/>
                              <a:gd name="connsiteX118" fmla="*/ 4299342 w 4499804"/>
                              <a:gd name="connsiteY118" fmla="*/ 1917731 h 2757703"/>
                              <a:gd name="connsiteX119" fmla="*/ 4352505 w 4499804"/>
                              <a:gd name="connsiteY119" fmla="*/ 1853936 h 2757703"/>
                              <a:gd name="connsiteX120" fmla="*/ 4373770 w 4499804"/>
                              <a:gd name="connsiteY120" fmla="*/ 1768875 h 2757703"/>
                              <a:gd name="connsiteX121" fmla="*/ 4422584 w 4499804"/>
                              <a:gd name="connsiteY121" fmla="*/ 2683635 h 2757703"/>
                              <a:gd name="connsiteX122" fmla="*/ 4389445 w 4499804"/>
                              <a:gd name="connsiteY122" fmla="*/ 191789 h 2757703"/>
                              <a:gd name="connsiteX123" fmla="*/ 3068463 w 4499804"/>
                              <a:gd name="connsiteY123" fmla="*/ 175828 h 2757703"/>
                              <a:gd name="connsiteX0" fmla="*/ 3068463 w 4500732"/>
                              <a:gd name="connsiteY0" fmla="*/ 175828 h 2757703"/>
                              <a:gd name="connsiteX1" fmla="*/ 3093861 w 4500732"/>
                              <a:gd name="connsiteY1" fmla="*/ 1319357 h 2757703"/>
                              <a:gd name="connsiteX2" fmla="*/ 2980905 w 4500732"/>
                              <a:gd name="connsiteY2" fmla="*/ 1343573 h 2757703"/>
                              <a:gd name="connsiteX3" fmla="*/ 1801675 w 4500732"/>
                              <a:gd name="connsiteY3" fmla="*/ 1392993 h 2757703"/>
                              <a:gd name="connsiteX4" fmla="*/ 1779426 w 4500732"/>
                              <a:gd name="connsiteY4" fmla="*/ 928903 h 2757703"/>
                              <a:gd name="connsiteX5" fmla="*/ 1768794 w 4500732"/>
                              <a:gd name="connsiteY5" fmla="*/ 886373 h 2757703"/>
                              <a:gd name="connsiteX6" fmla="*/ 1747528 w 4500732"/>
                              <a:gd name="connsiteY6" fmla="*/ 865108 h 2757703"/>
                              <a:gd name="connsiteX7" fmla="*/ 1726263 w 4500732"/>
                              <a:gd name="connsiteY7" fmla="*/ 833210 h 2757703"/>
                              <a:gd name="connsiteX8" fmla="*/ 1704998 w 4500732"/>
                              <a:gd name="connsiteY8" fmla="*/ 748150 h 2757703"/>
                              <a:gd name="connsiteX9" fmla="*/ 1566775 w 4500732"/>
                              <a:gd name="connsiteY9" fmla="*/ 673722 h 2757703"/>
                              <a:gd name="connsiteX10" fmla="*/ 1534877 w 4500732"/>
                              <a:gd name="connsiteY10" fmla="*/ 663089 h 2757703"/>
                              <a:gd name="connsiteX11" fmla="*/ 1471082 w 4500732"/>
                              <a:gd name="connsiteY11" fmla="*/ 631191 h 2757703"/>
                              <a:gd name="connsiteX12" fmla="*/ 1439184 w 4500732"/>
                              <a:gd name="connsiteY12" fmla="*/ 609926 h 2757703"/>
                              <a:gd name="connsiteX13" fmla="*/ 1375389 w 4500732"/>
                              <a:gd name="connsiteY13" fmla="*/ 588661 h 2757703"/>
                              <a:gd name="connsiteX14" fmla="*/ 1311594 w 4500732"/>
                              <a:gd name="connsiteY14" fmla="*/ 556764 h 2757703"/>
                              <a:gd name="connsiteX15" fmla="*/ 1258431 w 4500732"/>
                              <a:gd name="connsiteY15" fmla="*/ 535498 h 2757703"/>
                              <a:gd name="connsiteX16" fmla="*/ 1184003 w 4500732"/>
                              <a:gd name="connsiteY16" fmla="*/ 524866 h 2757703"/>
                              <a:gd name="connsiteX17" fmla="*/ 1024514 w 4500732"/>
                              <a:gd name="connsiteY17" fmla="*/ 503601 h 2757703"/>
                              <a:gd name="connsiteX18" fmla="*/ 684273 w 4500732"/>
                              <a:gd name="connsiteY18" fmla="*/ 514233 h 2757703"/>
                              <a:gd name="connsiteX19" fmla="*/ 620477 w 4500732"/>
                              <a:gd name="connsiteY19" fmla="*/ 535498 h 2757703"/>
                              <a:gd name="connsiteX20" fmla="*/ 577947 w 4500732"/>
                              <a:gd name="connsiteY20" fmla="*/ 567396 h 2757703"/>
                              <a:gd name="connsiteX21" fmla="*/ 503519 w 4500732"/>
                              <a:gd name="connsiteY21" fmla="*/ 599294 h 2757703"/>
                              <a:gd name="connsiteX22" fmla="*/ 386561 w 4500732"/>
                              <a:gd name="connsiteY22" fmla="*/ 641824 h 2757703"/>
                              <a:gd name="connsiteX23" fmla="*/ 322766 w 4500732"/>
                              <a:gd name="connsiteY23" fmla="*/ 663089 h 2757703"/>
                              <a:gd name="connsiteX24" fmla="*/ 258970 w 4500732"/>
                              <a:gd name="connsiteY24" fmla="*/ 705619 h 2757703"/>
                              <a:gd name="connsiteX25" fmla="*/ 184542 w 4500732"/>
                              <a:gd name="connsiteY25" fmla="*/ 769415 h 2757703"/>
                              <a:gd name="connsiteX26" fmla="*/ 99482 w 4500732"/>
                              <a:gd name="connsiteY26" fmla="*/ 865108 h 2757703"/>
                              <a:gd name="connsiteX27" fmla="*/ 67584 w 4500732"/>
                              <a:gd name="connsiteY27" fmla="*/ 886373 h 2757703"/>
                              <a:gd name="connsiteX28" fmla="*/ 56952 w 4500732"/>
                              <a:gd name="connsiteY28" fmla="*/ 918271 h 2757703"/>
                              <a:gd name="connsiteX29" fmla="*/ 35687 w 4500732"/>
                              <a:gd name="connsiteY29" fmla="*/ 960801 h 2757703"/>
                              <a:gd name="connsiteX30" fmla="*/ 25054 w 4500732"/>
                              <a:gd name="connsiteY30" fmla="*/ 1035229 h 2757703"/>
                              <a:gd name="connsiteX31" fmla="*/ 35687 w 4500732"/>
                              <a:gd name="connsiteY31" fmla="*/ 1322308 h 2757703"/>
                              <a:gd name="connsiteX32" fmla="*/ 56952 w 4500732"/>
                              <a:gd name="connsiteY32" fmla="*/ 2119750 h 2757703"/>
                              <a:gd name="connsiteX33" fmla="*/ 99482 w 4500732"/>
                              <a:gd name="connsiteY33" fmla="*/ 2204810 h 2757703"/>
                              <a:gd name="connsiteX34" fmla="*/ 120747 w 4500732"/>
                              <a:gd name="connsiteY34" fmla="*/ 2236708 h 2757703"/>
                              <a:gd name="connsiteX35" fmla="*/ 131380 w 4500732"/>
                              <a:gd name="connsiteY35" fmla="*/ 2268605 h 2757703"/>
                              <a:gd name="connsiteX36" fmla="*/ 152645 w 4500732"/>
                              <a:gd name="connsiteY36" fmla="*/ 2289871 h 2757703"/>
                              <a:gd name="connsiteX37" fmla="*/ 216440 w 4500732"/>
                              <a:gd name="connsiteY37" fmla="*/ 2321768 h 2757703"/>
                              <a:gd name="connsiteX38" fmla="*/ 258970 w 4500732"/>
                              <a:gd name="connsiteY38" fmla="*/ 2353666 h 2757703"/>
                              <a:gd name="connsiteX39" fmla="*/ 290868 w 4500732"/>
                              <a:gd name="connsiteY39" fmla="*/ 2385564 h 2757703"/>
                              <a:gd name="connsiteX40" fmla="*/ 322766 w 4500732"/>
                              <a:gd name="connsiteY40" fmla="*/ 2396196 h 2757703"/>
                              <a:gd name="connsiteX41" fmla="*/ 386561 w 4500732"/>
                              <a:gd name="connsiteY41" fmla="*/ 2481257 h 2757703"/>
                              <a:gd name="connsiteX42" fmla="*/ 418459 w 4500732"/>
                              <a:gd name="connsiteY42" fmla="*/ 2491889 h 2757703"/>
                              <a:gd name="connsiteX43" fmla="*/ 450356 w 4500732"/>
                              <a:gd name="connsiteY43" fmla="*/ 2513154 h 2757703"/>
                              <a:gd name="connsiteX44" fmla="*/ 567314 w 4500732"/>
                              <a:gd name="connsiteY44" fmla="*/ 2545052 h 2757703"/>
                              <a:gd name="connsiteX45" fmla="*/ 652375 w 4500732"/>
                              <a:gd name="connsiteY45" fmla="*/ 2640745 h 2757703"/>
                              <a:gd name="connsiteX46" fmla="*/ 684273 w 4500732"/>
                              <a:gd name="connsiteY46" fmla="*/ 2662010 h 2757703"/>
                              <a:gd name="connsiteX47" fmla="*/ 748068 w 4500732"/>
                              <a:gd name="connsiteY47" fmla="*/ 2704540 h 2757703"/>
                              <a:gd name="connsiteX48" fmla="*/ 779966 w 4500732"/>
                              <a:gd name="connsiteY48" fmla="*/ 2725805 h 2757703"/>
                              <a:gd name="connsiteX49" fmla="*/ 950087 w 4500732"/>
                              <a:gd name="connsiteY49" fmla="*/ 2725805 h 2757703"/>
                              <a:gd name="connsiteX50" fmla="*/ 1013882 w 4500732"/>
                              <a:gd name="connsiteY50" fmla="*/ 2693908 h 2757703"/>
                              <a:gd name="connsiteX51" fmla="*/ 1035147 w 4500732"/>
                              <a:gd name="connsiteY51" fmla="*/ 2662010 h 2757703"/>
                              <a:gd name="connsiteX52" fmla="*/ 1173370 w 4500732"/>
                              <a:gd name="connsiteY52" fmla="*/ 2598215 h 2757703"/>
                              <a:gd name="connsiteX53" fmla="*/ 1205268 w 4500732"/>
                              <a:gd name="connsiteY53" fmla="*/ 2576950 h 2757703"/>
                              <a:gd name="connsiteX54" fmla="*/ 1269063 w 4500732"/>
                              <a:gd name="connsiteY54" fmla="*/ 2555685 h 2757703"/>
                              <a:gd name="connsiteX55" fmla="*/ 1300961 w 4500732"/>
                              <a:gd name="connsiteY55" fmla="*/ 2545052 h 2757703"/>
                              <a:gd name="connsiteX56" fmla="*/ 1332859 w 4500732"/>
                              <a:gd name="connsiteY56" fmla="*/ 2523787 h 2757703"/>
                              <a:gd name="connsiteX57" fmla="*/ 1343491 w 4500732"/>
                              <a:gd name="connsiteY57" fmla="*/ 2385564 h 2757703"/>
                              <a:gd name="connsiteX58" fmla="*/ 1364756 w 4500732"/>
                              <a:gd name="connsiteY58" fmla="*/ 2364298 h 2757703"/>
                              <a:gd name="connsiteX59" fmla="*/ 1481714 w 4500732"/>
                              <a:gd name="connsiteY59" fmla="*/ 2311136 h 2757703"/>
                              <a:gd name="connsiteX60" fmla="*/ 1524245 w 4500732"/>
                              <a:gd name="connsiteY60" fmla="*/ 2257973 h 2757703"/>
                              <a:gd name="connsiteX61" fmla="*/ 1545510 w 4500732"/>
                              <a:gd name="connsiteY61" fmla="*/ 2215443 h 2757703"/>
                              <a:gd name="connsiteX62" fmla="*/ 1630570 w 4500732"/>
                              <a:gd name="connsiteY62" fmla="*/ 2183545 h 2757703"/>
                              <a:gd name="connsiteX63" fmla="*/ 1747528 w 4500732"/>
                              <a:gd name="connsiteY63" fmla="*/ 2151647 h 2757703"/>
                              <a:gd name="connsiteX64" fmla="*/ 1779426 w 4500732"/>
                              <a:gd name="connsiteY64" fmla="*/ 2130382 h 2757703"/>
                              <a:gd name="connsiteX65" fmla="*/ 1800691 w 4500732"/>
                              <a:gd name="connsiteY65" fmla="*/ 2098485 h 2757703"/>
                              <a:gd name="connsiteX66" fmla="*/ 1821956 w 4500732"/>
                              <a:gd name="connsiteY66" fmla="*/ 2077219 h 2757703"/>
                              <a:gd name="connsiteX67" fmla="*/ 1832589 w 4500732"/>
                              <a:gd name="connsiteY67" fmla="*/ 1885833 h 2757703"/>
                              <a:gd name="connsiteX68" fmla="*/ 1843221 w 4500732"/>
                              <a:gd name="connsiteY68" fmla="*/ 1853936 h 2757703"/>
                              <a:gd name="connsiteX69" fmla="*/ 1864487 w 4500732"/>
                              <a:gd name="connsiteY69" fmla="*/ 1832671 h 2757703"/>
                              <a:gd name="connsiteX70" fmla="*/ 1875119 w 4500732"/>
                              <a:gd name="connsiteY70" fmla="*/ 1800773 h 2757703"/>
                              <a:gd name="connsiteX71" fmla="*/ 1938914 w 4500732"/>
                              <a:gd name="connsiteY71" fmla="*/ 1747610 h 2757703"/>
                              <a:gd name="connsiteX72" fmla="*/ 1960180 w 4500732"/>
                              <a:gd name="connsiteY72" fmla="*/ 1726345 h 2757703"/>
                              <a:gd name="connsiteX73" fmla="*/ 2023975 w 4500732"/>
                              <a:gd name="connsiteY73" fmla="*/ 1694447 h 2757703"/>
                              <a:gd name="connsiteX74" fmla="*/ 2268524 w 4500732"/>
                              <a:gd name="connsiteY74" fmla="*/ 1705080 h 2757703"/>
                              <a:gd name="connsiteX75" fmla="*/ 2342952 w 4500732"/>
                              <a:gd name="connsiteY75" fmla="*/ 1715712 h 2757703"/>
                              <a:gd name="connsiteX76" fmla="*/ 2374849 w 4500732"/>
                              <a:gd name="connsiteY76" fmla="*/ 1726345 h 2757703"/>
                              <a:gd name="connsiteX77" fmla="*/ 2949007 w 4500732"/>
                              <a:gd name="connsiteY77" fmla="*/ 1736978 h 2757703"/>
                              <a:gd name="connsiteX78" fmla="*/ 3278617 w 4500732"/>
                              <a:gd name="connsiteY78" fmla="*/ 1705080 h 2757703"/>
                              <a:gd name="connsiteX79" fmla="*/ 3321147 w 4500732"/>
                              <a:gd name="connsiteY79" fmla="*/ 1683815 h 2757703"/>
                              <a:gd name="connsiteX80" fmla="*/ 3427473 w 4500732"/>
                              <a:gd name="connsiteY80" fmla="*/ 1662550 h 2757703"/>
                              <a:gd name="connsiteX81" fmla="*/ 3480635 w 4500732"/>
                              <a:gd name="connsiteY81" fmla="*/ 1641285 h 2757703"/>
                              <a:gd name="connsiteX82" fmla="*/ 3523166 w 4500732"/>
                              <a:gd name="connsiteY82" fmla="*/ 1620019 h 2757703"/>
                              <a:gd name="connsiteX83" fmla="*/ 3618859 w 4500732"/>
                              <a:gd name="connsiteY83" fmla="*/ 1598754 h 2757703"/>
                              <a:gd name="connsiteX84" fmla="*/ 3672021 w 4500732"/>
                              <a:gd name="connsiteY84" fmla="*/ 1577489 h 2757703"/>
                              <a:gd name="connsiteX85" fmla="*/ 3735817 w 4500732"/>
                              <a:gd name="connsiteY85" fmla="*/ 1534959 h 2757703"/>
                              <a:gd name="connsiteX86" fmla="*/ 3799612 w 4500732"/>
                              <a:gd name="connsiteY86" fmla="*/ 1481796 h 2757703"/>
                              <a:gd name="connsiteX87" fmla="*/ 3820877 w 4500732"/>
                              <a:gd name="connsiteY87" fmla="*/ 1449898 h 2757703"/>
                              <a:gd name="connsiteX88" fmla="*/ 3852775 w 4500732"/>
                              <a:gd name="connsiteY88" fmla="*/ 1375471 h 2757703"/>
                              <a:gd name="connsiteX89" fmla="*/ 3884673 w 4500732"/>
                              <a:gd name="connsiteY89" fmla="*/ 1354205 h 2757703"/>
                              <a:gd name="connsiteX90" fmla="*/ 3980366 w 4500732"/>
                              <a:gd name="connsiteY90" fmla="*/ 1364838 h 2757703"/>
                              <a:gd name="connsiteX91" fmla="*/ 3969733 w 4500732"/>
                              <a:gd name="connsiteY91" fmla="*/ 1407368 h 2757703"/>
                              <a:gd name="connsiteX92" fmla="*/ 3948468 w 4500732"/>
                              <a:gd name="connsiteY92" fmla="*/ 1439266 h 2757703"/>
                              <a:gd name="connsiteX93" fmla="*/ 3937835 w 4500732"/>
                              <a:gd name="connsiteY93" fmla="*/ 1471164 h 2757703"/>
                              <a:gd name="connsiteX94" fmla="*/ 3863407 w 4500732"/>
                              <a:gd name="connsiteY94" fmla="*/ 1588122 h 2757703"/>
                              <a:gd name="connsiteX95" fmla="*/ 3799612 w 4500732"/>
                              <a:gd name="connsiteY95" fmla="*/ 1790140 h 2757703"/>
                              <a:gd name="connsiteX96" fmla="*/ 3788980 w 4500732"/>
                              <a:gd name="connsiteY96" fmla="*/ 1822038 h 2757703"/>
                              <a:gd name="connsiteX97" fmla="*/ 3767714 w 4500732"/>
                              <a:gd name="connsiteY97" fmla="*/ 2098485 h 2757703"/>
                              <a:gd name="connsiteX98" fmla="*/ 3757082 w 4500732"/>
                              <a:gd name="connsiteY98" fmla="*/ 2151647 h 2757703"/>
                              <a:gd name="connsiteX99" fmla="*/ 3746449 w 4500732"/>
                              <a:gd name="connsiteY99" fmla="*/ 2247340 h 2757703"/>
                              <a:gd name="connsiteX100" fmla="*/ 3757082 w 4500732"/>
                              <a:gd name="connsiteY100" fmla="*/ 2502522 h 2757703"/>
                              <a:gd name="connsiteX101" fmla="*/ 3810245 w 4500732"/>
                              <a:gd name="connsiteY101" fmla="*/ 2555685 h 2757703"/>
                              <a:gd name="connsiteX102" fmla="*/ 3863407 w 4500732"/>
                              <a:gd name="connsiteY102" fmla="*/ 2619480 h 2757703"/>
                              <a:gd name="connsiteX103" fmla="*/ 3895305 w 4500732"/>
                              <a:gd name="connsiteY103" fmla="*/ 2640745 h 2757703"/>
                              <a:gd name="connsiteX104" fmla="*/ 3937835 w 4500732"/>
                              <a:gd name="connsiteY104" fmla="*/ 2704540 h 2757703"/>
                              <a:gd name="connsiteX105" fmla="*/ 3959101 w 4500732"/>
                              <a:gd name="connsiteY105" fmla="*/ 2736438 h 2757703"/>
                              <a:gd name="connsiteX106" fmla="*/ 3990998 w 4500732"/>
                              <a:gd name="connsiteY106" fmla="*/ 2757703 h 2757703"/>
                              <a:gd name="connsiteX107" fmla="*/ 4012263 w 4500732"/>
                              <a:gd name="connsiteY107" fmla="*/ 2725805 h 2757703"/>
                              <a:gd name="connsiteX108" fmla="*/ 4076059 w 4500732"/>
                              <a:gd name="connsiteY108" fmla="*/ 2672643 h 2757703"/>
                              <a:gd name="connsiteX109" fmla="*/ 4086691 w 4500732"/>
                              <a:gd name="connsiteY109" fmla="*/ 2640745 h 2757703"/>
                              <a:gd name="connsiteX110" fmla="*/ 4107956 w 4500732"/>
                              <a:gd name="connsiteY110" fmla="*/ 2598215 h 2757703"/>
                              <a:gd name="connsiteX111" fmla="*/ 4118589 w 4500732"/>
                              <a:gd name="connsiteY111" fmla="*/ 2396196 h 2757703"/>
                              <a:gd name="connsiteX112" fmla="*/ 4129221 w 4500732"/>
                              <a:gd name="connsiteY112" fmla="*/ 2236708 h 2757703"/>
                              <a:gd name="connsiteX113" fmla="*/ 4139854 w 4500732"/>
                              <a:gd name="connsiteY113" fmla="*/ 2194178 h 2757703"/>
                              <a:gd name="connsiteX114" fmla="*/ 4182384 w 4500732"/>
                              <a:gd name="connsiteY114" fmla="*/ 2045322 h 2757703"/>
                              <a:gd name="connsiteX115" fmla="*/ 4214282 w 4500732"/>
                              <a:gd name="connsiteY115" fmla="*/ 2024057 h 2757703"/>
                              <a:gd name="connsiteX116" fmla="*/ 4246180 w 4500732"/>
                              <a:gd name="connsiteY116" fmla="*/ 1970894 h 2757703"/>
                              <a:gd name="connsiteX117" fmla="*/ 4267445 w 4500732"/>
                              <a:gd name="connsiteY117" fmla="*/ 1938996 h 2757703"/>
                              <a:gd name="connsiteX118" fmla="*/ 4299342 w 4500732"/>
                              <a:gd name="connsiteY118" fmla="*/ 1917731 h 2757703"/>
                              <a:gd name="connsiteX119" fmla="*/ 4352505 w 4500732"/>
                              <a:gd name="connsiteY119" fmla="*/ 1853936 h 2757703"/>
                              <a:gd name="connsiteX120" fmla="*/ 4422584 w 4500732"/>
                              <a:gd name="connsiteY120" fmla="*/ 2683635 h 2757703"/>
                              <a:gd name="connsiteX121" fmla="*/ 4389445 w 4500732"/>
                              <a:gd name="connsiteY121" fmla="*/ 191789 h 2757703"/>
                              <a:gd name="connsiteX122" fmla="*/ 3068463 w 4500732"/>
                              <a:gd name="connsiteY122" fmla="*/ 175828 h 2757703"/>
                              <a:gd name="connsiteX0" fmla="*/ 3068463 w 4503100"/>
                              <a:gd name="connsiteY0" fmla="*/ 175828 h 2757703"/>
                              <a:gd name="connsiteX1" fmla="*/ 3093861 w 4503100"/>
                              <a:gd name="connsiteY1" fmla="*/ 1319357 h 2757703"/>
                              <a:gd name="connsiteX2" fmla="*/ 2980905 w 4503100"/>
                              <a:gd name="connsiteY2" fmla="*/ 1343573 h 2757703"/>
                              <a:gd name="connsiteX3" fmla="*/ 1801675 w 4503100"/>
                              <a:gd name="connsiteY3" fmla="*/ 1392993 h 2757703"/>
                              <a:gd name="connsiteX4" fmla="*/ 1779426 w 4503100"/>
                              <a:gd name="connsiteY4" fmla="*/ 928903 h 2757703"/>
                              <a:gd name="connsiteX5" fmla="*/ 1768794 w 4503100"/>
                              <a:gd name="connsiteY5" fmla="*/ 886373 h 2757703"/>
                              <a:gd name="connsiteX6" fmla="*/ 1747528 w 4503100"/>
                              <a:gd name="connsiteY6" fmla="*/ 865108 h 2757703"/>
                              <a:gd name="connsiteX7" fmla="*/ 1726263 w 4503100"/>
                              <a:gd name="connsiteY7" fmla="*/ 833210 h 2757703"/>
                              <a:gd name="connsiteX8" fmla="*/ 1704998 w 4503100"/>
                              <a:gd name="connsiteY8" fmla="*/ 748150 h 2757703"/>
                              <a:gd name="connsiteX9" fmla="*/ 1566775 w 4503100"/>
                              <a:gd name="connsiteY9" fmla="*/ 673722 h 2757703"/>
                              <a:gd name="connsiteX10" fmla="*/ 1534877 w 4503100"/>
                              <a:gd name="connsiteY10" fmla="*/ 663089 h 2757703"/>
                              <a:gd name="connsiteX11" fmla="*/ 1471082 w 4503100"/>
                              <a:gd name="connsiteY11" fmla="*/ 631191 h 2757703"/>
                              <a:gd name="connsiteX12" fmla="*/ 1439184 w 4503100"/>
                              <a:gd name="connsiteY12" fmla="*/ 609926 h 2757703"/>
                              <a:gd name="connsiteX13" fmla="*/ 1375389 w 4503100"/>
                              <a:gd name="connsiteY13" fmla="*/ 588661 h 2757703"/>
                              <a:gd name="connsiteX14" fmla="*/ 1311594 w 4503100"/>
                              <a:gd name="connsiteY14" fmla="*/ 556764 h 2757703"/>
                              <a:gd name="connsiteX15" fmla="*/ 1258431 w 4503100"/>
                              <a:gd name="connsiteY15" fmla="*/ 535498 h 2757703"/>
                              <a:gd name="connsiteX16" fmla="*/ 1184003 w 4503100"/>
                              <a:gd name="connsiteY16" fmla="*/ 524866 h 2757703"/>
                              <a:gd name="connsiteX17" fmla="*/ 1024514 w 4503100"/>
                              <a:gd name="connsiteY17" fmla="*/ 503601 h 2757703"/>
                              <a:gd name="connsiteX18" fmla="*/ 684273 w 4503100"/>
                              <a:gd name="connsiteY18" fmla="*/ 514233 h 2757703"/>
                              <a:gd name="connsiteX19" fmla="*/ 620477 w 4503100"/>
                              <a:gd name="connsiteY19" fmla="*/ 535498 h 2757703"/>
                              <a:gd name="connsiteX20" fmla="*/ 577947 w 4503100"/>
                              <a:gd name="connsiteY20" fmla="*/ 567396 h 2757703"/>
                              <a:gd name="connsiteX21" fmla="*/ 503519 w 4503100"/>
                              <a:gd name="connsiteY21" fmla="*/ 599294 h 2757703"/>
                              <a:gd name="connsiteX22" fmla="*/ 386561 w 4503100"/>
                              <a:gd name="connsiteY22" fmla="*/ 641824 h 2757703"/>
                              <a:gd name="connsiteX23" fmla="*/ 322766 w 4503100"/>
                              <a:gd name="connsiteY23" fmla="*/ 663089 h 2757703"/>
                              <a:gd name="connsiteX24" fmla="*/ 258970 w 4503100"/>
                              <a:gd name="connsiteY24" fmla="*/ 705619 h 2757703"/>
                              <a:gd name="connsiteX25" fmla="*/ 184542 w 4503100"/>
                              <a:gd name="connsiteY25" fmla="*/ 769415 h 2757703"/>
                              <a:gd name="connsiteX26" fmla="*/ 99482 w 4503100"/>
                              <a:gd name="connsiteY26" fmla="*/ 865108 h 2757703"/>
                              <a:gd name="connsiteX27" fmla="*/ 67584 w 4503100"/>
                              <a:gd name="connsiteY27" fmla="*/ 886373 h 2757703"/>
                              <a:gd name="connsiteX28" fmla="*/ 56952 w 4503100"/>
                              <a:gd name="connsiteY28" fmla="*/ 918271 h 2757703"/>
                              <a:gd name="connsiteX29" fmla="*/ 35687 w 4503100"/>
                              <a:gd name="connsiteY29" fmla="*/ 960801 h 2757703"/>
                              <a:gd name="connsiteX30" fmla="*/ 25054 w 4503100"/>
                              <a:gd name="connsiteY30" fmla="*/ 1035229 h 2757703"/>
                              <a:gd name="connsiteX31" fmla="*/ 35687 w 4503100"/>
                              <a:gd name="connsiteY31" fmla="*/ 1322308 h 2757703"/>
                              <a:gd name="connsiteX32" fmla="*/ 56952 w 4503100"/>
                              <a:gd name="connsiteY32" fmla="*/ 2119750 h 2757703"/>
                              <a:gd name="connsiteX33" fmla="*/ 99482 w 4503100"/>
                              <a:gd name="connsiteY33" fmla="*/ 2204810 h 2757703"/>
                              <a:gd name="connsiteX34" fmla="*/ 120747 w 4503100"/>
                              <a:gd name="connsiteY34" fmla="*/ 2236708 h 2757703"/>
                              <a:gd name="connsiteX35" fmla="*/ 131380 w 4503100"/>
                              <a:gd name="connsiteY35" fmla="*/ 2268605 h 2757703"/>
                              <a:gd name="connsiteX36" fmla="*/ 152645 w 4503100"/>
                              <a:gd name="connsiteY36" fmla="*/ 2289871 h 2757703"/>
                              <a:gd name="connsiteX37" fmla="*/ 216440 w 4503100"/>
                              <a:gd name="connsiteY37" fmla="*/ 2321768 h 2757703"/>
                              <a:gd name="connsiteX38" fmla="*/ 258970 w 4503100"/>
                              <a:gd name="connsiteY38" fmla="*/ 2353666 h 2757703"/>
                              <a:gd name="connsiteX39" fmla="*/ 290868 w 4503100"/>
                              <a:gd name="connsiteY39" fmla="*/ 2385564 h 2757703"/>
                              <a:gd name="connsiteX40" fmla="*/ 322766 w 4503100"/>
                              <a:gd name="connsiteY40" fmla="*/ 2396196 h 2757703"/>
                              <a:gd name="connsiteX41" fmla="*/ 386561 w 4503100"/>
                              <a:gd name="connsiteY41" fmla="*/ 2481257 h 2757703"/>
                              <a:gd name="connsiteX42" fmla="*/ 418459 w 4503100"/>
                              <a:gd name="connsiteY42" fmla="*/ 2491889 h 2757703"/>
                              <a:gd name="connsiteX43" fmla="*/ 450356 w 4503100"/>
                              <a:gd name="connsiteY43" fmla="*/ 2513154 h 2757703"/>
                              <a:gd name="connsiteX44" fmla="*/ 567314 w 4503100"/>
                              <a:gd name="connsiteY44" fmla="*/ 2545052 h 2757703"/>
                              <a:gd name="connsiteX45" fmla="*/ 652375 w 4503100"/>
                              <a:gd name="connsiteY45" fmla="*/ 2640745 h 2757703"/>
                              <a:gd name="connsiteX46" fmla="*/ 684273 w 4503100"/>
                              <a:gd name="connsiteY46" fmla="*/ 2662010 h 2757703"/>
                              <a:gd name="connsiteX47" fmla="*/ 748068 w 4503100"/>
                              <a:gd name="connsiteY47" fmla="*/ 2704540 h 2757703"/>
                              <a:gd name="connsiteX48" fmla="*/ 779966 w 4503100"/>
                              <a:gd name="connsiteY48" fmla="*/ 2725805 h 2757703"/>
                              <a:gd name="connsiteX49" fmla="*/ 950087 w 4503100"/>
                              <a:gd name="connsiteY49" fmla="*/ 2725805 h 2757703"/>
                              <a:gd name="connsiteX50" fmla="*/ 1013882 w 4503100"/>
                              <a:gd name="connsiteY50" fmla="*/ 2693908 h 2757703"/>
                              <a:gd name="connsiteX51" fmla="*/ 1035147 w 4503100"/>
                              <a:gd name="connsiteY51" fmla="*/ 2662010 h 2757703"/>
                              <a:gd name="connsiteX52" fmla="*/ 1173370 w 4503100"/>
                              <a:gd name="connsiteY52" fmla="*/ 2598215 h 2757703"/>
                              <a:gd name="connsiteX53" fmla="*/ 1205268 w 4503100"/>
                              <a:gd name="connsiteY53" fmla="*/ 2576950 h 2757703"/>
                              <a:gd name="connsiteX54" fmla="*/ 1269063 w 4503100"/>
                              <a:gd name="connsiteY54" fmla="*/ 2555685 h 2757703"/>
                              <a:gd name="connsiteX55" fmla="*/ 1300961 w 4503100"/>
                              <a:gd name="connsiteY55" fmla="*/ 2545052 h 2757703"/>
                              <a:gd name="connsiteX56" fmla="*/ 1332859 w 4503100"/>
                              <a:gd name="connsiteY56" fmla="*/ 2523787 h 2757703"/>
                              <a:gd name="connsiteX57" fmla="*/ 1343491 w 4503100"/>
                              <a:gd name="connsiteY57" fmla="*/ 2385564 h 2757703"/>
                              <a:gd name="connsiteX58" fmla="*/ 1364756 w 4503100"/>
                              <a:gd name="connsiteY58" fmla="*/ 2364298 h 2757703"/>
                              <a:gd name="connsiteX59" fmla="*/ 1481714 w 4503100"/>
                              <a:gd name="connsiteY59" fmla="*/ 2311136 h 2757703"/>
                              <a:gd name="connsiteX60" fmla="*/ 1524245 w 4503100"/>
                              <a:gd name="connsiteY60" fmla="*/ 2257973 h 2757703"/>
                              <a:gd name="connsiteX61" fmla="*/ 1545510 w 4503100"/>
                              <a:gd name="connsiteY61" fmla="*/ 2215443 h 2757703"/>
                              <a:gd name="connsiteX62" fmla="*/ 1630570 w 4503100"/>
                              <a:gd name="connsiteY62" fmla="*/ 2183545 h 2757703"/>
                              <a:gd name="connsiteX63" fmla="*/ 1747528 w 4503100"/>
                              <a:gd name="connsiteY63" fmla="*/ 2151647 h 2757703"/>
                              <a:gd name="connsiteX64" fmla="*/ 1779426 w 4503100"/>
                              <a:gd name="connsiteY64" fmla="*/ 2130382 h 2757703"/>
                              <a:gd name="connsiteX65" fmla="*/ 1800691 w 4503100"/>
                              <a:gd name="connsiteY65" fmla="*/ 2098485 h 2757703"/>
                              <a:gd name="connsiteX66" fmla="*/ 1821956 w 4503100"/>
                              <a:gd name="connsiteY66" fmla="*/ 2077219 h 2757703"/>
                              <a:gd name="connsiteX67" fmla="*/ 1832589 w 4503100"/>
                              <a:gd name="connsiteY67" fmla="*/ 1885833 h 2757703"/>
                              <a:gd name="connsiteX68" fmla="*/ 1843221 w 4503100"/>
                              <a:gd name="connsiteY68" fmla="*/ 1853936 h 2757703"/>
                              <a:gd name="connsiteX69" fmla="*/ 1864487 w 4503100"/>
                              <a:gd name="connsiteY69" fmla="*/ 1832671 h 2757703"/>
                              <a:gd name="connsiteX70" fmla="*/ 1875119 w 4503100"/>
                              <a:gd name="connsiteY70" fmla="*/ 1800773 h 2757703"/>
                              <a:gd name="connsiteX71" fmla="*/ 1938914 w 4503100"/>
                              <a:gd name="connsiteY71" fmla="*/ 1747610 h 2757703"/>
                              <a:gd name="connsiteX72" fmla="*/ 1960180 w 4503100"/>
                              <a:gd name="connsiteY72" fmla="*/ 1726345 h 2757703"/>
                              <a:gd name="connsiteX73" fmla="*/ 2023975 w 4503100"/>
                              <a:gd name="connsiteY73" fmla="*/ 1694447 h 2757703"/>
                              <a:gd name="connsiteX74" fmla="*/ 2268524 w 4503100"/>
                              <a:gd name="connsiteY74" fmla="*/ 1705080 h 2757703"/>
                              <a:gd name="connsiteX75" fmla="*/ 2342952 w 4503100"/>
                              <a:gd name="connsiteY75" fmla="*/ 1715712 h 2757703"/>
                              <a:gd name="connsiteX76" fmla="*/ 2374849 w 4503100"/>
                              <a:gd name="connsiteY76" fmla="*/ 1726345 h 2757703"/>
                              <a:gd name="connsiteX77" fmla="*/ 2949007 w 4503100"/>
                              <a:gd name="connsiteY77" fmla="*/ 1736978 h 2757703"/>
                              <a:gd name="connsiteX78" fmla="*/ 3278617 w 4503100"/>
                              <a:gd name="connsiteY78" fmla="*/ 1705080 h 2757703"/>
                              <a:gd name="connsiteX79" fmla="*/ 3321147 w 4503100"/>
                              <a:gd name="connsiteY79" fmla="*/ 1683815 h 2757703"/>
                              <a:gd name="connsiteX80" fmla="*/ 3427473 w 4503100"/>
                              <a:gd name="connsiteY80" fmla="*/ 1662550 h 2757703"/>
                              <a:gd name="connsiteX81" fmla="*/ 3480635 w 4503100"/>
                              <a:gd name="connsiteY81" fmla="*/ 1641285 h 2757703"/>
                              <a:gd name="connsiteX82" fmla="*/ 3523166 w 4503100"/>
                              <a:gd name="connsiteY82" fmla="*/ 1620019 h 2757703"/>
                              <a:gd name="connsiteX83" fmla="*/ 3618859 w 4503100"/>
                              <a:gd name="connsiteY83" fmla="*/ 1598754 h 2757703"/>
                              <a:gd name="connsiteX84" fmla="*/ 3672021 w 4503100"/>
                              <a:gd name="connsiteY84" fmla="*/ 1577489 h 2757703"/>
                              <a:gd name="connsiteX85" fmla="*/ 3735817 w 4503100"/>
                              <a:gd name="connsiteY85" fmla="*/ 1534959 h 2757703"/>
                              <a:gd name="connsiteX86" fmla="*/ 3799612 w 4503100"/>
                              <a:gd name="connsiteY86" fmla="*/ 1481796 h 2757703"/>
                              <a:gd name="connsiteX87" fmla="*/ 3820877 w 4503100"/>
                              <a:gd name="connsiteY87" fmla="*/ 1449898 h 2757703"/>
                              <a:gd name="connsiteX88" fmla="*/ 3852775 w 4503100"/>
                              <a:gd name="connsiteY88" fmla="*/ 1375471 h 2757703"/>
                              <a:gd name="connsiteX89" fmla="*/ 3884673 w 4503100"/>
                              <a:gd name="connsiteY89" fmla="*/ 1354205 h 2757703"/>
                              <a:gd name="connsiteX90" fmla="*/ 3980366 w 4503100"/>
                              <a:gd name="connsiteY90" fmla="*/ 1364838 h 2757703"/>
                              <a:gd name="connsiteX91" fmla="*/ 3969733 w 4503100"/>
                              <a:gd name="connsiteY91" fmla="*/ 1407368 h 2757703"/>
                              <a:gd name="connsiteX92" fmla="*/ 3948468 w 4503100"/>
                              <a:gd name="connsiteY92" fmla="*/ 1439266 h 2757703"/>
                              <a:gd name="connsiteX93" fmla="*/ 3937835 w 4503100"/>
                              <a:gd name="connsiteY93" fmla="*/ 1471164 h 2757703"/>
                              <a:gd name="connsiteX94" fmla="*/ 3863407 w 4503100"/>
                              <a:gd name="connsiteY94" fmla="*/ 1588122 h 2757703"/>
                              <a:gd name="connsiteX95" fmla="*/ 3799612 w 4503100"/>
                              <a:gd name="connsiteY95" fmla="*/ 1790140 h 2757703"/>
                              <a:gd name="connsiteX96" fmla="*/ 3788980 w 4503100"/>
                              <a:gd name="connsiteY96" fmla="*/ 1822038 h 2757703"/>
                              <a:gd name="connsiteX97" fmla="*/ 3767714 w 4503100"/>
                              <a:gd name="connsiteY97" fmla="*/ 2098485 h 2757703"/>
                              <a:gd name="connsiteX98" fmla="*/ 3757082 w 4503100"/>
                              <a:gd name="connsiteY98" fmla="*/ 2151647 h 2757703"/>
                              <a:gd name="connsiteX99" fmla="*/ 3746449 w 4503100"/>
                              <a:gd name="connsiteY99" fmla="*/ 2247340 h 2757703"/>
                              <a:gd name="connsiteX100" fmla="*/ 3757082 w 4503100"/>
                              <a:gd name="connsiteY100" fmla="*/ 2502522 h 2757703"/>
                              <a:gd name="connsiteX101" fmla="*/ 3810245 w 4503100"/>
                              <a:gd name="connsiteY101" fmla="*/ 2555685 h 2757703"/>
                              <a:gd name="connsiteX102" fmla="*/ 3863407 w 4503100"/>
                              <a:gd name="connsiteY102" fmla="*/ 2619480 h 2757703"/>
                              <a:gd name="connsiteX103" fmla="*/ 3895305 w 4503100"/>
                              <a:gd name="connsiteY103" fmla="*/ 2640745 h 2757703"/>
                              <a:gd name="connsiteX104" fmla="*/ 3937835 w 4503100"/>
                              <a:gd name="connsiteY104" fmla="*/ 2704540 h 2757703"/>
                              <a:gd name="connsiteX105" fmla="*/ 3959101 w 4503100"/>
                              <a:gd name="connsiteY105" fmla="*/ 2736438 h 2757703"/>
                              <a:gd name="connsiteX106" fmla="*/ 3990998 w 4503100"/>
                              <a:gd name="connsiteY106" fmla="*/ 2757703 h 2757703"/>
                              <a:gd name="connsiteX107" fmla="*/ 4012263 w 4503100"/>
                              <a:gd name="connsiteY107" fmla="*/ 2725805 h 2757703"/>
                              <a:gd name="connsiteX108" fmla="*/ 4076059 w 4503100"/>
                              <a:gd name="connsiteY108" fmla="*/ 2672643 h 2757703"/>
                              <a:gd name="connsiteX109" fmla="*/ 4086691 w 4503100"/>
                              <a:gd name="connsiteY109" fmla="*/ 2640745 h 2757703"/>
                              <a:gd name="connsiteX110" fmla="*/ 4107956 w 4503100"/>
                              <a:gd name="connsiteY110" fmla="*/ 2598215 h 2757703"/>
                              <a:gd name="connsiteX111" fmla="*/ 4118589 w 4503100"/>
                              <a:gd name="connsiteY111" fmla="*/ 2396196 h 2757703"/>
                              <a:gd name="connsiteX112" fmla="*/ 4129221 w 4503100"/>
                              <a:gd name="connsiteY112" fmla="*/ 2236708 h 2757703"/>
                              <a:gd name="connsiteX113" fmla="*/ 4139854 w 4503100"/>
                              <a:gd name="connsiteY113" fmla="*/ 2194178 h 2757703"/>
                              <a:gd name="connsiteX114" fmla="*/ 4182384 w 4503100"/>
                              <a:gd name="connsiteY114" fmla="*/ 2045322 h 2757703"/>
                              <a:gd name="connsiteX115" fmla="*/ 4214282 w 4503100"/>
                              <a:gd name="connsiteY115" fmla="*/ 2024057 h 2757703"/>
                              <a:gd name="connsiteX116" fmla="*/ 4246180 w 4503100"/>
                              <a:gd name="connsiteY116" fmla="*/ 1970894 h 2757703"/>
                              <a:gd name="connsiteX117" fmla="*/ 4267445 w 4503100"/>
                              <a:gd name="connsiteY117" fmla="*/ 1938996 h 2757703"/>
                              <a:gd name="connsiteX118" fmla="*/ 4299342 w 4503100"/>
                              <a:gd name="connsiteY118" fmla="*/ 1917731 h 2757703"/>
                              <a:gd name="connsiteX119" fmla="*/ 4422584 w 4503100"/>
                              <a:gd name="connsiteY119" fmla="*/ 2683635 h 2757703"/>
                              <a:gd name="connsiteX120" fmla="*/ 4389445 w 4503100"/>
                              <a:gd name="connsiteY120" fmla="*/ 191789 h 2757703"/>
                              <a:gd name="connsiteX121" fmla="*/ 3068463 w 4503100"/>
                              <a:gd name="connsiteY121" fmla="*/ 175828 h 2757703"/>
                              <a:gd name="connsiteX0" fmla="*/ 3068463 w 4504553"/>
                              <a:gd name="connsiteY0" fmla="*/ 175828 h 2757703"/>
                              <a:gd name="connsiteX1" fmla="*/ 3093861 w 4504553"/>
                              <a:gd name="connsiteY1" fmla="*/ 1319357 h 2757703"/>
                              <a:gd name="connsiteX2" fmla="*/ 2980905 w 4504553"/>
                              <a:gd name="connsiteY2" fmla="*/ 1343573 h 2757703"/>
                              <a:gd name="connsiteX3" fmla="*/ 1801675 w 4504553"/>
                              <a:gd name="connsiteY3" fmla="*/ 1392993 h 2757703"/>
                              <a:gd name="connsiteX4" fmla="*/ 1779426 w 4504553"/>
                              <a:gd name="connsiteY4" fmla="*/ 928903 h 2757703"/>
                              <a:gd name="connsiteX5" fmla="*/ 1768794 w 4504553"/>
                              <a:gd name="connsiteY5" fmla="*/ 886373 h 2757703"/>
                              <a:gd name="connsiteX6" fmla="*/ 1747528 w 4504553"/>
                              <a:gd name="connsiteY6" fmla="*/ 865108 h 2757703"/>
                              <a:gd name="connsiteX7" fmla="*/ 1726263 w 4504553"/>
                              <a:gd name="connsiteY7" fmla="*/ 833210 h 2757703"/>
                              <a:gd name="connsiteX8" fmla="*/ 1704998 w 4504553"/>
                              <a:gd name="connsiteY8" fmla="*/ 748150 h 2757703"/>
                              <a:gd name="connsiteX9" fmla="*/ 1566775 w 4504553"/>
                              <a:gd name="connsiteY9" fmla="*/ 673722 h 2757703"/>
                              <a:gd name="connsiteX10" fmla="*/ 1534877 w 4504553"/>
                              <a:gd name="connsiteY10" fmla="*/ 663089 h 2757703"/>
                              <a:gd name="connsiteX11" fmla="*/ 1471082 w 4504553"/>
                              <a:gd name="connsiteY11" fmla="*/ 631191 h 2757703"/>
                              <a:gd name="connsiteX12" fmla="*/ 1439184 w 4504553"/>
                              <a:gd name="connsiteY12" fmla="*/ 609926 h 2757703"/>
                              <a:gd name="connsiteX13" fmla="*/ 1375389 w 4504553"/>
                              <a:gd name="connsiteY13" fmla="*/ 588661 h 2757703"/>
                              <a:gd name="connsiteX14" fmla="*/ 1311594 w 4504553"/>
                              <a:gd name="connsiteY14" fmla="*/ 556764 h 2757703"/>
                              <a:gd name="connsiteX15" fmla="*/ 1258431 w 4504553"/>
                              <a:gd name="connsiteY15" fmla="*/ 535498 h 2757703"/>
                              <a:gd name="connsiteX16" fmla="*/ 1184003 w 4504553"/>
                              <a:gd name="connsiteY16" fmla="*/ 524866 h 2757703"/>
                              <a:gd name="connsiteX17" fmla="*/ 1024514 w 4504553"/>
                              <a:gd name="connsiteY17" fmla="*/ 503601 h 2757703"/>
                              <a:gd name="connsiteX18" fmla="*/ 684273 w 4504553"/>
                              <a:gd name="connsiteY18" fmla="*/ 514233 h 2757703"/>
                              <a:gd name="connsiteX19" fmla="*/ 620477 w 4504553"/>
                              <a:gd name="connsiteY19" fmla="*/ 535498 h 2757703"/>
                              <a:gd name="connsiteX20" fmla="*/ 577947 w 4504553"/>
                              <a:gd name="connsiteY20" fmla="*/ 567396 h 2757703"/>
                              <a:gd name="connsiteX21" fmla="*/ 503519 w 4504553"/>
                              <a:gd name="connsiteY21" fmla="*/ 599294 h 2757703"/>
                              <a:gd name="connsiteX22" fmla="*/ 386561 w 4504553"/>
                              <a:gd name="connsiteY22" fmla="*/ 641824 h 2757703"/>
                              <a:gd name="connsiteX23" fmla="*/ 322766 w 4504553"/>
                              <a:gd name="connsiteY23" fmla="*/ 663089 h 2757703"/>
                              <a:gd name="connsiteX24" fmla="*/ 258970 w 4504553"/>
                              <a:gd name="connsiteY24" fmla="*/ 705619 h 2757703"/>
                              <a:gd name="connsiteX25" fmla="*/ 184542 w 4504553"/>
                              <a:gd name="connsiteY25" fmla="*/ 769415 h 2757703"/>
                              <a:gd name="connsiteX26" fmla="*/ 99482 w 4504553"/>
                              <a:gd name="connsiteY26" fmla="*/ 865108 h 2757703"/>
                              <a:gd name="connsiteX27" fmla="*/ 67584 w 4504553"/>
                              <a:gd name="connsiteY27" fmla="*/ 886373 h 2757703"/>
                              <a:gd name="connsiteX28" fmla="*/ 56952 w 4504553"/>
                              <a:gd name="connsiteY28" fmla="*/ 918271 h 2757703"/>
                              <a:gd name="connsiteX29" fmla="*/ 35687 w 4504553"/>
                              <a:gd name="connsiteY29" fmla="*/ 960801 h 2757703"/>
                              <a:gd name="connsiteX30" fmla="*/ 25054 w 4504553"/>
                              <a:gd name="connsiteY30" fmla="*/ 1035229 h 2757703"/>
                              <a:gd name="connsiteX31" fmla="*/ 35687 w 4504553"/>
                              <a:gd name="connsiteY31" fmla="*/ 1322308 h 2757703"/>
                              <a:gd name="connsiteX32" fmla="*/ 56952 w 4504553"/>
                              <a:gd name="connsiteY32" fmla="*/ 2119750 h 2757703"/>
                              <a:gd name="connsiteX33" fmla="*/ 99482 w 4504553"/>
                              <a:gd name="connsiteY33" fmla="*/ 2204810 h 2757703"/>
                              <a:gd name="connsiteX34" fmla="*/ 120747 w 4504553"/>
                              <a:gd name="connsiteY34" fmla="*/ 2236708 h 2757703"/>
                              <a:gd name="connsiteX35" fmla="*/ 131380 w 4504553"/>
                              <a:gd name="connsiteY35" fmla="*/ 2268605 h 2757703"/>
                              <a:gd name="connsiteX36" fmla="*/ 152645 w 4504553"/>
                              <a:gd name="connsiteY36" fmla="*/ 2289871 h 2757703"/>
                              <a:gd name="connsiteX37" fmla="*/ 216440 w 4504553"/>
                              <a:gd name="connsiteY37" fmla="*/ 2321768 h 2757703"/>
                              <a:gd name="connsiteX38" fmla="*/ 258970 w 4504553"/>
                              <a:gd name="connsiteY38" fmla="*/ 2353666 h 2757703"/>
                              <a:gd name="connsiteX39" fmla="*/ 290868 w 4504553"/>
                              <a:gd name="connsiteY39" fmla="*/ 2385564 h 2757703"/>
                              <a:gd name="connsiteX40" fmla="*/ 322766 w 4504553"/>
                              <a:gd name="connsiteY40" fmla="*/ 2396196 h 2757703"/>
                              <a:gd name="connsiteX41" fmla="*/ 386561 w 4504553"/>
                              <a:gd name="connsiteY41" fmla="*/ 2481257 h 2757703"/>
                              <a:gd name="connsiteX42" fmla="*/ 418459 w 4504553"/>
                              <a:gd name="connsiteY42" fmla="*/ 2491889 h 2757703"/>
                              <a:gd name="connsiteX43" fmla="*/ 450356 w 4504553"/>
                              <a:gd name="connsiteY43" fmla="*/ 2513154 h 2757703"/>
                              <a:gd name="connsiteX44" fmla="*/ 567314 w 4504553"/>
                              <a:gd name="connsiteY44" fmla="*/ 2545052 h 2757703"/>
                              <a:gd name="connsiteX45" fmla="*/ 652375 w 4504553"/>
                              <a:gd name="connsiteY45" fmla="*/ 2640745 h 2757703"/>
                              <a:gd name="connsiteX46" fmla="*/ 684273 w 4504553"/>
                              <a:gd name="connsiteY46" fmla="*/ 2662010 h 2757703"/>
                              <a:gd name="connsiteX47" fmla="*/ 748068 w 4504553"/>
                              <a:gd name="connsiteY47" fmla="*/ 2704540 h 2757703"/>
                              <a:gd name="connsiteX48" fmla="*/ 779966 w 4504553"/>
                              <a:gd name="connsiteY48" fmla="*/ 2725805 h 2757703"/>
                              <a:gd name="connsiteX49" fmla="*/ 950087 w 4504553"/>
                              <a:gd name="connsiteY49" fmla="*/ 2725805 h 2757703"/>
                              <a:gd name="connsiteX50" fmla="*/ 1013882 w 4504553"/>
                              <a:gd name="connsiteY50" fmla="*/ 2693908 h 2757703"/>
                              <a:gd name="connsiteX51" fmla="*/ 1035147 w 4504553"/>
                              <a:gd name="connsiteY51" fmla="*/ 2662010 h 2757703"/>
                              <a:gd name="connsiteX52" fmla="*/ 1173370 w 4504553"/>
                              <a:gd name="connsiteY52" fmla="*/ 2598215 h 2757703"/>
                              <a:gd name="connsiteX53" fmla="*/ 1205268 w 4504553"/>
                              <a:gd name="connsiteY53" fmla="*/ 2576950 h 2757703"/>
                              <a:gd name="connsiteX54" fmla="*/ 1269063 w 4504553"/>
                              <a:gd name="connsiteY54" fmla="*/ 2555685 h 2757703"/>
                              <a:gd name="connsiteX55" fmla="*/ 1300961 w 4504553"/>
                              <a:gd name="connsiteY55" fmla="*/ 2545052 h 2757703"/>
                              <a:gd name="connsiteX56" fmla="*/ 1332859 w 4504553"/>
                              <a:gd name="connsiteY56" fmla="*/ 2523787 h 2757703"/>
                              <a:gd name="connsiteX57" fmla="*/ 1343491 w 4504553"/>
                              <a:gd name="connsiteY57" fmla="*/ 2385564 h 2757703"/>
                              <a:gd name="connsiteX58" fmla="*/ 1364756 w 4504553"/>
                              <a:gd name="connsiteY58" fmla="*/ 2364298 h 2757703"/>
                              <a:gd name="connsiteX59" fmla="*/ 1481714 w 4504553"/>
                              <a:gd name="connsiteY59" fmla="*/ 2311136 h 2757703"/>
                              <a:gd name="connsiteX60" fmla="*/ 1524245 w 4504553"/>
                              <a:gd name="connsiteY60" fmla="*/ 2257973 h 2757703"/>
                              <a:gd name="connsiteX61" fmla="*/ 1545510 w 4504553"/>
                              <a:gd name="connsiteY61" fmla="*/ 2215443 h 2757703"/>
                              <a:gd name="connsiteX62" fmla="*/ 1630570 w 4504553"/>
                              <a:gd name="connsiteY62" fmla="*/ 2183545 h 2757703"/>
                              <a:gd name="connsiteX63" fmla="*/ 1747528 w 4504553"/>
                              <a:gd name="connsiteY63" fmla="*/ 2151647 h 2757703"/>
                              <a:gd name="connsiteX64" fmla="*/ 1779426 w 4504553"/>
                              <a:gd name="connsiteY64" fmla="*/ 2130382 h 2757703"/>
                              <a:gd name="connsiteX65" fmla="*/ 1800691 w 4504553"/>
                              <a:gd name="connsiteY65" fmla="*/ 2098485 h 2757703"/>
                              <a:gd name="connsiteX66" fmla="*/ 1821956 w 4504553"/>
                              <a:gd name="connsiteY66" fmla="*/ 2077219 h 2757703"/>
                              <a:gd name="connsiteX67" fmla="*/ 1832589 w 4504553"/>
                              <a:gd name="connsiteY67" fmla="*/ 1885833 h 2757703"/>
                              <a:gd name="connsiteX68" fmla="*/ 1843221 w 4504553"/>
                              <a:gd name="connsiteY68" fmla="*/ 1853936 h 2757703"/>
                              <a:gd name="connsiteX69" fmla="*/ 1864487 w 4504553"/>
                              <a:gd name="connsiteY69" fmla="*/ 1832671 h 2757703"/>
                              <a:gd name="connsiteX70" fmla="*/ 1875119 w 4504553"/>
                              <a:gd name="connsiteY70" fmla="*/ 1800773 h 2757703"/>
                              <a:gd name="connsiteX71" fmla="*/ 1938914 w 4504553"/>
                              <a:gd name="connsiteY71" fmla="*/ 1747610 h 2757703"/>
                              <a:gd name="connsiteX72" fmla="*/ 1960180 w 4504553"/>
                              <a:gd name="connsiteY72" fmla="*/ 1726345 h 2757703"/>
                              <a:gd name="connsiteX73" fmla="*/ 2023975 w 4504553"/>
                              <a:gd name="connsiteY73" fmla="*/ 1694447 h 2757703"/>
                              <a:gd name="connsiteX74" fmla="*/ 2268524 w 4504553"/>
                              <a:gd name="connsiteY74" fmla="*/ 1705080 h 2757703"/>
                              <a:gd name="connsiteX75" fmla="*/ 2342952 w 4504553"/>
                              <a:gd name="connsiteY75" fmla="*/ 1715712 h 2757703"/>
                              <a:gd name="connsiteX76" fmla="*/ 2374849 w 4504553"/>
                              <a:gd name="connsiteY76" fmla="*/ 1726345 h 2757703"/>
                              <a:gd name="connsiteX77" fmla="*/ 2949007 w 4504553"/>
                              <a:gd name="connsiteY77" fmla="*/ 1736978 h 2757703"/>
                              <a:gd name="connsiteX78" fmla="*/ 3278617 w 4504553"/>
                              <a:gd name="connsiteY78" fmla="*/ 1705080 h 2757703"/>
                              <a:gd name="connsiteX79" fmla="*/ 3321147 w 4504553"/>
                              <a:gd name="connsiteY79" fmla="*/ 1683815 h 2757703"/>
                              <a:gd name="connsiteX80" fmla="*/ 3427473 w 4504553"/>
                              <a:gd name="connsiteY80" fmla="*/ 1662550 h 2757703"/>
                              <a:gd name="connsiteX81" fmla="*/ 3480635 w 4504553"/>
                              <a:gd name="connsiteY81" fmla="*/ 1641285 h 2757703"/>
                              <a:gd name="connsiteX82" fmla="*/ 3523166 w 4504553"/>
                              <a:gd name="connsiteY82" fmla="*/ 1620019 h 2757703"/>
                              <a:gd name="connsiteX83" fmla="*/ 3618859 w 4504553"/>
                              <a:gd name="connsiteY83" fmla="*/ 1598754 h 2757703"/>
                              <a:gd name="connsiteX84" fmla="*/ 3672021 w 4504553"/>
                              <a:gd name="connsiteY84" fmla="*/ 1577489 h 2757703"/>
                              <a:gd name="connsiteX85" fmla="*/ 3735817 w 4504553"/>
                              <a:gd name="connsiteY85" fmla="*/ 1534959 h 2757703"/>
                              <a:gd name="connsiteX86" fmla="*/ 3799612 w 4504553"/>
                              <a:gd name="connsiteY86" fmla="*/ 1481796 h 2757703"/>
                              <a:gd name="connsiteX87" fmla="*/ 3820877 w 4504553"/>
                              <a:gd name="connsiteY87" fmla="*/ 1449898 h 2757703"/>
                              <a:gd name="connsiteX88" fmla="*/ 3852775 w 4504553"/>
                              <a:gd name="connsiteY88" fmla="*/ 1375471 h 2757703"/>
                              <a:gd name="connsiteX89" fmla="*/ 3884673 w 4504553"/>
                              <a:gd name="connsiteY89" fmla="*/ 1354205 h 2757703"/>
                              <a:gd name="connsiteX90" fmla="*/ 3980366 w 4504553"/>
                              <a:gd name="connsiteY90" fmla="*/ 1364838 h 2757703"/>
                              <a:gd name="connsiteX91" fmla="*/ 3969733 w 4504553"/>
                              <a:gd name="connsiteY91" fmla="*/ 1407368 h 2757703"/>
                              <a:gd name="connsiteX92" fmla="*/ 3948468 w 4504553"/>
                              <a:gd name="connsiteY92" fmla="*/ 1439266 h 2757703"/>
                              <a:gd name="connsiteX93" fmla="*/ 3937835 w 4504553"/>
                              <a:gd name="connsiteY93" fmla="*/ 1471164 h 2757703"/>
                              <a:gd name="connsiteX94" fmla="*/ 3863407 w 4504553"/>
                              <a:gd name="connsiteY94" fmla="*/ 1588122 h 2757703"/>
                              <a:gd name="connsiteX95" fmla="*/ 3799612 w 4504553"/>
                              <a:gd name="connsiteY95" fmla="*/ 1790140 h 2757703"/>
                              <a:gd name="connsiteX96" fmla="*/ 3788980 w 4504553"/>
                              <a:gd name="connsiteY96" fmla="*/ 1822038 h 2757703"/>
                              <a:gd name="connsiteX97" fmla="*/ 3767714 w 4504553"/>
                              <a:gd name="connsiteY97" fmla="*/ 2098485 h 2757703"/>
                              <a:gd name="connsiteX98" fmla="*/ 3757082 w 4504553"/>
                              <a:gd name="connsiteY98" fmla="*/ 2151647 h 2757703"/>
                              <a:gd name="connsiteX99" fmla="*/ 3746449 w 4504553"/>
                              <a:gd name="connsiteY99" fmla="*/ 2247340 h 2757703"/>
                              <a:gd name="connsiteX100" fmla="*/ 3757082 w 4504553"/>
                              <a:gd name="connsiteY100" fmla="*/ 2502522 h 2757703"/>
                              <a:gd name="connsiteX101" fmla="*/ 3810245 w 4504553"/>
                              <a:gd name="connsiteY101" fmla="*/ 2555685 h 2757703"/>
                              <a:gd name="connsiteX102" fmla="*/ 3863407 w 4504553"/>
                              <a:gd name="connsiteY102" fmla="*/ 2619480 h 2757703"/>
                              <a:gd name="connsiteX103" fmla="*/ 3895305 w 4504553"/>
                              <a:gd name="connsiteY103" fmla="*/ 2640745 h 2757703"/>
                              <a:gd name="connsiteX104" fmla="*/ 3937835 w 4504553"/>
                              <a:gd name="connsiteY104" fmla="*/ 2704540 h 2757703"/>
                              <a:gd name="connsiteX105" fmla="*/ 3959101 w 4504553"/>
                              <a:gd name="connsiteY105" fmla="*/ 2736438 h 2757703"/>
                              <a:gd name="connsiteX106" fmla="*/ 3990998 w 4504553"/>
                              <a:gd name="connsiteY106" fmla="*/ 2757703 h 2757703"/>
                              <a:gd name="connsiteX107" fmla="*/ 4012263 w 4504553"/>
                              <a:gd name="connsiteY107" fmla="*/ 2725805 h 2757703"/>
                              <a:gd name="connsiteX108" fmla="*/ 4076059 w 4504553"/>
                              <a:gd name="connsiteY108" fmla="*/ 2672643 h 2757703"/>
                              <a:gd name="connsiteX109" fmla="*/ 4086691 w 4504553"/>
                              <a:gd name="connsiteY109" fmla="*/ 2640745 h 2757703"/>
                              <a:gd name="connsiteX110" fmla="*/ 4107956 w 4504553"/>
                              <a:gd name="connsiteY110" fmla="*/ 2598215 h 2757703"/>
                              <a:gd name="connsiteX111" fmla="*/ 4118589 w 4504553"/>
                              <a:gd name="connsiteY111" fmla="*/ 2396196 h 2757703"/>
                              <a:gd name="connsiteX112" fmla="*/ 4129221 w 4504553"/>
                              <a:gd name="connsiteY112" fmla="*/ 2236708 h 2757703"/>
                              <a:gd name="connsiteX113" fmla="*/ 4139854 w 4504553"/>
                              <a:gd name="connsiteY113" fmla="*/ 2194178 h 2757703"/>
                              <a:gd name="connsiteX114" fmla="*/ 4182384 w 4504553"/>
                              <a:gd name="connsiteY114" fmla="*/ 2045322 h 2757703"/>
                              <a:gd name="connsiteX115" fmla="*/ 4214282 w 4504553"/>
                              <a:gd name="connsiteY115" fmla="*/ 2024057 h 2757703"/>
                              <a:gd name="connsiteX116" fmla="*/ 4246180 w 4504553"/>
                              <a:gd name="connsiteY116" fmla="*/ 1970894 h 2757703"/>
                              <a:gd name="connsiteX117" fmla="*/ 4267445 w 4504553"/>
                              <a:gd name="connsiteY117" fmla="*/ 1938996 h 2757703"/>
                              <a:gd name="connsiteX118" fmla="*/ 4422584 w 4504553"/>
                              <a:gd name="connsiteY118" fmla="*/ 2683635 h 2757703"/>
                              <a:gd name="connsiteX119" fmla="*/ 4389445 w 4504553"/>
                              <a:gd name="connsiteY119" fmla="*/ 191789 h 2757703"/>
                              <a:gd name="connsiteX120" fmla="*/ 3068463 w 4504553"/>
                              <a:gd name="connsiteY120" fmla="*/ 175828 h 2757703"/>
                              <a:gd name="connsiteX0" fmla="*/ 3068463 w 4505535"/>
                              <a:gd name="connsiteY0" fmla="*/ 175828 h 2757703"/>
                              <a:gd name="connsiteX1" fmla="*/ 3093861 w 4505535"/>
                              <a:gd name="connsiteY1" fmla="*/ 1319357 h 2757703"/>
                              <a:gd name="connsiteX2" fmla="*/ 2980905 w 4505535"/>
                              <a:gd name="connsiteY2" fmla="*/ 1343573 h 2757703"/>
                              <a:gd name="connsiteX3" fmla="*/ 1801675 w 4505535"/>
                              <a:gd name="connsiteY3" fmla="*/ 1392993 h 2757703"/>
                              <a:gd name="connsiteX4" fmla="*/ 1779426 w 4505535"/>
                              <a:gd name="connsiteY4" fmla="*/ 928903 h 2757703"/>
                              <a:gd name="connsiteX5" fmla="*/ 1768794 w 4505535"/>
                              <a:gd name="connsiteY5" fmla="*/ 886373 h 2757703"/>
                              <a:gd name="connsiteX6" fmla="*/ 1747528 w 4505535"/>
                              <a:gd name="connsiteY6" fmla="*/ 865108 h 2757703"/>
                              <a:gd name="connsiteX7" fmla="*/ 1726263 w 4505535"/>
                              <a:gd name="connsiteY7" fmla="*/ 833210 h 2757703"/>
                              <a:gd name="connsiteX8" fmla="*/ 1704998 w 4505535"/>
                              <a:gd name="connsiteY8" fmla="*/ 748150 h 2757703"/>
                              <a:gd name="connsiteX9" fmla="*/ 1566775 w 4505535"/>
                              <a:gd name="connsiteY9" fmla="*/ 673722 h 2757703"/>
                              <a:gd name="connsiteX10" fmla="*/ 1534877 w 4505535"/>
                              <a:gd name="connsiteY10" fmla="*/ 663089 h 2757703"/>
                              <a:gd name="connsiteX11" fmla="*/ 1471082 w 4505535"/>
                              <a:gd name="connsiteY11" fmla="*/ 631191 h 2757703"/>
                              <a:gd name="connsiteX12" fmla="*/ 1439184 w 4505535"/>
                              <a:gd name="connsiteY12" fmla="*/ 609926 h 2757703"/>
                              <a:gd name="connsiteX13" fmla="*/ 1375389 w 4505535"/>
                              <a:gd name="connsiteY13" fmla="*/ 588661 h 2757703"/>
                              <a:gd name="connsiteX14" fmla="*/ 1311594 w 4505535"/>
                              <a:gd name="connsiteY14" fmla="*/ 556764 h 2757703"/>
                              <a:gd name="connsiteX15" fmla="*/ 1258431 w 4505535"/>
                              <a:gd name="connsiteY15" fmla="*/ 535498 h 2757703"/>
                              <a:gd name="connsiteX16" fmla="*/ 1184003 w 4505535"/>
                              <a:gd name="connsiteY16" fmla="*/ 524866 h 2757703"/>
                              <a:gd name="connsiteX17" fmla="*/ 1024514 w 4505535"/>
                              <a:gd name="connsiteY17" fmla="*/ 503601 h 2757703"/>
                              <a:gd name="connsiteX18" fmla="*/ 684273 w 4505535"/>
                              <a:gd name="connsiteY18" fmla="*/ 514233 h 2757703"/>
                              <a:gd name="connsiteX19" fmla="*/ 620477 w 4505535"/>
                              <a:gd name="connsiteY19" fmla="*/ 535498 h 2757703"/>
                              <a:gd name="connsiteX20" fmla="*/ 577947 w 4505535"/>
                              <a:gd name="connsiteY20" fmla="*/ 567396 h 2757703"/>
                              <a:gd name="connsiteX21" fmla="*/ 503519 w 4505535"/>
                              <a:gd name="connsiteY21" fmla="*/ 599294 h 2757703"/>
                              <a:gd name="connsiteX22" fmla="*/ 386561 w 4505535"/>
                              <a:gd name="connsiteY22" fmla="*/ 641824 h 2757703"/>
                              <a:gd name="connsiteX23" fmla="*/ 322766 w 4505535"/>
                              <a:gd name="connsiteY23" fmla="*/ 663089 h 2757703"/>
                              <a:gd name="connsiteX24" fmla="*/ 258970 w 4505535"/>
                              <a:gd name="connsiteY24" fmla="*/ 705619 h 2757703"/>
                              <a:gd name="connsiteX25" fmla="*/ 184542 w 4505535"/>
                              <a:gd name="connsiteY25" fmla="*/ 769415 h 2757703"/>
                              <a:gd name="connsiteX26" fmla="*/ 99482 w 4505535"/>
                              <a:gd name="connsiteY26" fmla="*/ 865108 h 2757703"/>
                              <a:gd name="connsiteX27" fmla="*/ 67584 w 4505535"/>
                              <a:gd name="connsiteY27" fmla="*/ 886373 h 2757703"/>
                              <a:gd name="connsiteX28" fmla="*/ 56952 w 4505535"/>
                              <a:gd name="connsiteY28" fmla="*/ 918271 h 2757703"/>
                              <a:gd name="connsiteX29" fmla="*/ 35687 w 4505535"/>
                              <a:gd name="connsiteY29" fmla="*/ 960801 h 2757703"/>
                              <a:gd name="connsiteX30" fmla="*/ 25054 w 4505535"/>
                              <a:gd name="connsiteY30" fmla="*/ 1035229 h 2757703"/>
                              <a:gd name="connsiteX31" fmla="*/ 35687 w 4505535"/>
                              <a:gd name="connsiteY31" fmla="*/ 1322308 h 2757703"/>
                              <a:gd name="connsiteX32" fmla="*/ 56952 w 4505535"/>
                              <a:gd name="connsiteY32" fmla="*/ 2119750 h 2757703"/>
                              <a:gd name="connsiteX33" fmla="*/ 99482 w 4505535"/>
                              <a:gd name="connsiteY33" fmla="*/ 2204810 h 2757703"/>
                              <a:gd name="connsiteX34" fmla="*/ 120747 w 4505535"/>
                              <a:gd name="connsiteY34" fmla="*/ 2236708 h 2757703"/>
                              <a:gd name="connsiteX35" fmla="*/ 131380 w 4505535"/>
                              <a:gd name="connsiteY35" fmla="*/ 2268605 h 2757703"/>
                              <a:gd name="connsiteX36" fmla="*/ 152645 w 4505535"/>
                              <a:gd name="connsiteY36" fmla="*/ 2289871 h 2757703"/>
                              <a:gd name="connsiteX37" fmla="*/ 216440 w 4505535"/>
                              <a:gd name="connsiteY37" fmla="*/ 2321768 h 2757703"/>
                              <a:gd name="connsiteX38" fmla="*/ 258970 w 4505535"/>
                              <a:gd name="connsiteY38" fmla="*/ 2353666 h 2757703"/>
                              <a:gd name="connsiteX39" fmla="*/ 290868 w 4505535"/>
                              <a:gd name="connsiteY39" fmla="*/ 2385564 h 2757703"/>
                              <a:gd name="connsiteX40" fmla="*/ 322766 w 4505535"/>
                              <a:gd name="connsiteY40" fmla="*/ 2396196 h 2757703"/>
                              <a:gd name="connsiteX41" fmla="*/ 386561 w 4505535"/>
                              <a:gd name="connsiteY41" fmla="*/ 2481257 h 2757703"/>
                              <a:gd name="connsiteX42" fmla="*/ 418459 w 4505535"/>
                              <a:gd name="connsiteY42" fmla="*/ 2491889 h 2757703"/>
                              <a:gd name="connsiteX43" fmla="*/ 450356 w 4505535"/>
                              <a:gd name="connsiteY43" fmla="*/ 2513154 h 2757703"/>
                              <a:gd name="connsiteX44" fmla="*/ 567314 w 4505535"/>
                              <a:gd name="connsiteY44" fmla="*/ 2545052 h 2757703"/>
                              <a:gd name="connsiteX45" fmla="*/ 652375 w 4505535"/>
                              <a:gd name="connsiteY45" fmla="*/ 2640745 h 2757703"/>
                              <a:gd name="connsiteX46" fmla="*/ 684273 w 4505535"/>
                              <a:gd name="connsiteY46" fmla="*/ 2662010 h 2757703"/>
                              <a:gd name="connsiteX47" fmla="*/ 748068 w 4505535"/>
                              <a:gd name="connsiteY47" fmla="*/ 2704540 h 2757703"/>
                              <a:gd name="connsiteX48" fmla="*/ 779966 w 4505535"/>
                              <a:gd name="connsiteY48" fmla="*/ 2725805 h 2757703"/>
                              <a:gd name="connsiteX49" fmla="*/ 950087 w 4505535"/>
                              <a:gd name="connsiteY49" fmla="*/ 2725805 h 2757703"/>
                              <a:gd name="connsiteX50" fmla="*/ 1013882 w 4505535"/>
                              <a:gd name="connsiteY50" fmla="*/ 2693908 h 2757703"/>
                              <a:gd name="connsiteX51" fmla="*/ 1035147 w 4505535"/>
                              <a:gd name="connsiteY51" fmla="*/ 2662010 h 2757703"/>
                              <a:gd name="connsiteX52" fmla="*/ 1173370 w 4505535"/>
                              <a:gd name="connsiteY52" fmla="*/ 2598215 h 2757703"/>
                              <a:gd name="connsiteX53" fmla="*/ 1205268 w 4505535"/>
                              <a:gd name="connsiteY53" fmla="*/ 2576950 h 2757703"/>
                              <a:gd name="connsiteX54" fmla="*/ 1269063 w 4505535"/>
                              <a:gd name="connsiteY54" fmla="*/ 2555685 h 2757703"/>
                              <a:gd name="connsiteX55" fmla="*/ 1300961 w 4505535"/>
                              <a:gd name="connsiteY55" fmla="*/ 2545052 h 2757703"/>
                              <a:gd name="connsiteX56" fmla="*/ 1332859 w 4505535"/>
                              <a:gd name="connsiteY56" fmla="*/ 2523787 h 2757703"/>
                              <a:gd name="connsiteX57" fmla="*/ 1343491 w 4505535"/>
                              <a:gd name="connsiteY57" fmla="*/ 2385564 h 2757703"/>
                              <a:gd name="connsiteX58" fmla="*/ 1364756 w 4505535"/>
                              <a:gd name="connsiteY58" fmla="*/ 2364298 h 2757703"/>
                              <a:gd name="connsiteX59" fmla="*/ 1481714 w 4505535"/>
                              <a:gd name="connsiteY59" fmla="*/ 2311136 h 2757703"/>
                              <a:gd name="connsiteX60" fmla="*/ 1524245 w 4505535"/>
                              <a:gd name="connsiteY60" fmla="*/ 2257973 h 2757703"/>
                              <a:gd name="connsiteX61" fmla="*/ 1545510 w 4505535"/>
                              <a:gd name="connsiteY61" fmla="*/ 2215443 h 2757703"/>
                              <a:gd name="connsiteX62" fmla="*/ 1630570 w 4505535"/>
                              <a:gd name="connsiteY62" fmla="*/ 2183545 h 2757703"/>
                              <a:gd name="connsiteX63" fmla="*/ 1747528 w 4505535"/>
                              <a:gd name="connsiteY63" fmla="*/ 2151647 h 2757703"/>
                              <a:gd name="connsiteX64" fmla="*/ 1779426 w 4505535"/>
                              <a:gd name="connsiteY64" fmla="*/ 2130382 h 2757703"/>
                              <a:gd name="connsiteX65" fmla="*/ 1800691 w 4505535"/>
                              <a:gd name="connsiteY65" fmla="*/ 2098485 h 2757703"/>
                              <a:gd name="connsiteX66" fmla="*/ 1821956 w 4505535"/>
                              <a:gd name="connsiteY66" fmla="*/ 2077219 h 2757703"/>
                              <a:gd name="connsiteX67" fmla="*/ 1832589 w 4505535"/>
                              <a:gd name="connsiteY67" fmla="*/ 1885833 h 2757703"/>
                              <a:gd name="connsiteX68" fmla="*/ 1843221 w 4505535"/>
                              <a:gd name="connsiteY68" fmla="*/ 1853936 h 2757703"/>
                              <a:gd name="connsiteX69" fmla="*/ 1864487 w 4505535"/>
                              <a:gd name="connsiteY69" fmla="*/ 1832671 h 2757703"/>
                              <a:gd name="connsiteX70" fmla="*/ 1875119 w 4505535"/>
                              <a:gd name="connsiteY70" fmla="*/ 1800773 h 2757703"/>
                              <a:gd name="connsiteX71" fmla="*/ 1938914 w 4505535"/>
                              <a:gd name="connsiteY71" fmla="*/ 1747610 h 2757703"/>
                              <a:gd name="connsiteX72" fmla="*/ 1960180 w 4505535"/>
                              <a:gd name="connsiteY72" fmla="*/ 1726345 h 2757703"/>
                              <a:gd name="connsiteX73" fmla="*/ 2023975 w 4505535"/>
                              <a:gd name="connsiteY73" fmla="*/ 1694447 h 2757703"/>
                              <a:gd name="connsiteX74" fmla="*/ 2268524 w 4505535"/>
                              <a:gd name="connsiteY74" fmla="*/ 1705080 h 2757703"/>
                              <a:gd name="connsiteX75" fmla="*/ 2342952 w 4505535"/>
                              <a:gd name="connsiteY75" fmla="*/ 1715712 h 2757703"/>
                              <a:gd name="connsiteX76" fmla="*/ 2374849 w 4505535"/>
                              <a:gd name="connsiteY76" fmla="*/ 1726345 h 2757703"/>
                              <a:gd name="connsiteX77" fmla="*/ 2949007 w 4505535"/>
                              <a:gd name="connsiteY77" fmla="*/ 1736978 h 2757703"/>
                              <a:gd name="connsiteX78" fmla="*/ 3278617 w 4505535"/>
                              <a:gd name="connsiteY78" fmla="*/ 1705080 h 2757703"/>
                              <a:gd name="connsiteX79" fmla="*/ 3321147 w 4505535"/>
                              <a:gd name="connsiteY79" fmla="*/ 1683815 h 2757703"/>
                              <a:gd name="connsiteX80" fmla="*/ 3427473 w 4505535"/>
                              <a:gd name="connsiteY80" fmla="*/ 1662550 h 2757703"/>
                              <a:gd name="connsiteX81" fmla="*/ 3480635 w 4505535"/>
                              <a:gd name="connsiteY81" fmla="*/ 1641285 h 2757703"/>
                              <a:gd name="connsiteX82" fmla="*/ 3523166 w 4505535"/>
                              <a:gd name="connsiteY82" fmla="*/ 1620019 h 2757703"/>
                              <a:gd name="connsiteX83" fmla="*/ 3618859 w 4505535"/>
                              <a:gd name="connsiteY83" fmla="*/ 1598754 h 2757703"/>
                              <a:gd name="connsiteX84" fmla="*/ 3672021 w 4505535"/>
                              <a:gd name="connsiteY84" fmla="*/ 1577489 h 2757703"/>
                              <a:gd name="connsiteX85" fmla="*/ 3735817 w 4505535"/>
                              <a:gd name="connsiteY85" fmla="*/ 1534959 h 2757703"/>
                              <a:gd name="connsiteX86" fmla="*/ 3799612 w 4505535"/>
                              <a:gd name="connsiteY86" fmla="*/ 1481796 h 2757703"/>
                              <a:gd name="connsiteX87" fmla="*/ 3820877 w 4505535"/>
                              <a:gd name="connsiteY87" fmla="*/ 1449898 h 2757703"/>
                              <a:gd name="connsiteX88" fmla="*/ 3852775 w 4505535"/>
                              <a:gd name="connsiteY88" fmla="*/ 1375471 h 2757703"/>
                              <a:gd name="connsiteX89" fmla="*/ 3884673 w 4505535"/>
                              <a:gd name="connsiteY89" fmla="*/ 1354205 h 2757703"/>
                              <a:gd name="connsiteX90" fmla="*/ 3980366 w 4505535"/>
                              <a:gd name="connsiteY90" fmla="*/ 1364838 h 2757703"/>
                              <a:gd name="connsiteX91" fmla="*/ 3969733 w 4505535"/>
                              <a:gd name="connsiteY91" fmla="*/ 1407368 h 2757703"/>
                              <a:gd name="connsiteX92" fmla="*/ 3948468 w 4505535"/>
                              <a:gd name="connsiteY92" fmla="*/ 1439266 h 2757703"/>
                              <a:gd name="connsiteX93" fmla="*/ 3937835 w 4505535"/>
                              <a:gd name="connsiteY93" fmla="*/ 1471164 h 2757703"/>
                              <a:gd name="connsiteX94" fmla="*/ 3863407 w 4505535"/>
                              <a:gd name="connsiteY94" fmla="*/ 1588122 h 2757703"/>
                              <a:gd name="connsiteX95" fmla="*/ 3799612 w 4505535"/>
                              <a:gd name="connsiteY95" fmla="*/ 1790140 h 2757703"/>
                              <a:gd name="connsiteX96" fmla="*/ 3788980 w 4505535"/>
                              <a:gd name="connsiteY96" fmla="*/ 1822038 h 2757703"/>
                              <a:gd name="connsiteX97" fmla="*/ 3767714 w 4505535"/>
                              <a:gd name="connsiteY97" fmla="*/ 2098485 h 2757703"/>
                              <a:gd name="connsiteX98" fmla="*/ 3757082 w 4505535"/>
                              <a:gd name="connsiteY98" fmla="*/ 2151647 h 2757703"/>
                              <a:gd name="connsiteX99" fmla="*/ 3746449 w 4505535"/>
                              <a:gd name="connsiteY99" fmla="*/ 2247340 h 2757703"/>
                              <a:gd name="connsiteX100" fmla="*/ 3757082 w 4505535"/>
                              <a:gd name="connsiteY100" fmla="*/ 2502522 h 2757703"/>
                              <a:gd name="connsiteX101" fmla="*/ 3810245 w 4505535"/>
                              <a:gd name="connsiteY101" fmla="*/ 2555685 h 2757703"/>
                              <a:gd name="connsiteX102" fmla="*/ 3863407 w 4505535"/>
                              <a:gd name="connsiteY102" fmla="*/ 2619480 h 2757703"/>
                              <a:gd name="connsiteX103" fmla="*/ 3895305 w 4505535"/>
                              <a:gd name="connsiteY103" fmla="*/ 2640745 h 2757703"/>
                              <a:gd name="connsiteX104" fmla="*/ 3937835 w 4505535"/>
                              <a:gd name="connsiteY104" fmla="*/ 2704540 h 2757703"/>
                              <a:gd name="connsiteX105" fmla="*/ 3959101 w 4505535"/>
                              <a:gd name="connsiteY105" fmla="*/ 2736438 h 2757703"/>
                              <a:gd name="connsiteX106" fmla="*/ 3990998 w 4505535"/>
                              <a:gd name="connsiteY106" fmla="*/ 2757703 h 2757703"/>
                              <a:gd name="connsiteX107" fmla="*/ 4012263 w 4505535"/>
                              <a:gd name="connsiteY107" fmla="*/ 2725805 h 2757703"/>
                              <a:gd name="connsiteX108" fmla="*/ 4076059 w 4505535"/>
                              <a:gd name="connsiteY108" fmla="*/ 2672643 h 2757703"/>
                              <a:gd name="connsiteX109" fmla="*/ 4086691 w 4505535"/>
                              <a:gd name="connsiteY109" fmla="*/ 2640745 h 2757703"/>
                              <a:gd name="connsiteX110" fmla="*/ 4107956 w 4505535"/>
                              <a:gd name="connsiteY110" fmla="*/ 2598215 h 2757703"/>
                              <a:gd name="connsiteX111" fmla="*/ 4118589 w 4505535"/>
                              <a:gd name="connsiteY111" fmla="*/ 2396196 h 2757703"/>
                              <a:gd name="connsiteX112" fmla="*/ 4129221 w 4505535"/>
                              <a:gd name="connsiteY112" fmla="*/ 2236708 h 2757703"/>
                              <a:gd name="connsiteX113" fmla="*/ 4139854 w 4505535"/>
                              <a:gd name="connsiteY113" fmla="*/ 2194178 h 2757703"/>
                              <a:gd name="connsiteX114" fmla="*/ 4182384 w 4505535"/>
                              <a:gd name="connsiteY114" fmla="*/ 2045322 h 2757703"/>
                              <a:gd name="connsiteX115" fmla="*/ 4214282 w 4505535"/>
                              <a:gd name="connsiteY115" fmla="*/ 2024057 h 2757703"/>
                              <a:gd name="connsiteX116" fmla="*/ 4246180 w 4505535"/>
                              <a:gd name="connsiteY116" fmla="*/ 1970894 h 2757703"/>
                              <a:gd name="connsiteX117" fmla="*/ 4422584 w 4505535"/>
                              <a:gd name="connsiteY117" fmla="*/ 2683635 h 2757703"/>
                              <a:gd name="connsiteX118" fmla="*/ 4389445 w 4505535"/>
                              <a:gd name="connsiteY118" fmla="*/ 191789 h 2757703"/>
                              <a:gd name="connsiteX119" fmla="*/ 3068463 w 4505535"/>
                              <a:gd name="connsiteY119" fmla="*/ 175828 h 2757703"/>
                              <a:gd name="connsiteX0" fmla="*/ 3068463 w 4507028"/>
                              <a:gd name="connsiteY0" fmla="*/ 175828 h 2757703"/>
                              <a:gd name="connsiteX1" fmla="*/ 3093861 w 4507028"/>
                              <a:gd name="connsiteY1" fmla="*/ 1319357 h 2757703"/>
                              <a:gd name="connsiteX2" fmla="*/ 2980905 w 4507028"/>
                              <a:gd name="connsiteY2" fmla="*/ 1343573 h 2757703"/>
                              <a:gd name="connsiteX3" fmla="*/ 1801675 w 4507028"/>
                              <a:gd name="connsiteY3" fmla="*/ 1392993 h 2757703"/>
                              <a:gd name="connsiteX4" fmla="*/ 1779426 w 4507028"/>
                              <a:gd name="connsiteY4" fmla="*/ 928903 h 2757703"/>
                              <a:gd name="connsiteX5" fmla="*/ 1768794 w 4507028"/>
                              <a:gd name="connsiteY5" fmla="*/ 886373 h 2757703"/>
                              <a:gd name="connsiteX6" fmla="*/ 1747528 w 4507028"/>
                              <a:gd name="connsiteY6" fmla="*/ 865108 h 2757703"/>
                              <a:gd name="connsiteX7" fmla="*/ 1726263 w 4507028"/>
                              <a:gd name="connsiteY7" fmla="*/ 833210 h 2757703"/>
                              <a:gd name="connsiteX8" fmla="*/ 1704998 w 4507028"/>
                              <a:gd name="connsiteY8" fmla="*/ 748150 h 2757703"/>
                              <a:gd name="connsiteX9" fmla="*/ 1566775 w 4507028"/>
                              <a:gd name="connsiteY9" fmla="*/ 673722 h 2757703"/>
                              <a:gd name="connsiteX10" fmla="*/ 1534877 w 4507028"/>
                              <a:gd name="connsiteY10" fmla="*/ 663089 h 2757703"/>
                              <a:gd name="connsiteX11" fmla="*/ 1471082 w 4507028"/>
                              <a:gd name="connsiteY11" fmla="*/ 631191 h 2757703"/>
                              <a:gd name="connsiteX12" fmla="*/ 1439184 w 4507028"/>
                              <a:gd name="connsiteY12" fmla="*/ 609926 h 2757703"/>
                              <a:gd name="connsiteX13" fmla="*/ 1375389 w 4507028"/>
                              <a:gd name="connsiteY13" fmla="*/ 588661 h 2757703"/>
                              <a:gd name="connsiteX14" fmla="*/ 1311594 w 4507028"/>
                              <a:gd name="connsiteY14" fmla="*/ 556764 h 2757703"/>
                              <a:gd name="connsiteX15" fmla="*/ 1258431 w 4507028"/>
                              <a:gd name="connsiteY15" fmla="*/ 535498 h 2757703"/>
                              <a:gd name="connsiteX16" fmla="*/ 1184003 w 4507028"/>
                              <a:gd name="connsiteY16" fmla="*/ 524866 h 2757703"/>
                              <a:gd name="connsiteX17" fmla="*/ 1024514 w 4507028"/>
                              <a:gd name="connsiteY17" fmla="*/ 503601 h 2757703"/>
                              <a:gd name="connsiteX18" fmla="*/ 684273 w 4507028"/>
                              <a:gd name="connsiteY18" fmla="*/ 514233 h 2757703"/>
                              <a:gd name="connsiteX19" fmla="*/ 620477 w 4507028"/>
                              <a:gd name="connsiteY19" fmla="*/ 535498 h 2757703"/>
                              <a:gd name="connsiteX20" fmla="*/ 577947 w 4507028"/>
                              <a:gd name="connsiteY20" fmla="*/ 567396 h 2757703"/>
                              <a:gd name="connsiteX21" fmla="*/ 503519 w 4507028"/>
                              <a:gd name="connsiteY21" fmla="*/ 599294 h 2757703"/>
                              <a:gd name="connsiteX22" fmla="*/ 386561 w 4507028"/>
                              <a:gd name="connsiteY22" fmla="*/ 641824 h 2757703"/>
                              <a:gd name="connsiteX23" fmla="*/ 322766 w 4507028"/>
                              <a:gd name="connsiteY23" fmla="*/ 663089 h 2757703"/>
                              <a:gd name="connsiteX24" fmla="*/ 258970 w 4507028"/>
                              <a:gd name="connsiteY24" fmla="*/ 705619 h 2757703"/>
                              <a:gd name="connsiteX25" fmla="*/ 184542 w 4507028"/>
                              <a:gd name="connsiteY25" fmla="*/ 769415 h 2757703"/>
                              <a:gd name="connsiteX26" fmla="*/ 99482 w 4507028"/>
                              <a:gd name="connsiteY26" fmla="*/ 865108 h 2757703"/>
                              <a:gd name="connsiteX27" fmla="*/ 67584 w 4507028"/>
                              <a:gd name="connsiteY27" fmla="*/ 886373 h 2757703"/>
                              <a:gd name="connsiteX28" fmla="*/ 56952 w 4507028"/>
                              <a:gd name="connsiteY28" fmla="*/ 918271 h 2757703"/>
                              <a:gd name="connsiteX29" fmla="*/ 35687 w 4507028"/>
                              <a:gd name="connsiteY29" fmla="*/ 960801 h 2757703"/>
                              <a:gd name="connsiteX30" fmla="*/ 25054 w 4507028"/>
                              <a:gd name="connsiteY30" fmla="*/ 1035229 h 2757703"/>
                              <a:gd name="connsiteX31" fmla="*/ 35687 w 4507028"/>
                              <a:gd name="connsiteY31" fmla="*/ 1322308 h 2757703"/>
                              <a:gd name="connsiteX32" fmla="*/ 56952 w 4507028"/>
                              <a:gd name="connsiteY32" fmla="*/ 2119750 h 2757703"/>
                              <a:gd name="connsiteX33" fmla="*/ 99482 w 4507028"/>
                              <a:gd name="connsiteY33" fmla="*/ 2204810 h 2757703"/>
                              <a:gd name="connsiteX34" fmla="*/ 120747 w 4507028"/>
                              <a:gd name="connsiteY34" fmla="*/ 2236708 h 2757703"/>
                              <a:gd name="connsiteX35" fmla="*/ 131380 w 4507028"/>
                              <a:gd name="connsiteY35" fmla="*/ 2268605 h 2757703"/>
                              <a:gd name="connsiteX36" fmla="*/ 152645 w 4507028"/>
                              <a:gd name="connsiteY36" fmla="*/ 2289871 h 2757703"/>
                              <a:gd name="connsiteX37" fmla="*/ 216440 w 4507028"/>
                              <a:gd name="connsiteY37" fmla="*/ 2321768 h 2757703"/>
                              <a:gd name="connsiteX38" fmla="*/ 258970 w 4507028"/>
                              <a:gd name="connsiteY38" fmla="*/ 2353666 h 2757703"/>
                              <a:gd name="connsiteX39" fmla="*/ 290868 w 4507028"/>
                              <a:gd name="connsiteY39" fmla="*/ 2385564 h 2757703"/>
                              <a:gd name="connsiteX40" fmla="*/ 322766 w 4507028"/>
                              <a:gd name="connsiteY40" fmla="*/ 2396196 h 2757703"/>
                              <a:gd name="connsiteX41" fmla="*/ 386561 w 4507028"/>
                              <a:gd name="connsiteY41" fmla="*/ 2481257 h 2757703"/>
                              <a:gd name="connsiteX42" fmla="*/ 418459 w 4507028"/>
                              <a:gd name="connsiteY42" fmla="*/ 2491889 h 2757703"/>
                              <a:gd name="connsiteX43" fmla="*/ 450356 w 4507028"/>
                              <a:gd name="connsiteY43" fmla="*/ 2513154 h 2757703"/>
                              <a:gd name="connsiteX44" fmla="*/ 567314 w 4507028"/>
                              <a:gd name="connsiteY44" fmla="*/ 2545052 h 2757703"/>
                              <a:gd name="connsiteX45" fmla="*/ 652375 w 4507028"/>
                              <a:gd name="connsiteY45" fmla="*/ 2640745 h 2757703"/>
                              <a:gd name="connsiteX46" fmla="*/ 684273 w 4507028"/>
                              <a:gd name="connsiteY46" fmla="*/ 2662010 h 2757703"/>
                              <a:gd name="connsiteX47" fmla="*/ 748068 w 4507028"/>
                              <a:gd name="connsiteY47" fmla="*/ 2704540 h 2757703"/>
                              <a:gd name="connsiteX48" fmla="*/ 779966 w 4507028"/>
                              <a:gd name="connsiteY48" fmla="*/ 2725805 h 2757703"/>
                              <a:gd name="connsiteX49" fmla="*/ 950087 w 4507028"/>
                              <a:gd name="connsiteY49" fmla="*/ 2725805 h 2757703"/>
                              <a:gd name="connsiteX50" fmla="*/ 1013882 w 4507028"/>
                              <a:gd name="connsiteY50" fmla="*/ 2693908 h 2757703"/>
                              <a:gd name="connsiteX51" fmla="*/ 1035147 w 4507028"/>
                              <a:gd name="connsiteY51" fmla="*/ 2662010 h 2757703"/>
                              <a:gd name="connsiteX52" fmla="*/ 1173370 w 4507028"/>
                              <a:gd name="connsiteY52" fmla="*/ 2598215 h 2757703"/>
                              <a:gd name="connsiteX53" fmla="*/ 1205268 w 4507028"/>
                              <a:gd name="connsiteY53" fmla="*/ 2576950 h 2757703"/>
                              <a:gd name="connsiteX54" fmla="*/ 1269063 w 4507028"/>
                              <a:gd name="connsiteY54" fmla="*/ 2555685 h 2757703"/>
                              <a:gd name="connsiteX55" fmla="*/ 1300961 w 4507028"/>
                              <a:gd name="connsiteY55" fmla="*/ 2545052 h 2757703"/>
                              <a:gd name="connsiteX56" fmla="*/ 1332859 w 4507028"/>
                              <a:gd name="connsiteY56" fmla="*/ 2523787 h 2757703"/>
                              <a:gd name="connsiteX57" fmla="*/ 1343491 w 4507028"/>
                              <a:gd name="connsiteY57" fmla="*/ 2385564 h 2757703"/>
                              <a:gd name="connsiteX58" fmla="*/ 1364756 w 4507028"/>
                              <a:gd name="connsiteY58" fmla="*/ 2364298 h 2757703"/>
                              <a:gd name="connsiteX59" fmla="*/ 1481714 w 4507028"/>
                              <a:gd name="connsiteY59" fmla="*/ 2311136 h 2757703"/>
                              <a:gd name="connsiteX60" fmla="*/ 1524245 w 4507028"/>
                              <a:gd name="connsiteY60" fmla="*/ 2257973 h 2757703"/>
                              <a:gd name="connsiteX61" fmla="*/ 1545510 w 4507028"/>
                              <a:gd name="connsiteY61" fmla="*/ 2215443 h 2757703"/>
                              <a:gd name="connsiteX62" fmla="*/ 1630570 w 4507028"/>
                              <a:gd name="connsiteY62" fmla="*/ 2183545 h 2757703"/>
                              <a:gd name="connsiteX63" fmla="*/ 1747528 w 4507028"/>
                              <a:gd name="connsiteY63" fmla="*/ 2151647 h 2757703"/>
                              <a:gd name="connsiteX64" fmla="*/ 1779426 w 4507028"/>
                              <a:gd name="connsiteY64" fmla="*/ 2130382 h 2757703"/>
                              <a:gd name="connsiteX65" fmla="*/ 1800691 w 4507028"/>
                              <a:gd name="connsiteY65" fmla="*/ 2098485 h 2757703"/>
                              <a:gd name="connsiteX66" fmla="*/ 1821956 w 4507028"/>
                              <a:gd name="connsiteY66" fmla="*/ 2077219 h 2757703"/>
                              <a:gd name="connsiteX67" fmla="*/ 1832589 w 4507028"/>
                              <a:gd name="connsiteY67" fmla="*/ 1885833 h 2757703"/>
                              <a:gd name="connsiteX68" fmla="*/ 1843221 w 4507028"/>
                              <a:gd name="connsiteY68" fmla="*/ 1853936 h 2757703"/>
                              <a:gd name="connsiteX69" fmla="*/ 1864487 w 4507028"/>
                              <a:gd name="connsiteY69" fmla="*/ 1832671 h 2757703"/>
                              <a:gd name="connsiteX70" fmla="*/ 1875119 w 4507028"/>
                              <a:gd name="connsiteY70" fmla="*/ 1800773 h 2757703"/>
                              <a:gd name="connsiteX71" fmla="*/ 1938914 w 4507028"/>
                              <a:gd name="connsiteY71" fmla="*/ 1747610 h 2757703"/>
                              <a:gd name="connsiteX72" fmla="*/ 1960180 w 4507028"/>
                              <a:gd name="connsiteY72" fmla="*/ 1726345 h 2757703"/>
                              <a:gd name="connsiteX73" fmla="*/ 2023975 w 4507028"/>
                              <a:gd name="connsiteY73" fmla="*/ 1694447 h 2757703"/>
                              <a:gd name="connsiteX74" fmla="*/ 2268524 w 4507028"/>
                              <a:gd name="connsiteY74" fmla="*/ 1705080 h 2757703"/>
                              <a:gd name="connsiteX75" fmla="*/ 2342952 w 4507028"/>
                              <a:gd name="connsiteY75" fmla="*/ 1715712 h 2757703"/>
                              <a:gd name="connsiteX76" fmla="*/ 2374849 w 4507028"/>
                              <a:gd name="connsiteY76" fmla="*/ 1726345 h 2757703"/>
                              <a:gd name="connsiteX77" fmla="*/ 2949007 w 4507028"/>
                              <a:gd name="connsiteY77" fmla="*/ 1736978 h 2757703"/>
                              <a:gd name="connsiteX78" fmla="*/ 3278617 w 4507028"/>
                              <a:gd name="connsiteY78" fmla="*/ 1705080 h 2757703"/>
                              <a:gd name="connsiteX79" fmla="*/ 3321147 w 4507028"/>
                              <a:gd name="connsiteY79" fmla="*/ 1683815 h 2757703"/>
                              <a:gd name="connsiteX80" fmla="*/ 3427473 w 4507028"/>
                              <a:gd name="connsiteY80" fmla="*/ 1662550 h 2757703"/>
                              <a:gd name="connsiteX81" fmla="*/ 3480635 w 4507028"/>
                              <a:gd name="connsiteY81" fmla="*/ 1641285 h 2757703"/>
                              <a:gd name="connsiteX82" fmla="*/ 3523166 w 4507028"/>
                              <a:gd name="connsiteY82" fmla="*/ 1620019 h 2757703"/>
                              <a:gd name="connsiteX83" fmla="*/ 3618859 w 4507028"/>
                              <a:gd name="connsiteY83" fmla="*/ 1598754 h 2757703"/>
                              <a:gd name="connsiteX84" fmla="*/ 3672021 w 4507028"/>
                              <a:gd name="connsiteY84" fmla="*/ 1577489 h 2757703"/>
                              <a:gd name="connsiteX85" fmla="*/ 3735817 w 4507028"/>
                              <a:gd name="connsiteY85" fmla="*/ 1534959 h 2757703"/>
                              <a:gd name="connsiteX86" fmla="*/ 3799612 w 4507028"/>
                              <a:gd name="connsiteY86" fmla="*/ 1481796 h 2757703"/>
                              <a:gd name="connsiteX87" fmla="*/ 3820877 w 4507028"/>
                              <a:gd name="connsiteY87" fmla="*/ 1449898 h 2757703"/>
                              <a:gd name="connsiteX88" fmla="*/ 3852775 w 4507028"/>
                              <a:gd name="connsiteY88" fmla="*/ 1375471 h 2757703"/>
                              <a:gd name="connsiteX89" fmla="*/ 3884673 w 4507028"/>
                              <a:gd name="connsiteY89" fmla="*/ 1354205 h 2757703"/>
                              <a:gd name="connsiteX90" fmla="*/ 3980366 w 4507028"/>
                              <a:gd name="connsiteY90" fmla="*/ 1364838 h 2757703"/>
                              <a:gd name="connsiteX91" fmla="*/ 3969733 w 4507028"/>
                              <a:gd name="connsiteY91" fmla="*/ 1407368 h 2757703"/>
                              <a:gd name="connsiteX92" fmla="*/ 3948468 w 4507028"/>
                              <a:gd name="connsiteY92" fmla="*/ 1439266 h 2757703"/>
                              <a:gd name="connsiteX93" fmla="*/ 3937835 w 4507028"/>
                              <a:gd name="connsiteY93" fmla="*/ 1471164 h 2757703"/>
                              <a:gd name="connsiteX94" fmla="*/ 3863407 w 4507028"/>
                              <a:gd name="connsiteY94" fmla="*/ 1588122 h 2757703"/>
                              <a:gd name="connsiteX95" fmla="*/ 3799612 w 4507028"/>
                              <a:gd name="connsiteY95" fmla="*/ 1790140 h 2757703"/>
                              <a:gd name="connsiteX96" fmla="*/ 3788980 w 4507028"/>
                              <a:gd name="connsiteY96" fmla="*/ 1822038 h 2757703"/>
                              <a:gd name="connsiteX97" fmla="*/ 3767714 w 4507028"/>
                              <a:gd name="connsiteY97" fmla="*/ 2098485 h 2757703"/>
                              <a:gd name="connsiteX98" fmla="*/ 3757082 w 4507028"/>
                              <a:gd name="connsiteY98" fmla="*/ 2151647 h 2757703"/>
                              <a:gd name="connsiteX99" fmla="*/ 3746449 w 4507028"/>
                              <a:gd name="connsiteY99" fmla="*/ 2247340 h 2757703"/>
                              <a:gd name="connsiteX100" fmla="*/ 3757082 w 4507028"/>
                              <a:gd name="connsiteY100" fmla="*/ 2502522 h 2757703"/>
                              <a:gd name="connsiteX101" fmla="*/ 3810245 w 4507028"/>
                              <a:gd name="connsiteY101" fmla="*/ 2555685 h 2757703"/>
                              <a:gd name="connsiteX102" fmla="*/ 3863407 w 4507028"/>
                              <a:gd name="connsiteY102" fmla="*/ 2619480 h 2757703"/>
                              <a:gd name="connsiteX103" fmla="*/ 3895305 w 4507028"/>
                              <a:gd name="connsiteY103" fmla="*/ 2640745 h 2757703"/>
                              <a:gd name="connsiteX104" fmla="*/ 3937835 w 4507028"/>
                              <a:gd name="connsiteY104" fmla="*/ 2704540 h 2757703"/>
                              <a:gd name="connsiteX105" fmla="*/ 3959101 w 4507028"/>
                              <a:gd name="connsiteY105" fmla="*/ 2736438 h 2757703"/>
                              <a:gd name="connsiteX106" fmla="*/ 3990998 w 4507028"/>
                              <a:gd name="connsiteY106" fmla="*/ 2757703 h 2757703"/>
                              <a:gd name="connsiteX107" fmla="*/ 4012263 w 4507028"/>
                              <a:gd name="connsiteY107" fmla="*/ 2725805 h 2757703"/>
                              <a:gd name="connsiteX108" fmla="*/ 4076059 w 4507028"/>
                              <a:gd name="connsiteY108" fmla="*/ 2672643 h 2757703"/>
                              <a:gd name="connsiteX109" fmla="*/ 4086691 w 4507028"/>
                              <a:gd name="connsiteY109" fmla="*/ 2640745 h 2757703"/>
                              <a:gd name="connsiteX110" fmla="*/ 4107956 w 4507028"/>
                              <a:gd name="connsiteY110" fmla="*/ 2598215 h 2757703"/>
                              <a:gd name="connsiteX111" fmla="*/ 4118589 w 4507028"/>
                              <a:gd name="connsiteY111" fmla="*/ 2396196 h 2757703"/>
                              <a:gd name="connsiteX112" fmla="*/ 4129221 w 4507028"/>
                              <a:gd name="connsiteY112" fmla="*/ 2236708 h 2757703"/>
                              <a:gd name="connsiteX113" fmla="*/ 4139854 w 4507028"/>
                              <a:gd name="connsiteY113" fmla="*/ 2194178 h 2757703"/>
                              <a:gd name="connsiteX114" fmla="*/ 4182384 w 4507028"/>
                              <a:gd name="connsiteY114" fmla="*/ 2045322 h 2757703"/>
                              <a:gd name="connsiteX115" fmla="*/ 4214282 w 4507028"/>
                              <a:gd name="connsiteY115" fmla="*/ 2024057 h 2757703"/>
                              <a:gd name="connsiteX116" fmla="*/ 4422584 w 4507028"/>
                              <a:gd name="connsiteY116" fmla="*/ 2683635 h 2757703"/>
                              <a:gd name="connsiteX117" fmla="*/ 4389445 w 4507028"/>
                              <a:gd name="connsiteY117" fmla="*/ 191789 h 2757703"/>
                              <a:gd name="connsiteX118" fmla="*/ 3068463 w 4507028"/>
                              <a:gd name="connsiteY118" fmla="*/ 175828 h 2757703"/>
                              <a:gd name="connsiteX0" fmla="*/ 3068463 w 4508545"/>
                              <a:gd name="connsiteY0" fmla="*/ 175828 h 2757703"/>
                              <a:gd name="connsiteX1" fmla="*/ 3093861 w 4508545"/>
                              <a:gd name="connsiteY1" fmla="*/ 1319357 h 2757703"/>
                              <a:gd name="connsiteX2" fmla="*/ 2980905 w 4508545"/>
                              <a:gd name="connsiteY2" fmla="*/ 1343573 h 2757703"/>
                              <a:gd name="connsiteX3" fmla="*/ 1801675 w 4508545"/>
                              <a:gd name="connsiteY3" fmla="*/ 1392993 h 2757703"/>
                              <a:gd name="connsiteX4" fmla="*/ 1779426 w 4508545"/>
                              <a:gd name="connsiteY4" fmla="*/ 928903 h 2757703"/>
                              <a:gd name="connsiteX5" fmla="*/ 1768794 w 4508545"/>
                              <a:gd name="connsiteY5" fmla="*/ 886373 h 2757703"/>
                              <a:gd name="connsiteX6" fmla="*/ 1747528 w 4508545"/>
                              <a:gd name="connsiteY6" fmla="*/ 865108 h 2757703"/>
                              <a:gd name="connsiteX7" fmla="*/ 1726263 w 4508545"/>
                              <a:gd name="connsiteY7" fmla="*/ 833210 h 2757703"/>
                              <a:gd name="connsiteX8" fmla="*/ 1704998 w 4508545"/>
                              <a:gd name="connsiteY8" fmla="*/ 748150 h 2757703"/>
                              <a:gd name="connsiteX9" fmla="*/ 1566775 w 4508545"/>
                              <a:gd name="connsiteY9" fmla="*/ 673722 h 2757703"/>
                              <a:gd name="connsiteX10" fmla="*/ 1534877 w 4508545"/>
                              <a:gd name="connsiteY10" fmla="*/ 663089 h 2757703"/>
                              <a:gd name="connsiteX11" fmla="*/ 1471082 w 4508545"/>
                              <a:gd name="connsiteY11" fmla="*/ 631191 h 2757703"/>
                              <a:gd name="connsiteX12" fmla="*/ 1439184 w 4508545"/>
                              <a:gd name="connsiteY12" fmla="*/ 609926 h 2757703"/>
                              <a:gd name="connsiteX13" fmla="*/ 1375389 w 4508545"/>
                              <a:gd name="connsiteY13" fmla="*/ 588661 h 2757703"/>
                              <a:gd name="connsiteX14" fmla="*/ 1311594 w 4508545"/>
                              <a:gd name="connsiteY14" fmla="*/ 556764 h 2757703"/>
                              <a:gd name="connsiteX15" fmla="*/ 1258431 w 4508545"/>
                              <a:gd name="connsiteY15" fmla="*/ 535498 h 2757703"/>
                              <a:gd name="connsiteX16" fmla="*/ 1184003 w 4508545"/>
                              <a:gd name="connsiteY16" fmla="*/ 524866 h 2757703"/>
                              <a:gd name="connsiteX17" fmla="*/ 1024514 w 4508545"/>
                              <a:gd name="connsiteY17" fmla="*/ 503601 h 2757703"/>
                              <a:gd name="connsiteX18" fmla="*/ 684273 w 4508545"/>
                              <a:gd name="connsiteY18" fmla="*/ 514233 h 2757703"/>
                              <a:gd name="connsiteX19" fmla="*/ 620477 w 4508545"/>
                              <a:gd name="connsiteY19" fmla="*/ 535498 h 2757703"/>
                              <a:gd name="connsiteX20" fmla="*/ 577947 w 4508545"/>
                              <a:gd name="connsiteY20" fmla="*/ 567396 h 2757703"/>
                              <a:gd name="connsiteX21" fmla="*/ 503519 w 4508545"/>
                              <a:gd name="connsiteY21" fmla="*/ 599294 h 2757703"/>
                              <a:gd name="connsiteX22" fmla="*/ 386561 w 4508545"/>
                              <a:gd name="connsiteY22" fmla="*/ 641824 h 2757703"/>
                              <a:gd name="connsiteX23" fmla="*/ 322766 w 4508545"/>
                              <a:gd name="connsiteY23" fmla="*/ 663089 h 2757703"/>
                              <a:gd name="connsiteX24" fmla="*/ 258970 w 4508545"/>
                              <a:gd name="connsiteY24" fmla="*/ 705619 h 2757703"/>
                              <a:gd name="connsiteX25" fmla="*/ 184542 w 4508545"/>
                              <a:gd name="connsiteY25" fmla="*/ 769415 h 2757703"/>
                              <a:gd name="connsiteX26" fmla="*/ 99482 w 4508545"/>
                              <a:gd name="connsiteY26" fmla="*/ 865108 h 2757703"/>
                              <a:gd name="connsiteX27" fmla="*/ 67584 w 4508545"/>
                              <a:gd name="connsiteY27" fmla="*/ 886373 h 2757703"/>
                              <a:gd name="connsiteX28" fmla="*/ 56952 w 4508545"/>
                              <a:gd name="connsiteY28" fmla="*/ 918271 h 2757703"/>
                              <a:gd name="connsiteX29" fmla="*/ 35687 w 4508545"/>
                              <a:gd name="connsiteY29" fmla="*/ 960801 h 2757703"/>
                              <a:gd name="connsiteX30" fmla="*/ 25054 w 4508545"/>
                              <a:gd name="connsiteY30" fmla="*/ 1035229 h 2757703"/>
                              <a:gd name="connsiteX31" fmla="*/ 35687 w 4508545"/>
                              <a:gd name="connsiteY31" fmla="*/ 1322308 h 2757703"/>
                              <a:gd name="connsiteX32" fmla="*/ 56952 w 4508545"/>
                              <a:gd name="connsiteY32" fmla="*/ 2119750 h 2757703"/>
                              <a:gd name="connsiteX33" fmla="*/ 99482 w 4508545"/>
                              <a:gd name="connsiteY33" fmla="*/ 2204810 h 2757703"/>
                              <a:gd name="connsiteX34" fmla="*/ 120747 w 4508545"/>
                              <a:gd name="connsiteY34" fmla="*/ 2236708 h 2757703"/>
                              <a:gd name="connsiteX35" fmla="*/ 131380 w 4508545"/>
                              <a:gd name="connsiteY35" fmla="*/ 2268605 h 2757703"/>
                              <a:gd name="connsiteX36" fmla="*/ 152645 w 4508545"/>
                              <a:gd name="connsiteY36" fmla="*/ 2289871 h 2757703"/>
                              <a:gd name="connsiteX37" fmla="*/ 216440 w 4508545"/>
                              <a:gd name="connsiteY37" fmla="*/ 2321768 h 2757703"/>
                              <a:gd name="connsiteX38" fmla="*/ 258970 w 4508545"/>
                              <a:gd name="connsiteY38" fmla="*/ 2353666 h 2757703"/>
                              <a:gd name="connsiteX39" fmla="*/ 290868 w 4508545"/>
                              <a:gd name="connsiteY39" fmla="*/ 2385564 h 2757703"/>
                              <a:gd name="connsiteX40" fmla="*/ 322766 w 4508545"/>
                              <a:gd name="connsiteY40" fmla="*/ 2396196 h 2757703"/>
                              <a:gd name="connsiteX41" fmla="*/ 386561 w 4508545"/>
                              <a:gd name="connsiteY41" fmla="*/ 2481257 h 2757703"/>
                              <a:gd name="connsiteX42" fmla="*/ 418459 w 4508545"/>
                              <a:gd name="connsiteY42" fmla="*/ 2491889 h 2757703"/>
                              <a:gd name="connsiteX43" fmla="*/ 450356 w 4508545"/>
                              <a:gd name="connsiteY43" fmla="*/ 2513154 h 2757703"/>
                              <a:gd name="connsiteX44" fmla="*/ 567314 w 4508545"/>
                              <a:gd name="connsiteY44" fmla="*/ 2545052 h 2757703"/>
                              <a:gd name="connsiteX45" fmla="*/ 652375 w 4508545"/>
                              <a:gd name="connsiteY45" fmla="*/ 2640745 h 2757703"/>
                              <a:gd name="connsiteX46" fmla="*/ 684273 w 4508545"/>
                              <a:gd name="connsiteY46" fmla="*/ 2662010 h 2757703"/>
                              <a:gd name="connsiteX47" fmla="*/ 748068 w 4508545"/>
                              <a:gd name="connsiteY47" fmla="*/ 2704540 h 2757703"/>
                              <a:gd name="connsiteX48" fmla="*/ 779966 w 4508545"/>
                              <a:gd name="connsiteY48" fmla="*/ 2725805 h 2757703"/>
                              <a:gd name="connsiteX49" fmla="*/ 950087 w 4508545"/>
                              <a:gd name="connsiteY49" fmla="*/ 2725805 h 2757703"/>
                              <a:gd name="connsiteX50" fmla="*/ 1013882 w 4508545"/>
                              <a:gd name="connsiteY50" fmla="*/ 2693908 h 2757703"/>
                              <a:gd name="connsiteX51" fmla="*/ 1035147 w 4508545"/>
                              <a:gd name="connsiteY51" fmla="*/ 2662010 h 2757703"/>
                              <a:gd name="connsiteX52" fmla="*/ 1173370 w 4508545"/>
                              <a:gd name="connsiteY52" fmla="*/ 2598215 h 2757703"/>
                              <a:gd name="connsiteX53" fmla="*/ 1205268 w 4508545"/>
                              <a:gd name="connsiteY53" fmla="*/ 2576950 h 2757703"/>
                              <a:gd name="connsiteX54" fmla="*/ 1269063 w 4508545"/>
                              <a:gd name="connsiteY54" fmla="*/ 2555685 h 2757703"/>
                              <a:gd name="connsiteX55" fmla="*/ 1300961 w 4508545"/>
                              <a:gd name="connsiteY55" fmla="*/ 2545052 h 2757703"/>
                              <a:gd name="connsiteX56" fmla="*/ 1332859 w 4508545"/>
                              <a:gd name="connsiteY56" fmla="*/ 2523787 h 2757703"/>
                              <a:gd name="connsiteX57" fmla="*/ 1343491 w 4508545"/>
                              <a:gd name="connsiteY57" fmla="*/ 2385564 h 2757703"/>
                              <a:gd name="connsiteX58" fmla="*/ 1364756 w 4508545"/>
                              <a:gd name="connsiteY58" fmla="*/ 2364298 h 2757703"/>
                              <a:gd name="connsiteX59" fmla="*/ 1481714 w 4508545"/>
                              <a:gd name="connsiteY59" fmla="*/ 2311136 h 2757703"/>
                              <a:gd name="connsiteX60" fmla="*/ 1524245 w 4508545"/>
                              <a:gd name="connsiteY60" fmla="*/ 2257973 h 2757703"/>
                              <a:gd name="connsiteX61" fmla="*/ 1545510 w 4508545"/>
                              <a:gd name="connsiteY61" fmla="*/ 2215443 h 2757703"/>
                              <a:gd name="connsiteX62" fmla="*/ 1630570 w 4508545"/>
                              <a:gd name="connsiteY62" fmla="*/ 2183545 h 2757703"/>
                              <a:gd name="connsiteX63" fmla="*/ 1747528 w 4508545"/>
                              <a:gd name="connsiteY63" fmla="*/ 2151647 h 2757703"/>
                              <a:gd name="connsiteX64" fmla="*/ 1779426 w 4508545"/>
                              <a:gd name="connsiteY64" fmla="*/ 2130382 h 2757703"/>
                              <a:gd name="connsiteX65" fmla="*/ 1800691 w 4508545"/>
                              <a:gd name="connsiteY65" fmla="*/ 2098485 h 2757703"/>
                              <a:gd name="connsiteX66" fmla="*/ 1821956 w 4508545"/>
                              <a:gd name="connsiteY66" fmla="*/ 2077219 h 2757703"/>
                              <a:gd name="connsiteX67" fmla="*/ 1832589 w 4508545"/>
                              <a:gd name="connsiteY67" fmla="*/ 1885833 h 2757703"/>
                              <a:gd name="connsiteX68" fmla="*/ 1843221 w 4508545"/>
                              <a:gd name="connsiteY68" fmla="*/ 1853936 h 2757703"/>
                              <a:gd name="connsiteX69" fmla="*/ 1864487 w 4508545"/>
                              <a:gd name="connsiteY69" fmla="*/ 1832671 h 2757703"/>
                              <a:gd name="connsiteX70" fmla="*/ 1875119 w 4508545"/>
                              <a:gd name="connsiteY70" fmla="*/ 1800773 h 2757703"/>
                              <a:gd name="connsiteX71" fmla="*/ 1938914 w 4508545"/>
                              <a:gd name="connsiteY71" fmla="*/ 1747610 h 2757703"/>
                              <a:gd name="connsiteX72" fmla="*/ 1960180 w 4508545"/>
                              <a:gd name="connsiteY72" fmla="*/ 1726345 h 2757703"/>
                              <a:gd name="connsiteX73" fmla="*/ 2023975 w 4508545"/>
                              <a:gd name="connsiteY73" fmla="*/ 1694447 h 2757703"/>
                              <a:gd name="connsiteX74" fmla="*/ 2268524 w 4508545"/>
                              <a:gd name="connsiteY74" fmla="*/ 1705080 h 2757703"/>
                              <a:gd name="connsiteX75" fmla="*/ 2342952 w 4508545"/>
                              <a:gd name="connsiteY75" fmla="*/ 1715712 h 2757703"/>
                              <a:gd name="connsiteX76" fmla="*/ 2374849 w 4508545"/>
                              <a:gd name="connsiteY76" fmla="*/ 1726345 h 2757703"/>
                              <a:gd name="connsiteX77" fmla="*/ 2949007 w 4508545"/>
                              <a:gd name="connsiteY77" fmla="*/ 1736978 h 2757703"/>
                              <a:gd name="connsiteX78" fmla="*/ 3278617 w 4508545"/>
                              <a:gd name="connsiteY78" fmla="*/ 1705080 h 2757703"/>
                              <a:gd name="connsiteX79" fmla="*/ 3321147 w 4508545"/>
                              <a:gd name="connsiteY79" fmla="*/ 1683815 h 2757703"/>
                              <a:gd name="connsiteX80" fmla="*/ 3427473 w 4508545"/>
                              <a:gd name="connsiteY80" fmla="*/ 1662550 h 2757703"/>
                              <a:gd name="connsiteX81" fmla="*/ 3480635 w 4508545"/>
                              <a:gd name="connsiteY81" fmla="*/ 1641285 h 2757703"/>
                              <a:gd name="connsiteX82" fmla="*/ 3523166 w 4508545"/>
                              <a:gd name="connsiteY82" fmla="*/ 1620019 h 2757703"/>
                              <a:gd name="connsiteX83" fmla="*/ 3618859 w 4508545"/>
                              <a:gd name="connsiteY83" fmla="*/ 1598754 h 2757703"/>
                              <a:gd name="connsiteX84" fmla="*/ 3672021 w 4508545"/>
                              <a:gd name="connsiteY84" fmla="*/ 1577489 h 2757703"/>
                              <a:gd name="connsiteX85" fmla="*/ 3735817 w 4508545"/>
                              <a:gd name="connsiteY85" fmla="*/ 1534959 h 2757703"/>
                              <a:gd name="connsiteX86" fmla="*/ 3799612 w 4508545"/>
                              <a:gd name="connsiteY86" fmla="*/ 1481796 h 2757703"/>
                              <a:gd name="connsiteX87" fmla="*/ 3820877 w 4508545"/>
                              <a:gd name="connsiteY87" fmla="*/ 1449898 h 2757703"/>
                              <a:gd name="connsiteX88" fmla="*/ 3852775 w 4508545"/>
                              <a:gd name="connsiteY88" fmla="*/ 1375471 h 2757703"/>
                              <a:gd name="connsiteX89" fmla="*/ 3884673 w 4508545"/>
                              <a:gd name="connsiteY89" fmla="*/ 1354205 h 2757703"/>
                              <a:gd name="connsiteX90" fmla="*/ 3980366 w 4508545"/>
                              <a:gd name="connsiteY90" fmla="*/ 1364838 h 2757703"/>
                              <a:gd name="connsiteX91" fmla="*/ 3969733 w 4508545"/>
                              <a:gd name="connsiteY91" fmla="*/ 1407368 h 2757703"/>
                              <a:gd name="connsiteX92" fmla="*/ 3948468 w 4508545"/>
                              <a:gd name="connsiteY92" fmla="*/ 1439266 h 2757703"/>
                              <a:gd name="connsiteX93" fmla="*/ 3937835 w 4508545"/>
                              <a:gd name="connsiteY93" fmla="*/ 1471164 h 2757703"/>
                              <a:gd name="connsiteX94" fmla="*/ 3863407 w 4508545"/>
                              <a:gd name="connsiteY94" fmla="*/ 1588122 h 2757703"/>
                              <a:gd name="connsiteX95" fmla="*/ 3799612 w 4508545"/>
                              <a:gd name="connsiteY95" fmla="*/ 1790140 h 2757703"/>
                              <a:gd name="connsiteX96" fmla="*/ 3788980 w 4508545"/>
                              <a:gd name="connsiteY96" fmla="*/ 1822038 h 2757703"/>
                              <a:gd name="connsiteX97" fmla="*/ 3767714 w 4508545"/>
                              <a:gd name="connsiteY97" fmla="*/ 2098485 h 2757703"/>
                              <a:gd name="connsiteX98" fmla="*/ 3757082 w 4508545"/>
                              <a:gd name="connsiteY98" fmla="*/ 2151647 h 2757703"/>
                              <a:gd name="connsiteX99" fmla="*/ 3746449 w 4508545"/>
                              <a:gd name="connsiteY99" fmla="*/ 2247340 h 2757703"/>
                              <a:gd name="connsiteX100" fmla="*/ 3757082 w 4508545"/>
                              <a:gd name="connsiteY100" fmla="*/ 2502522 h 2757703"/>
                              <a:gd name="connsiteX101" fmla="*/ 3810245 w 4508545"/>
                              <a:gd name="connsiteY101" fmla="*/ 2555685 h 2757703"/>
                              <a:gd name="connsiteX102" fmla="*/ 3863407 w 4508545"/>
                              <a:gd name="connsiteY102" fmla="*/ 2619480 h 2757703"/>
                              <a:gd name="connsiteX103" fmla="*/ 3895305 w 4508545"/>
                              <a:gd name="connsiteY103" fmla="*/ 2640745 h 2757703"/>
                              <a:gd name="connsiteX104" fmla="*/ 3937835 w 4508545"/>
                              <a:gd name="connsiteY104" fmla="*/ 2704540 h 2757703"/>
                              <a:gd name="connsiteX105" fmla="*/ 3959101 w 4508545"/>
                              <a:gd name="connsiteY105" fmla="*/ 2736438 h 2757703"/>
                              <a:gd name="connsiteX106" fmla="*/ 3990998 w 4508545"/>
                              <a:gd name="connsiteY106" fmla="*/ 2757703 h 2757703"/>
                              <a:gd name="connsiteX107" fmla="*/ 4012263 w 4508545"/>
                              <a:gd name="connsiteY107" fmla="*/ 2725805 h 2757703"/>
                              <a:gd name="connsiteX108" fmla="*/ 4076059 w 4508545"/>
                              <a:gd name="connsiteY108" fmla="*/ 2672643 h 2757703"/>
                              <a:gd name="connsiteX109" fmla="*/ 4086691 w 4508545"/>
                              <a:gd name="connsiteY109" fmla="*/ 2640745 h 2757703"/>
                              <a:gd name="connsiteX110" fmla="*/ 4107956 w 4508545"/>
                              <a:gd name="connsiteY110" fmla="*/ 2598215 h 2757703"/>
                              <a:gd name="connsiteX111" fmla="*/ 4118589 w 4508545"/>
                              <a:gd name="connsiteY111" fmla="*/ 2396196 h 2757703"/>
                              <a:gd name="connsiteX112" fmla="*/ 4129221 w 4508545"/>
                              <a:gd name="connsiteY112" fmla="*/ 2236708 h 2757703"/>
                              <a:gd name="connsiteX113" fmla="*/ 4139854 w 4508545"/>
                              <a:gd name="connsiteY113" fmla="*/ 2194178 h 2757703"/>
                              <a:gd name="connsiteX114" fmla="*/ 4182384 w 4508545"/>
                              <a:gd name="connsiteY114" fmla="*/ 2045322 h 2757703"/>
                              <a:gd name="connsiteX115" fmla="*/ 4422584 w 4508545"/>
                              <a:gd name="connsiteY115" fmla="*/ 2683635 h 2757703"/>
                              <a:gd name="connsiteX116" fmla="*/ 4389445 w 4508545"/>
                              <a:gd name="connsiteY116" fmla="*/ 191789 h 2757703"/>
                              <a:gd name="connsiteX117" fmla="*/ 3068463 w 4508545"/>
                              <a:gd name="connsiteY117" fmla="*/ 175828 h 2757703"/>
                              <a:gd name="connsiteX0" fmla="*/ 3068463 w 4510605"/>
                              <a:gd name="connsiteY0" fmla="*/ 175828 h 2768883"/>
                              <a:gd name="connsiteX1" fmla="*/ 3093861 w 4510605"/>
                              <a:gd name="connsiteY1" fmla="*/ 1319357 h 2768883"/>
                              <a:gd name="connsiteX2" fmla="*/ 2980905 w 4510605"/>
                              <a:gd name="connsiteY2" fmla="*/ 1343573 h 2768883"/>
                              <a:gd name="connsiteX3" fmla="*/ 1801675 w 4510605"/>
                              <a:gd name="connsiteY3" fmla="*/ 1392993 h 2768883"/>
                              <a:gd name="connsiteX4" fmla="*/ 1779426 w 4510605"/>
                              <a:gd name="connsiteY4" fmla="*/ 928903 h 2768883"/>
                              <a:gd name="connsiteX5" fmla="*/ 1768794 w 4510605"/>
                              <a:gd name="connsiteY5" fmla="*/ 886373 h 2768883"/>
                              <a:gd name="connsiteX6" fmla="*/ 1747528 w 4510605"/>
                              <a:gd name="connsiteY6" fmla="*/ 865108 h 2768883"/>
                              <a:gd name="connsiteX7" fmla="*/ 1726263 w 4510605"/>
                              <a:gd name="connsiteY7" fmla="*/ 833210 h 2768883"/>
                              <a:gd name="connsiteX8" fmla="*/ 1704998 w 4510605"/>
                              <a:gd name="connsiteY8" fmla="*/ 748150 h 2768883"/>
                              <a:gd name="connsiteX9" fmla="*/ 1566775 w 4510605"/>
                              <a:gd name="connsiteY9" fmla="*/ 673722 h 2768883"/>
                              <a:gd name="connsiteX10" fmla="*/ 1534877 w 4510605"/>
                              <a:gd name="connsiteY10" fmla="*/ 663089 h 2768883"/>
                              <a:gd name="connsiteX11" fmla="*/ 1471082 w 4510605"/>
                              <a:gd name="connsiteY11" fmla="*/ 631191 h 2768883"/>
                              <a:gd name="connsiteX12" fmla="*/ 1439184 w 4510605"/>
                              <a:gd name="connsiteY12" fmla="*/ 609926 h 2768883"/>
                              <a:gd name="connsiteX13" fmla="*/ 1375389 w 4510605"/>
                              <a:gd name="connsiteY13" fmla="*/ 588661 h 2768883"/>
                              <a:gd name="connsiteX14" fmla="*/ 1311594 w 4510605"/>
                              <a:gd name="connsiteY14" fmla="*/ 556764 h 2768883"/>
                              <a:gd name="connsiteX15" fmla="*/ 1258431 w 4510605"/>
                              <a:gd name="connsiteY15" fmla="*/ 535498 h 2768883"/>
                              <a:gd name="connsiteX16" fmla="*/ 1184003 w 4510605"/>
                              <a:gd name="connsiteY16" fmla="*/ 524866 h 2768883"/>
                              <a:gd name="connsiteX17" fmla="*/ 1024514 w 4510605"/>
                              <a:gd name="connsiteY17" fmla="*/ 503601 h 2768883"/>
                              <a:gd name="connsiteX18" fmla="*/ 684273 w 4510605"/>
                              <a:gd name="connsiteY18" fmla="*/ 514233 h 2768883"/>
                              <a:gd name="connsiteX19" fmla="*/ 620477 w 4510605"/>
                              <a:gd name="connsiteY19" fmla="*/ 535498 h 2768883"/>
                              <a:gd name="connsiteX20" fmla="*/ 577947 w 4510605"/>
                              <a:gd name="connsiteY20" fmla="*/ 567396 h 2768883"/>
                              <a:gd name="connsiteX21" fmla="*/ 503519 w 4510605"/>
                              <a:gd name="connsiteY21" fmla="*/ 599294 h 2768883"/>
                              <a:gd name="connsiteX22" fmla="*/ 386561 w 4510605"/>
                              <a:gd name="connsiteY22" fmla="*/ 641824 h 2768883"/>
                              <a:gd name="connsiteX23" fmla="*/ 322766 w 4510605"/>
                              <a:gd name="connsiteY23" fmla="*/ 663089 h 2768883"/>
                              <a:gd name="connsiteX24" fmla="*/ 258970 w 4510605"/>
                              <a:gd name="connsiteY24" fmla="*/ 705619 h 2768883"/>
                              <a:gd name="connsiteX25" fmla="*/ 184542 w 4510605"/>
                              <a:gd name="connsiteY25" fmla="*/ 769415 h 2768883"/>
                              <a:gd name="connsiteX26" fmla="*/ 99482 w 4510605"/>
                              <a:gd name="connsiteY26" fmla="*/ 865108 h 2768883"/>
                              <a:gd name="connsiteX27" fmla="*/ 67584 w 4510605"/>
                              <a:gd name="connsiteY27" fmla="*/ 886373 h 2768883"/>
                              <a:gd name="connsiteX28" fmla="*/ 56952 w 4510605"/>
                              <a:gd name="connsiteY28" fmla="*/ 918271 h 2768883"/>
                              <a:gd name="connsiteX29" fmla="*/ 35687 w 4510605"/>
                              <a:gd name="connsiteY29" fmla="*/ 960801 h 2768883"/>
                              <a:gd name="connsiteX30" fmla="*/ 25054 w 4510605"/>
                              <a:gd name="connsiteY30" fmla="*/ 1035229 h 2768883"/>
                              <a:gd name="connsiteX31" fmla="*/ 35687 w 4510605"/>
                              <a:gd name="connsiteY31" fmla="*/ 1322308 h 2768883"/>
                              <a:gd name="connsiteX32" fmla="*/ 56952 w 4510605"/>
                              <a:gd name="connsiteY32" fmla="*/ 2119750 h 2768883"/>
                              <a:gd name="connsiteX33" fmla="*/ 99482 w 4510605"/>
                              <a:gd name="connsiteY33" fmla="*/ 2204810 h 2768883"/>
                              <a:gd name="connsiteX34" fmla="*/ 120747 w 4510605"/>
                              <a:gd name="connsiteY34" fmla="*/ 2236708 h 2768883"/>
                              <a:gd name="connsiteX35" fmla="*/ 131380 w 4510605"/>
                              <a:gd name="connsiteY35" fmla="*/ 2268605 h 2768883"/>
                              <a:gd name="connsiteX36" fmla="*/ 152645 w 4510605"/>
                              <a:gd name="connsiteY36" fmla="*/ 2289871 h 2768883"/>
                              <a:gd name="connsiteX37" fmla="*/ 216440 w 4510605"/>
                              <a:gd name="connsiteY37" fmla="*/ 2321768 h 2768883"/>
                              <a:gd name="connsiteX38" fmla="*/ 258970 w 4510605"/>
                              <a:gd name="connsiteY38" fmla="*/ 2353666 h 2768883"/>
                              <a:gd name="connsiteX39" fmla="*/ 290868 w 4510605"/>
                              <a:gd name="connsiteY39" fmla="*/ 2385564 h 2768883"/>
                              <a:gd name="connsiteX40" fmla="*/ 322766 w 4510605"/>
                              <a:gd name="connsiteY40" fmla="*/ 2396196 h 2768883"/>
                              <a:gd name="connsiteX41" fmla="*/ 386561 w 4510605"/>
                              <a:gd name="connsiteY41" fmla="*/ 2481257 h 2768883"/>
                              <a:gd name="connsiteX42" fmla="*/ 418459 w 4510605"/>
                              <a:gd name="connsiteY42" fmla="*/ 2491889 h 2768883"/>
                              <a:gd name="connsiteX43" fmla="*/ 450356 w 4510605"/>
                              <a:gd name="connsiteY43" fmla="*/ 2513154 h 2768883"/>
                              <a:gd name="connsiteX44" fmla="*/ 567314 w 4510605"/>
                              <a:gd name="connsiteY44" fmla="*/ 2545052 h 2768883"/>
                              <a:gd name="connsiteX45" fmla="*/ 652375 w 4510605"/>
                              <a:gd name="connsiteY45" fmla="*/ 2640745 h 2768883"/>
                              <a:gd name="connsiteX46" fmla="*/ 684273 w 4510605"/>
                              <a:gd name="connsiteY46" fmla="*/ 2662010 h 2768883"/>
                              <a:gd name="connsiteX47" fmla="*/ 748068 w 4510605"/>
                              <a:gd name="connsiteY47" fmla="*/ 2704540 h 2768883"/>
                              <a:gd name="connsiteX48" fmla="*/ 779966 w 4510605"/>
                              <a:gd name="connsiteY48" fmla="*/ 2725805 h 2768883"/>
                              <a:gd name="connsiteX49" fmla="*/ 950087 w 4510605"/>
                              <a:gd name="connsiteY49" fmla="*/ 2725805 h 2768883"/>
                              <a:gd name="connsiteX50" fmla="*/ 1013882 w 4510605"/>
                              <a:gd name="connsiteY50" fmla="*/ 2693908 h 2768883"/>
                              <a:gd name="connsiteX51" fmla="*/ 1035147 w 4510605"/>
                              <a:gd name="connsiteY51" fmla="*/ 2662010 h 2768883"/>
                              <a:gd name="connsiteX52" fmla="*/ 1173370 w 4510605"/>
                              <a:gd name="connsiteY52" fmla="*/ 2598215 h 2768883"/>
                              <a:gd name="connsiteX53" fmla="*/ 1205268 w 4510605"/>
                              <a:gd name="connsiteY53" fmla="*/ 2576950 h 2768883"/>
                              <a:gd name="connsiteX54" fmla="*/ 1269063 w 4510605"/>
                              <a:gd name="connsiteY54" fmla="*/ 2555685 h 2768883"/>
                              <a:gd name="connsiteX55" fmla="*/ 1300961 w 4510605"/>
                              <a:gd name="connsiteY55" fmla="*/ 2545052 h 2768883"/>
                              <a:gd name="connsiteX56" fmla="*/ 1332859 w 4510605"/>
                              <a:gd name="connsiteY56" fmla="*/ 2523787 h 2768883"/>
                              <a:gd name="connsiteX57" fmla="*/ 1343491 w 4510605"/>
                              <a:gd name="connsiteY57" fmla="*/ 2385564 h 2768883"/>
                              <a:gd name="connsiteX58" fmla="*/ 1364756 w 4510605"/>
                              <a:gd name="connsiteY58" fmla="*/ 2364298 h 2768883"/>
                              <a:gd name="connsiteX59" fmla="*/ 1481714 w 4510605"/>
                              <a:gd name="connsiteY59" fmla="*/ 2311136 h 2768883"/>
                              <a:gd name="connsiteX60" fmla="*/ 1524245 w 4510605"/>
                              <a:gd name="connsiteY60" fmla="*/ 2257973 h 2768883"/>
                              <a:gd name="connsiteX61" fmla="*/ 1545510 w 4510605"/>
                              <a:gd name="connsiteY61" fmla="*/ 2215443 h 2768883"/>
                              <a:gd name="connsiteX62" fmla="*/ 1630570 w 4510605"/>
                              <a:gd name="connsiteY62" fmla="*/ 2183545 h 2768883"/>
                              <a:gd name="connsiteX63" fmla="*/ 1747528 w 4510605"/>
                              <a:gd name="connsiteY63" fmla="*/ 2151647 h 2768883"/>
                              <a:gd name="connsiteX64" fmla="*/ 1779426 w 4510605"/>
                              <a:gd name="connsiteY64" fmla="*/ 2130382 h 2768883"/>
                              <a:gd name="connsiteX65" fmla="*/ 1800691 w 4510605"/>
                              <a:gd name="connsiteY65" fmla="*/ 2098485 h 2768883"/>
                              <a:gd name="connsiteX66" fmla="*/ 1821956 w 4510605"/>
                              <a:gd name="connsiteY66" fmla="*/ 2077219 h 2768883"/>
                              <a:gd name="connsiteX67" fmla="*/ 1832589 w 4510605"/>
                              <a:gd name="connsiteY67" fmla="*/ 1885833 h 2768883"/>
                              <a:gd name="connsiteX68" fmla="*/ 1843221 w 4510605"/>
                              <a:gd name="connsiteY68" fmla="*/ 1853936 h 2768883"/>
                              <a:gd name="connsiteX69" fmla="*/ 1864487 w 4510605"/>
                              <a:gd name="connsiteY69" fmla="*/ 1832671 h 2768883"/>
                              <a:gd name="connsiteX70" fmla="*/ 1875119 w 4510605"/>
                              <a:gd name="connsiteY70" fmla="*/ 1800773 h 2768883"/>
                              <a:gd name="connsiteX71" fmla="*/ 1938914 w 4510605"/>
                              <a:gd name="connsiteY71" fmla="*/ 1747610 h 2768883"/>
                              <a:gd name="connsiteX72" fmla="*/ 1960180 w 4510605"/>
                              <a:gd name="connsiteY72" fmla="*/ 1726345 h 2768883"/>
                              <a:gd name="connsiteX73" fmla="*/ 2023975 w 4510605"/>
                              <a:gd name="connsiteY73" fmla="*/ 1694447 h 2768883"/>
                              <a:gd name="connsiteX74" fmla="*/ 2268524 w 4510605"/>
                              <a:gd name="connsiteY74" fmla="*/ 1705080 h 2768883"/>
                              <a:gd name="connsiteX75" fmla="*/ 2342952 w 4510605"/>
                              <a:gd name="connsiteY75" fmla="*/ 1715712 h 2768883"/>
                              <a:gd name="connsiteX76" fmla="*/ 2374849 w 4510605"/>
                              <a:gd name="connsiteY76" fmla="*/ 1726345 h 2768883"/>
                              <a:gd name="connsiteX77" fmla="*/ 2949007 w 4510605"/>
                              <a:gd name="connsiteY77" fmla="*/ 1736978 h 2768883"/>
                              <a:gd name="connsiteX78" fmla="*/ 3278617 w 4510605"/>
                              <a:gd name="connsiteY78" fmla="*/ 1705080 h 2768883"/>
                              <a:gd name="connsiteX79" fmla="*/ 3321147 w 4510605"/>
                              <a:gd name="connsiteY79" fmla="*/ 1683815 h 2768883"/>
                              <a:gd name="connsiteX80" fmla="*/ 3427473 w 4510605"/>
                              <a:gd name="connsiteY80" fmla="*/ 1662550 h 2768883"/>
                              <a:gd name="connsiteX81" fmla="*/ 3480635 w 4510605"/>
                              <a:gd name="connsiteY81" fmla="*/ 1641285 h 2768883"/>
                              <a:gd name="connsiteX82" fmla="*/ 3523166 w 4510605"/>
                              <a:gd name="connsiteY82" fmla="*/ 1620019 h 2768883"/>
                              <a:gd name="connsiteX83" fmla="*/ 3618859 w 4510605"/>
                              <a:gd name="connsiteY83" fmla="*/ 1598754 h 2768883"/>
                              <a:gd name="connsiteX84" fmla="*/ 3672021 w 4510605"/>
                              <a:gd name="connsiteY84" fmla="*/ 1577489 h 2768883"/>
                              <a:gd name="connsiteX85" fmla="*/ 3735817 w 4510605"/>
                              <a:gd name="connsiteY85" fmla="*/ 1534959 h 2768883"/>
                              <a:gd name="connsiteX86" fmla="*/ 3799612 w 4510605"/>
                              <a:gd name="connsiteY86" fmla="*/ 1481796 h 2768883"/>
                              <a:gd name="connsiteX87" fmla="*/ 3820877 w 4510605"/>
                              <a:gd name="connsiteY87" fmla="*/ 1449898 h 2768883"/>
                              <a:gd name="connsiteX88" fmla="*/ 3852775 w 4510605"/>
                              <a:gd name="connsiteY88" fmla="*/ 1375471 h 2768883"/>
                              <a:gd name="connsiteX89" fmla="*/ 3884673 w 4510605"/>
                              <a:gd name="connsiteY89" fmla="*/ 1354205 h 2768883"/>
                              <a:gd name="connsiteX90" fmla="*/ 3980366 w 4510605"/>
                              <a:gd name="connsiteY90" fmla="*/ 1364838 h 2768883"/>
                              <a:gd name="connsiteX91" fmla="*/ 3969733 w 4510605"/>
                              <a:gd name="connsiteY91" fmla="*/ 1407368 h 2768883"/>
                              <a:gd name="connsiteX92" fmla="*/ 3948468 w 4510605"/>
                              <a:gd name="connsiteY92" fmla="*/ 1439266 h 2768883"/>
                              <a:gd name="connsiteX93" fmla="*/ 3937835 w 4510605"/>
                              <a:gd name="connsiteY93" fmla="*/ 1471164 h 2768883"/>
                              <a:gd name="connsiteX94" fmla="*/ 3863407 w 4510605"/>
                              <a:gd name="connsiteY94" fmla="*/ 1588122 h 2768883"/>
                              <a:gd name="connsiteX95" fmla="*/ 3799612 w 4510605"/>
                              <a:gd name="connsiteY95" fmla="*/ 1790140 h 2768883"/>
                              <a:gd name="connsiteX96" fmla="*/ 3788980 w 4510605"/>
                              <a:gd name="connsiteY96" fmla="*/ 1822038 h 2768883"/>
                              <a:gd name="connsiteX97" fmla="*/ 3767714 w 4510605"/>
                              <a:gd name="connsiteY97" fmla="*/ 2098485 h 2768883"/>
                              <a:gd name="connsiteX98" fmla="*/ 3757082 w 4510605"/>
                              <a:gd name="connsiteY98" fmla="*/ 2151647 h 2768883"/>
                              <a:gd name="connsiteX99" fmla="*/ 3746449 w 4510605"/>
                              <a:gd name="connsiteY99" fmla="*/ 2247340 h 2768883"/>
                              <a:gd name="connsiteX100" fmla="*/ 3757082 w 4510605"/>
                              <a:gd name="connsiteY100" fmla="*/ 2502522 h 2768883"/>
                              <a:gd name="connsiteX101" fmla="*/ 3810245 w 4510605"/>
                              <a:gd name="connsiteY101" fmla="*/ 2555685 h 2768883"/>
                              <a:gd name="connsiteX102" fmla="*/ 3863407 w 4510605"/>
                              <a:gd name="connsiteY102" fmla="*/ 2619480 h 2768883"/>
                              <a:gd name="connsiteX103" fmla="*/ 3895305 w 4510605"/>
                              <a:gd name="connsiteY103" fmla="*/ 2640745 h 2768883"/>
                              <a:gd name="connsiteX104" fmla="*/ 3937835 w 4510605"/>
                              <a:gd name="connsiteY104" fmla="*/ 2704540 h 2768883"/>
                              <a:gd name="connsiteX105" fmla="*/ 3959101 w 4510605"/>
                              <a:gd name="connsiteY105" fmla="*/ 2736438 h 2768883"/>
                              <a:gd name="connsiteX106" fmla="*/ 3990998 w 4510605"/>
                              <a:gd name="connsiteY106" fmla="*/ 2757703 h 2768883"/>
                              <a:gd name="connsiteX107" fmla="*/ 4012263 w 4510605"/>
                              <a:gd name="connsiteY107" fmla="*/ 2725805 h 2768883"/>
                              <a:gd name="connsiteX108" fmla="*/ 4076059 w 4510605"/>
                              <a:gd name="connsiteY108" fmla="*/ 2672643 h 2768883"/>
                              <a:gd name="connsiteX109" fmla="*/ 4086691 w 4510605"/>
                              <a:gd name="connsiteY109" fmla="*/ 2640745 h 2768883"/>
                              <a:gd name="connsiteX110" fmla="*/ 4107956 w 4510605"/>
                              <a:gd name="connsiteY110" fmla="*/ 2598215 h 2768883"/>
                              <a:gd name="connsiteX111" fmla="*/ 4118589 w 4510605"/>
                              <a:gd name="connsiteY111" fmla="*/ 2396196 h 2768883"/>
                              <a:gd name="connsiteX112" fmla="*/ 4129221 w 4510605"/>
                              <a:gd name="connsiteY112" fmla="*/ 2236708 h 2768883"/>
                              <a:gd name="connsiteX113" fmla="*/ 4139854 w 4510605"/>
                              <a:gd name="connsiteY113" fmla="*/ 2194178 h 2768883"/>
                              <a:gd name="connsiteX114" fmla="*/ 4422584 w 4510605"/>
                              <a:gd name="connsiteY114" fmla="*/ 2683635 h 2768883"/>
                              <a:gd name="connsiteX115" fmla="*/ 4389445 w 4510605"/>
                              <a:gd name="connsiteY115" fmla="*/ 191789 h 2768883"/>
                              <a:gd name="connsiteX116" fmla="*/ 3068463 w 4510605"/>
                              <a:gd name="connsiteY116" fmla="*/ 175828 h 2768883"/>
                              <a:gd name="connsiteX0" fmla="*/ 3068463 w 4511127"/>
                              <a:gd name="connsiteY0" fmla="*/ 175828 h 2773059"/>
                              <a:gd name="connsiteX1" fmla="*/ 3093861 w 4511127"/>
                              <a:gd name="connsiteY1" fmla="*/ 1319357 h 2773059"/>
                              <a:gd name="connsiteX2" fmla="*/ 2980905 w 4511127"/>
                              <a:gd name="connsiteY2" fmla="*/ 1343573 h 2773059"/>
                              <a:gd name="connsiteX3" fmla="*/ 1801675 w 4511127"/>
                              <a:gd name="connsiteY3" fmla="*/ 1392993 h 2773059"/>
                              <a:gd name="connsiteX4" fmla="*/ 1779426 w 4511127"/>
                              <a:gd name="connsiteY4" fmla="*/ 928903 h 2773059"/>
                              <a:gd name="connsiteX5" fmla="*/ 1768794 w 4511127"/>
                              <a:gd name="connsiteY5" fmla="*/ 886373 h 2773059"/>
                              <a:gd name="connsiteX6" fmla="*/ 1747528 w 4511127"/>
                              <a:gd name="connsiteY6" fmla="*/ 865108 h 2773059"/>
                              <a:gd name="connsiteX7" fmla="*/ 1726263 w 4511127"/>
                              <a:gd name="connsiteY7" fmla="*/ 833210 h 2773059"/>
                              <a:gd name="connsiteX8" fmla="*/ 1704998 w 4511127"/>
                              <a:gd name="connsiteY8" fmla="*/ 748150 h 2773059"/>
                              <a:gd name="connsiteX9" fmla="*/ 1566775 w 4511127"/>
                              <a:gd name="connsiteY9" fmla="*/ 673722 h 2773059"/>
                              <a:gd name="connsiteX10" fmla="*/ 1534877 w 4511127"/>
                              <a:gd name="connsiteY10" fmla="*/ 663089 h 2773059"/>
                              <a:gd name="connsiteX11" fmla="*/ 1471082 w 4511127"/>
                              <a:gd name="connsiteY11" fmla="*/ 631191 h 2773059"/>
                              <a:gd name="connsiteX12" fmla="*/ 1439184 w 4511127"/>
                              <a:gd name="connsiteY12" fmla="*/ 609926 h 2773059"/>
                              <a:gd name="connsiteX13" fmla="*/ 1375389 w 4511127"/>
                              <a:gd name="connsiteY13" fmla="*/ 588661 h 2773059"/>
                              <a:gd name="connsiteX14" fmla="*/ 1311594 w 4511127"/>
                              <a:gd name="connsiteY14" fmla="*/ 556764 h 2773059"/>
                              <a:gd name="connsiteX15" fmla="*/ 1258431 w 4511127"/>
                              <a:gd name="connsiteY15" fmla="*/ 535498 h 2773059"/>
                              <a:gd name="connsiteX16" fmla="*/ 1184003 w 4511127"/>
                              <a:gd name="connsiteY16" fmla="*/ 524866 h 2773059"/>
                              <a:gd name="connsiteX17" fmla="*/ 1024514 w 4511127"/>
                              <a:gd name="connsiteY17" fmla="*/ 503601 h 2773059"/>
                              <a:gd name="connsiteX18" fmla="*/ 684273 w 4511127"/>
                              <a:gd name="connsiteY18" fmla="*/ 514233 h 2773059"/>
                              <a:gd name="connsiteX19" fmla="*/ 620477 w 4511127"/>
                              <a:gd name="connsiteY19" fmla="*/ 535498 h 2773059"/>
                              <a:gd name="connsiteX20" fmla="*/ 577947 w 4511127"/>
                              <a:gd name="connsiteY20" fmla="*/ 567396 h 2773059"/>
                              <a:gd name="connsiteX21" fmla="*/ 503519 w 4511127"/>
                              <a:gd name="connsiteY21" fmla="*/ 599294 h 2773059"/>
                              <a:gd name="connsiteX22" fmla="*/ 386561 w 4511127"/>
                              <a:gd name="connsiteY22" fmla="*/ 641824 h 2773059"/>
                              <a:gd name="connsiteX23" fmla="*/ 322766 w 4511127"/>
                              <a:gd name="connsiteY23" fmla="*/ 663089 h 2773059"/>
                              <a:gd name="connsiteX24" fmla="*/ 258970 w 4511127"/>
                              <a:gd name="connsiteY24" fmla="*/ 705619 h 2773059"/>
                              <a:gd name="connsiteX25" fmla="*/ 184542 w 4511127"/>
                              <a:gd name="connsiteY25" fmla="*/ 769415 h 2773059"/>
                              <a:gd name="connsiteX26" fmla="*/ 99482 w 4511127"/>
                              <a:gd name="connsiteY26" fmla="*/ 865108 h 2773059"/>
                              <a:gd name="connsiteX27" fmla="*/ 67584 w 4511127"/>
                              <a:gd name="connsiteY27" fmla="*/ 886373 h 2773059"/>
                              <a:gd name="connsiteX28" fmla="*/ 56952 w 4511127"/>
                              <a:gd name="connsiteY28" fmla="*/ 918271 h 2773059"/>
                              <a:gd name="connsiteX29" fmla="*/ 35687 w 4511127"/>
                              <a:gd name="connsiteY29" fmla="*/ 960801 h 2773059"/>
                              <a:gd name="connsiteX30" fmla="*/ 25054 w 4511127"/>
                              <a:gd name="connsiteY30" fmla="*/ 1035229 h 2773059"/>
                              <a:gd name="connsiteX31" fmla="*/ 35687 w 4511127"/>
                              <a:gd name="connsiteY31" fmla="*/ 1322308 h 2773059"/>
                              <a:gd name="connsiteX32" fmla="*/ 56952 w 4511127"/>
                              <a:gd name="connsiteY32" fmla="*/ 2119750 h 2773059"/>
                              <a:gd name="connsiteX33" fmla="*/ 99482 w 4511127"/>
                              <a:gd name="connsiteY33" fmla="*/ 2204810 h 2773059"/>
                              <a:gd name="connsiteX34" fmla="*/ 120747 w 4511127"/>
                              <a:gd name="connsiteY34" fmla="*/ 2236708 h 2773059"/>
                              <a:gd name="connsiteX35" fmla="*/ 131380 w 4511127"/>
                              <a:gd name="connsiteY35" fmla="*/ 2268605 h 2773059"/>
                              <a:gd name="connsiteX36" fmla="*/ 152645 w 4511127"/>
                              <a:gd name="connsiteY36" fmla="*/ 2289871 h 2773059"/>
                              <a:gd name="connsiteX37" fmla="*/ 216440 w 4511127"/>
                              <a:gd name="connsiteY37" fmla="*/ 2321768 h 2773059"/>
                              <a:gd name="connsiteX38" fmla="*/ 258970 w 4511127"/>
                              <a:gd name="connsiteY38" fmla="*/ 2353666 h 2773059"/>
                              <a:gd name="connsiteX39" fmla="*/ 290868 w 4511127"/>
                              <a:gd name="connsiteY39" fmla="*/ 2385564 h 2773059"/>
                              <a:gd name="connsiteX40" fmla="*/ 322766 w 4511127"/>
                              <a:gd name="connsiteY40" fmla="*/ 2396196 h 2773059"/>
                              <a:gd name="connsiteX41" fmla="*/ 386561 w 4511127"/>
                              <a:gd name="connsiteY41" fmla="*/ 2481257 h 2773059"/>
                              <a:gd name="connsiteX42" fmla="*/ 418459 w 4511127"/>
                              <a:gd name="connsiteY42" fmla="*/ 2491889 h 2773059"/>
                              <a:gd name="connsiteX43" fmla="*/ 450356 w 4511127"/>
                              <a:gd name="connsiteY43" fmla="*/ 2513154 h 2773059"/>
                              <a:gd name="connsiteX44" fmla="*/ 567314 w 4511127"/>
                              <a:gd name="connsiteY44" fmla="*/ 2545052 h 2773059"/>
                              <a:gd name="connsiteX45" fmla="*/ 652375 w 4511127"/>
                              <a:gd name="connsiteY45" fmla="*/ 2640745 h 2773059"/>
                              <a:gd name="connsiteX46" fmla="*/ 684273 w 4511127"/>
                              <a:gd name="connsiteY46" fmla="*/ 2662010 h 2773059"/>
                              <a:gd name="connsiteX47" fmla="*/ 748068 w 4511127"/>
                              <a:gd name="connsiteY47" fmla="*/ 2704540 h 2773059"/>
                              <a:gd name="connsiteX48" fmla="*/ 779966 w 4511127"/>
                              <a:gd name="connsiteY48" fmla="*/ 2725805 h 2773059"/>
                              <a:gd name="connsiteX49" fmla="*/ 950087 w 4511127"/>
                              <a:gd name="connsiteY49" fmla="*/ 2725805 h 2773059"/>
                              <a:gd name="connsiteX50" fmla="*/ 1013882 w 4511127"/>
                              <a:gd name="connsiteY50" fmla="*/ 2693908 h 2773059"/>
                              <a:gd name="connsiteX51" fmla="*/ 1035147 w 4511127"/>
                              <a:gd name="connsiteY51" fmla="*/ 2662010 h 2773059"/>
                              <a:gd name="connsiteX52" fmla="*/ 1173370 w 4511127"/>
                              <a:gd name="connsiteY52" fmla="*/ 2598215 h 2773059"/>
                              <a:gd name="connsiteX53" fmla="*/ 1205268 w 4511127"/>
                              <a:gd name="connsiteY53" fmla="*/ 2576950 h 2773059"/>
                              <a:gd name="connsiteX54" fmla="*/ 1269063 w 4511127"/>
                              <a:gd name="connsiteY54" fmla="*/ 2555685 h 2773059"/>
                              <a:gd name="connsiteX55" fmla="*/ 1300961 w 4511127"/>
                              <a:gd name="connsiteY55" fmla="*/ 2545052 h 2773059"/>
                              <a:gd name="connsiteX56" fmla="*/ 1332859 w 4511127"/>
                              <a:gd name="connsiteY56" fmla="*/ 2523787 h 2773059"/>
                              <a:gd name="connsiteX57" fmla="*/ 1343491 w 4511127"/>
                              <a:gd name="connsiteY57" fmla="*/ 2385564 h 2773059"/>
                              <a:gd name="connsiteX58" fmla="*/ 1364756 w 4511127"/>
                              <a:gd name="connsiteY58" fmla="*/ 2364298 h 2773059"/>
                              <a:gd name="connsiteX59" fmla="*/ 1481714 w 4511127"/>
                              <a:gd name="connsiteY59" fmla="*/ 2311136 h 2773059"/>
                              <a:gd name="connsiteX60" fmla="*/ 1524245 w 4511127"/>
                              <a:gd name="connsiteY60" fmla="*/ 2257973 h 2773059"/>
                              <a:gd name="connsiteX61" fmla="*/ 1545510 w 4511127"/>
                              <a:gd name="connsiteY61" fmla="*/ 2215443 h 2773059"/>
                              <a:gd name="connsiteX62" fmla="*/ 1630570 w 4511127"/>
                              <a:gd name="connsiteY62" fmla="*/ 2183545 h 2773059"/>
                              <a:gd name="connsiteX63" fmla="*/ 1747528 w 4511127"/>
                              <a:gd name="connsiteY63" fmla="*/ 2151647 h 2773059"/>
                              <a:gd name="connsiteX64" fmla="*/ 1779426 w 4511127"/>
                              <a:gd name="connsiteY64" fmla="*/ 2130382 h 2773059"/>
                              <a:gd name="connsiteX65" fmla="*/ 1800691 w 4511127"/>
                              <a:gd name="connsiteY65" fmla="*/ 2098485 h 2773059"/>
                              <a:gd name="connsiteX66" fmla="*/ 1821956 w 4511127"/>
                              <a:gd name="connsiteY66" fmla="*/ 2077219 h 2773059"/>
                              <a:gd name="connsiteX67" fmla="*/ 1832589 w 4511127"/>
                              <a:gd name="connsiteY67" fmla="*/ 1885833 h 2773059"/>
                              <a:gd name="connsiteX68" fmla="*/ 1843221 w 4511127"/>
                              <a:gd name="connsiteY68" fmla="*/ 1853936 h 2773059"/>
                              <a:gd name="connsiteX69" fmla="*/ 1864487 w 4511127"/>
                              <a:gd name="connsiteY69" fmla="*/ 1832671 h 2773059"/>
                              <a:gd name="connsiteX70" fmla="*/ 1875119 w 4511127"/>
                              <a:gd name="connsiteY70" fmla="*/ 1800773 h 2773059"/>
                              <a:gd name="connsiteX71" fmla="*/ 1938914 w 4511127"/>
                              <a:gd name="connsiteY71" fmla="*/ 1747610 h 2773059"/>
                              <a:gd name="connsiteX72" fmla="*/ 1960180 w 4511127"/>
                              <a:gd name="connsiteY72" fmla="*/ 1726345 h 2773059"/>
                              <a:gd name="connsiteX73" fmla="*/ 2023975 w 4511127"/>
                              <a:gd name="connsiteY73" fmla="*/ 1694447 h 2773059"/>
                              <a:gd name="connsiteX74" fmla="*/ 2268524 w 4511127"/>
                              <a:gd name="connsiteY74" fmla="*/ 1705080 h 2773059"/>
                              <a:gd name="connsiteX75" fmla="*/ 2342952 w 4511127"/>
                              <a:gd name="connsiteY75" fmla="*/ 1715712 h 2773059"/>
                              <a:gd name="connsiteX76" fmla="*/ 2374849 w 4511127"/>
                              <a:gd name="connsiteY76" fmla="*/ 1726345 h 2773059"/>
                              <a:gd name="connsiteX77" fmla="*/ 2949007 w 4511127"/>
                              <a:gd name="connsiteY77" fmla="*/ 1736978 h 2773059"/>
                              <a:gd name="connsiteX78" fmla="*/ 3278617 w 4511127"/>
                              <a:gd name="connsiteY78" fmla="*/ 1705080 h 2773059"/>
                              <a:gd name="connsiteX79" fmla="*/ 3321147 w 4511127"/>
                              <a:gd name="connsiteY79" fmla="*/ 1683815 h 2773059"/>
                              <a:gd name="connsiteX80" fmla="*/ 3427473 w 4511127"/>
                              <a:gd name="connsiteY80" fmla="*/ 1662550 h 2773059"/>
                              <a:gd name="connsiteX81" fmla="*/ 3480635 w 4511127"/>
                              <a:gd name="connsiteY81" fmla="*/ 1641285 h 2773059"/>
                              <a:gd name="connsiteX82" fmla="*/ 3523166 w 4511127"/>
                              <a:gd name="connsiteY82" fmla="*/ 1620019 h 2773059"/>
                              <a:gd name="connsiteX83" fmla="*/ 3618859 w 4511127"/>
                              <a:gd name="connsiteY83" fmla="*/ 1598754 h 2773059"/>
                              <a:gd name="connsiteX84" fmla="*/ 3672021 w 4511127"/>
                              <a:gd name="connsiteY84" fmla="*/ 1577489 h 2773059"/>
                              <a:gd name="connsiteX85" fmla="*/ 3735817 w 4511127"/>
                              <a:gd name="connsiteY85" fmla="*/ 1534959 h 2773059"/>
                              <a:gd name="connsiteX86" fmla="*/ 3799612 w 4511127"/>
                              <a:gd name="connsiteY86" fmla="*/ 1481796 h 2773059"/>
                              <a:gd name="connsiteX87" fmla="*/ 3820877 w 4511127"/>
                              <a:gd name="connsiteY87" fmla="*/ 1449898 h 2773059"/>
                              <a:gd name="connsiteX88" fmla="*/ 3852775 w 4511127"/>
                              <a:gd name="connsiteY88" fmla="*/ 1375471 h 2773059"/>
                              <a:gd name="connsiteX89" fmla="*/ 3884673 w 4511127"/>
                              <a:gd name="connsiteY89" fmla="*/ 1354205 h 2773059"/>
                              <a:gd name="connsiteX90" fmla="*/ 3980366 w 4511127"/>
                              <a:gd name="connsiteY90" fmla="*/ 1364838 h 2773059"/>
                              <a:gd name="connsiteX91" fmla="*/ 3969733 w 4511127"/>
                              <a:gd name="connsiteY91" fmla="*/ 1407368 h 2773059"/>
                              <a:gd name="connsiteX92" fmla="*/ 3948468 w 4511127"/>
                              <a:gd name="connsiteY92" fmla="*/ 1439266 h 2773059"/>
                              <a:gd name="connsiteX93" fmla="*/ 3937835 w 4511127"/>
                              <a:gd name="connsiteY93" fmla="*/ 1471164 h 2773059"/>
                              <a:gd name="connsiteX94" fmla="*/ 3863407 w 4511127"/>
                              <a:gd name="connsiteY94" fmla="*/ 1588122 h 2773059"/>
                              <a:gd name="connsiteX95" fmla="*/ 3799612 w 4511127"/>
                              <a:gd name="connsiteY95" fmla="*/ 1790140 h 2773059"/>
                              <a:gd name="connsiteX96" fmla="*/ 3788980 w 4511127"/>
                              <a:gd name="connsiteY96" fmla="*/ 1822038 h 2773059"/>
                              <a:gd name="connsiteX97" fmla="*/ 3767714 w 4511127"/>
                              <a:gd name="connsiteY97" fmla="*/ 2098485 h 2773059"/>
                              <a:gd name="connsiteX98" fmla="*/ 3757082 w 4511127"/>
                              <a:gd name="connsiteY98" fmla="*/ 2151647 h 2773059"/>
                              <a:gd name="connsiteX99" fmla="*/ 3746449 w 4511127"/>
                              <a:gd name="connsiteY99" fmla="*/ 2247340 h 2773059"/>
                              <a:gd name="connsiteX100" fmla="*/ 3757082 w 4511127"/>
                              <a:gd name="connsiteY100" fmla="*/ 2502522 h 2773059"/>
                              <a:gd name="connsiteX101" fmla="*/ 3810245 w 4511127"/>
                              <a:gd name="connsiteY101" fmla="*/ 2555685 h 2773059"/>
                              <a:gd name="connsiteX102" fmla="*/ 3863407 w 4511127"/>
                              <a:gd name="connsiteY102" fmla="*/ 2619480 h 2773059"/>
                              <a:gd name="connsiteX103" fmla="*/ 3895305 w 4511127"/>
                              <a:gd name="connsiteY103" fmla="*/ 2640745 h 2773059"/>
                              <a:gd name="connsiteX104" fmla="*/ 3937835 w 4511127"/>
                              <a:gd name="connsiteY104" fmla="*/ 2704540 h 2773059"/>
                              <a:gd name="connsiteX105" fmla="*/ 3959101 w 4511127"/>
                              <a:gd name="connsiteY105" fmla="*/ 2736438 h 2773059"/>
                              <a:gd name="connsiteX106" fmla="*/ 3990998 w 4511127"/>
                              <a:gd name="connsiteY106" fmla="*/ 2757703 h 2773059"/>
                              <a:gd name="connsiteX107" fmla="*/ 4012263 w 4511127"/>
                              <a:gd name="connsiteY107" fmla="*/ 2725805 h 2773059"/>
                              <a:gd name="connsiteX108" fmla="*/ 4076059 w 4511127"/>
                              <a:gd name="connsiteY108" fmla="*/ 2672643 h 2773059"/>
                              <a:gd name="connsiteX109" fmla="*/ 4086691 w 4511127"/>
                              <a:gd name="connsiteY109" fmla="*/ 2640745 h 2773059"/>
                              <a:gd name="connsiteX110" fmla="*/ 4107956 w 4511127"/>
                              <a:gd name="connsiteY110" fmla="*/ 2598215 h 2773059"/>
                              <a:gd name="connsiteX111" fmla="*/ 4118589 w 4511127"/>
                              <a:gd name="connsiteY111" fmla="*/ 2396196 h 2773059"/>
                              <a:gd name="connsiteX112" fmla="*/ 4129221 w 4511127"/>
                              <a:gd name="connsiteY112" fmla="*/ 2236708 h 2773059"/>
                              <a:gd name="connsiteX113" fmla="*/ 4422584 w 4511127"/>
                              <a:gd name="connsiteY113" fmla="*/ 2683635 h 2773059"/>
                              <a:gd name="connsiteX114" fmla="*/ 4389445 w 4511127"/>
                              <a:gd name="connsiteY114" fmla="*/ 191789 h 2773059"/>
                              <a:gd name="connsiteX115" fmla="*/ 3068463 w 4511127"/>
                              <a:gd name="connsiteY115" fmla="*/ 175828 h 2773059"/>
                              <a:gd name="connsiteX0" fmla="*/ 3068463 w 4511652"/>
                              <a:gd name="connsiteY0" fmla="*/ 175828 h 2797170"/>
                              <a:gd name="connsiteX1" fmla="*/ 3093861 w 4511652"/>
                              <a:gd name="connsiteY1" fmla="*/ 1319357 h 2797170"/>
                              <a:gd name="connsiteX2" fmla="*/ 2980905 w 4511652"/>
                              <a:gd name="connsiteY2" fmla="*/ 1343573 h 2797170"/>
                              <a:gd name="connsiteX3" fmla="*/ 1801675 w 4511652"/>
                              <a:gd name="connsiteY3" fmla="*/ 1392993 h 2797170"/>
                              <a:gd name="connsiteX4" fmla="*/ 1779426 w 4511652"/>
                              <a:gd name="connsiteY4" fmla="*/ 928903 h 2797170"/>
                              <a:gd name="connsiteX5" fmla="*/ 1768794 w 4511652"/>
                              <a:gd name="connsiteY5" fmla="*/ 886373 h 2797170"/>
                              <a:gd name="connsiteX6" fmla="*/ 1747528 w 4511652"/>
                              <a:gd name="connsiteY6" fmla="*/ 865108 h 2797170"/>
                              <a:gd name="connsiteX7" fmla="*/ 1726263 w 4511652"/>
                              <a:gd name="connsiteY7" fmla="*/ 833210 h 2797170"/>
                              <a:gd name="connsiteX8" fmla="*/ 1704998 w 4511652"/>
                              <a:gd name="connsiteY8" fmla="*/ 748150 h 2797170"/>
                              <a:gd name="connsiteX9" fmla="*/ 1566775 w 4511652"/>
                              <a:gd name="connsiteY9" fmla="*/ 673722 h 2797170"/>
                              <a:gd name="connsiteX10" fmla="*/ 1534877 w 4511652"/>
                              <a:gd name="connsiteY10" fmla="*/ 663089 h 2797170"/>
                              <a:gd name="connsiteX11" fmla="*/ 1471082 w 4511652"/>
                              <a:gd name="connsiteY11" fmla="*/ 631191 h 2797170"/>
                              <a:gd name="connsiteX12" fmla="*/ 1439184 w 4511652"/>
                              <a:gd name="connsiteY12" fmla="*/ 609926 h 2797170"/>
                              <a:gd name="connsiteX13" fmla="*/ 1375389 w 4511652"/>
                              <a:gd name="connsiteY13" fmla="*/ 588661 h 2797170"/>
                              <a:gd name="connsiteX14" fmla="*/ 1311594 w 4511652"/>
                              <a:gd name="connsiteY14" fmla="*/ 556764 h 2797170"/>
                              <a:gd name="connsiteX15" fmla="*/ 1258431 w 4511652"/>
                              <a:gd name="connsiteY15" fmla="*/ 535498 h 2797170"/>
                              <a:gd name="connsiteX16" fmla="*/ 1184003 w 4511652"/>
                              <a:gd name="connsiteY16" fmla="*/ 524866 h 2797170"/>
                              <a:gd name="connsiteX17" fmla="*/ 1024514 w 4511652"/>
                              <a:gd name="connsiteY17" fmla="*/ 503601 h 2797170"/>
                              <a:gd name="connsiteX18" fmla="*/ 684273 w 4511652"/>
                              <a:gd name="connsiteY18" fmla="*/ 514233 h 2797170"/>
                              <a:gd name="connsiteX19" fmla="*/ 620477 w 4511652"/>
                              <a:gd name="connsiteY19" fmla="*/ 535498 h 2797170"/>
                              <a:gd name="connsiteX20" fmla="*/ 577947 w 4511652"/>
                              <a:gd name="connsiteY20" fmla="*/ 567396 h 2797170"/>
                              <a:gd name="connsiteX21" fmla="*/ 503519 w 4511652"/>
                              <a:gd name="connsiteY21" fmla="*/ 599294 h 2797170"/>
                              <a:gd name="connsiteX22" fmla="*/ 386561 w 4511652"/>
                              <a:gd name="connsiteY22" fmla="*/ 641824 h 2797170"/>
                              <a:gd name="connsiteX23" fmla="*/ 322766 w 4511652"/>
                              <a:gd name="connsiteY23" fmla="*/ 663089 h 2797170"/>
                              <a:gd name="connsiteX24" fmla="*/ 258970 w 4511652"/>
                              <a:gd name="connsiteY24" fmla="*/ 705619 h 2797170"/>
                              <a:gd name="connsiteX25" fmla="*/ 184542 w 4511652"/>
                              <a:gd name="connsiteY25" fmla="*/ 769415 h 2797170"/>
                              <a:gd name="connsiteX26" fmla="*/ 99482 w 4511652"/>
                              <a:gd name="connsiteY26" fmla="*/ 865108 h 2797170"/>
                              <a:gd name="connsiteX27" fmla="*/ 67584 w 4511652"/>
                              <a:gd name="connsiteY27" fmla="*/ 886373 h 2797170"/>
                              <a:gd name="connsiteX28" fmla="*/ 56952 w 4511652"/>
                              <a:gd name="connsiteY28" fmla="*/ 918271 h 2797170"/>
                              <a:gd name="connsiteX29" fmla="*/ 35687 w 4511652"/>
                              <a:gd name="connsiteY29" fmla="*/ 960801 h 2797170"/>
                              <a:gd name="connsiteX30" fmla="*/ 25054 w 4511652"/>
                              <a:gd name="connsiteY30" fmla="*/ 1035229 h 2797170"/>
                              <a:gd name="connsiteX31" fmla="*/ 35687 w 4511652"/>
                              <a:gd name="connsiteY31" fmla="*/ 1322308 h 2797170"/>
                              <a:gd name="connsiteX32" fmla="*/ 56952 w 4511652"/>
                              <a:gd name="connsiteY32" fmla="*/ 2119750 h 2797170"/>
                              <a:gd name="connsiteX33" fmla="*/ 99482 w 4511652"/>
                              <a:gd name="connsiteY33" fmla="*/ 2204810 h 2797170"/>
                              <a:gd name="connsiteX34" fmla="*/ 120747 w 4511652"/>
                              <a:gd name="connsiteY34" fmla="*/ 2236708 h 2797170"/>
                              <a:gd name="connsiteX35" fmla="*/ 131380 w 4511652"/>
                              <a:gd name="connsiteY35" fmla="*/ 2268605 h 2797170"/>
                              <a:gd name="connsiteX36" fmla="*/ 152645 w 4511652"/>
                              <a:gd name="connsiteY36" fmla="*/ 2289871 h 2797170"/>
                              <a:gd name="connsiteX37" fmla="*/ 216440 w 4511652"/>
                              <a:gd name="connsiteY37" fmla="*/ 2321768 h 2797170"/>
                              <a:gd name="connsiteX38" fmla="*/ 258970 w 4511652"/>
                              <a:gd name="connsiteY38" fmla="*/ 2353666 h 2797170"/>
                              <a:gd name="connsiteX39" fmla="*/ 290868 w 4511652"/>
                              <a:gd name="connsiteY39" fmla="*/ 2385564 h 2797170"/>
                              <a:gd name="connsiteX40" fmla="*/ 322766 w 4511652"/>
                              <a:gd name="connsiteY40" fmla="*/ 2396196 h 2797170"/>
                              <a:gd name="connsiteX41" fmla="*/ 386561 w 4511652"/>
                              <a:gd name="connsiteY41" fmla="*/ 2481257 h 2797170"/>
                              <a:gd name="connsiteX42" fmla="*/ 418459 w 4511652"/>
                              <a:gd name="connsiteY42" fmla="*/ 2491889 h 2797170"/>
                              <a:gd name="connsiteX43" fmla="*/ 450356 w 4511652"/>
                              <a:gd name="connsiteY43" fmla="*/ 2513154 h 2797170"/>
                              <a:gd name="connsiteX44" fmla="*/ 567314 w 4511652"/>
                              <a:gd name="connsiteY44" fmla="*/ 2545052 h 2797170"/>
                              <a:gd name="connsiteX45" fmla="*/ 652375 w 4511652"/>
                              <a:gd name="connsiteY45" fmla="*/ 2640745 h 2797170"/>
                              <a:gd name="connsiteX46" fmla="*/ 684273 w 4511652"/>
                              <a:gd name="connsiteY46" fmla="*/ 2662010 h 2797170"/>
                              <a:gd name="connsiteX47" fmla="*/ 748068 w 4511652"/>
                              <a:gd name="connsiteY47" fmla="*/ 2704540 h 2797170"/>
                              <a:gd name="connsiteX48" fmla="*/ 779966 w 4511652"/>
                              <a:gd name="connsiteY48" fmla="*/ 2725805 h 2797170"/>
                              <a:gd name="connsiteX49" fmla="*/ 950087 w 4511652"/>
                              <a:gd name="connsiteY49" fmla="*/ 2725805 h 2797170"/>
                              <a:gd name="connsiteX50" fmla="*/ 1013882 w 4511652"/>
                              <a:gd name="connsiteY50" fmla="*/ 2693908 h 2797170"/>
                              <a:gd name="connsiteX51" fmla="*/ 1035147 w 4511652"/>
                              <a:gd name="connsiteY51" fmla="*/ 2662010 h 2797170"/>
                              <a:gd name="connsiteX52" fmla="*/ 1173370 w 4511652"/>
                              <a:gd name="connsiteY52" fmla="*/ 2598215 h 2797170"/>
                              <a:gd name="connsiteX53" fmla="*/ 1205268 w 4511652"/>
                              <a:gd name="connsiteY53" fmla="*/ 2576950 h 2797170"/>
                              <a:gd name="connsiteX54" fmla="*/ 1269063 w 4511652"/>
                              <a:gd name="connsiteY54" fmla="*/ 2555685 h 2797170"/>
                              <a:gd name="connsiteX55" fmla="*/ 1300961 w 4511652"/>
                              <a:gd name="connsiteY55" fmla="*/ 2545052 h 2797170"/>
                              <a:gd name="connsiteX56" fmla="*/ 1332859 w 4511652"/>
                              <a:gd name="connsiteY56" fmla="*/ 2523787 h 2797170"/>
                              <a:gd name="connsiteX57" fmla="*/ 1343491 w 4511652"/>
                              <a:gd name="connsiteY57" fmla="*/ 2385564 h 2797170"/>
                              <a:gd name="connsiteX58" fmla="*/ 1364756 w 4511652"/>
                              <a:gd name="connsiteY58" fmla="*/ 2364298 h 2797170"/>
                              <a:gd name="connsiteX59" fmla="*/ 1481714 w 4511652"/>
                              <a:gd name="connsiteY59" fmla="*/ 2311136 h 2797170"/>
                              <a:gd name="connsiteX60" fmla="*/ 1524245 w 4511652"/>
                              <a:gd name="connsiteY60" fmla="*/ 2257973 h 2797170"/>
                              <a:gd name="connsiteX61" fmla="*/ 1545510 w 4511652"/>
                              <a:gd name="connsiteY61" fmla="*/ 2215443 h 2797170"/>
                              <a:gd name="connsiteX62" fmla="*/ 1630570 w 4511652"/>
                              <a:gd name="connsiteY62" fmla="*/ 2183545 h 2797170"/>
                              <a:gd name="connsiteX63" fmla="*/ 1747528 w 4511652"/>
                              <a:gd name="connsiteY63" fmla="*/ 2151647 h 2797170"/>
                              <a:gd name="connsiteX64" fmla="*/ 1779426 w 4511652"/>
                              <a:gd name="connsiteY64" fmla="*/ 2130382 h 2797170"/>
                              <a:gd name="connsiteX65" fmla="*/ 1800691 w 4511652"/>
                              <a:gd name="connsiteY65" fmla="*/ 2098485 h 2797170"/>
                              <a:gd name="connsiteX66" fmla="*/ 1821956 w 4511652"/>
                              <a:gd name="connsiteY66" fmla="*/ 2077219 h 2797170"/>
                              <a:gd name="connsiteX67" fmla="*/ 1832589 w 4511652"/>
                              <a:gd name="connsiteY67" fmla="*/ 1885833 h 2797170"/>
                              <a:gd name="connsiteX68" fmla="*/ 1843221 w 4511652"/>
                              <a:gd name="connsiteY68" fmla="*/ 1853936 h 2797170"/>
                              <a:gd name="connsiteX69" fmla="*/ 1864487 w 4511652"/>
                              <a:gd name="connsiteY69" fmla="*/ 1832671 h 2797170"/>
                              <a:gd name="connsiteX70" fmla="*/ 1875119 w 4511652"/>
                              <a:gd name="connsiteY70" fmla="*/ 1800773 h 2797170"/>
                              <a:gd name="connsiteX71" fmla="*/ 1938914 w 4511652"/>
                              <a:gd name="connsiteY71" fmla="*/ 1747610 h 2797170"/>
                              <a:gd name="connsiteX72" fmla="*/ 1960180 w 4511652"/>
                              <a:gd name="connsiteY72" fmla="*/ 1726345 h 2797170"/>
                              <a:gd name="connsiteX73" fmla="*/ 2023975 w 4511652"/>
                              <a:gd name="connsiteY73" fmla="*/ 1694447 h 2797170"/>
                              <a:gd name="connsiteX74" fmla="*/ 2268524 w 4511652"/>
                              <a:gd name="connsiteY74" fmla="*/ 1705080 h 2797170"/>
                              <a:gd name="connsiteX75" fmla="*/ 2342952 w 4511652"/>
                              <a:gd name="connsiteY75" fmla="*/ 1715712 h 2797170"/>
                              <a:gd name="connsiteX76" fmla="*/ 2374849 w 4511652"/>
                              <a:gd name="connsiteY76" fmla="*/ 1726345 h 2797170"/>
                              <a:gd name="connsiteX77" fmla="*/ 2949007 w 4511652"/>
                              <a:gd name="connsiteY77" fmla="*/ 1736978 h 2797170"/>
                              <a:gd name="connsiteX78" fmla="*/ 3278617 w 4511652"/>
                              <a:gd name="connsiteY78" fmla="*/ 1705080 h 2797170"/>
                              <a:gd name="connsiteX79" fmla="*/ 3321147 w 4511652"/>
                              <a:gd name="connsiteY79" fmla="*/ 1683815 h 2797170"/>
                              <a:gd name="connsiteX80" fmla="*/ 3427473 w 4511652"/>
                              <a:gd name="connsiteY80" fmla="*/ 1662550 h 2797170"/>
                              <a:gd name="connsiteX81" fmla="*/ 3480635 w 4511652"/>
                              <a:gd name="connsiteY81" fmla="*/ 1641285 h 2797170"/>
                              <a:gd name="connsiteX82" fmla="*/ 3523166 w 4511652"/>
                              <a:gd name="connsiteY82" fmla="*/ 1620019 h 2797170"/>
                              <a:gd name="connsiteX83" fmla="*/ 3618859 w 4511652"/>
                              <a:gd name="connsiteY83" fmla="*/ 1598754 h 2797170"/>
                              <a:gd name="connsiteX84" fmla="*/ 3672021 w 4511652"/>
                              <a:gd name="connsiteY84" fmla="*/ 1577489 h 2797170"/>
                              <a:gd name="connsiteX85" fmla="*/ 3735817 w 4511652"/>
                              <a:gd name="connsiteY85" fmla="*/ 1534959 h 2797170"/>
                              <a:gd name="connsiteX86" fmla="*/ 3799612 w 4511652"/>
                              <a:gd name="connsiteY86" fmla="*/ 1481796 h 2797170"/>
                              <a:gd name="connsiteX87" fmla="*/ 3820877 w 4511652"/>
                              <a:gd name="connsiteY87" fmla="*/ 1449898 h 2797170"/>
                              <a:gd name="connsiteX88" fmla="*/ 3852775 w 4511652"/>
                              <a:gd name="connsiteY88" fmla="*/ 1375471 h 2797170"/>
                              <a:gd name="connsiteX89" fmla="*/ 3884673 w 4511652"/>
                              <a:gd name="connsiteY89" fmla="*/ 1354205 h 2797170"/>
                              <a:gd name="connsiteX90" fmla="*/ 3980366 w 4511652"/>
                              <a:gd name="connsiteY90" fmla="*/ 1364838 h 2797170"/>
                              <a:gd name="connsiteX91" fmla="*/ 3969733 w 4511652"/>
                              <a:gd name="connsiteY91" fmla="*/ 1407368 h 2797170"/>
                              <a:gd name="connsiteX92" fmla="*/ 3948468 w 4511652"/>
                              <a:gd name="connsiteY92" fmla="*/ 1439266 h 2797170"/>
                              <a:gd name="connsiteX93" fmla="*/ 3937835 w 4511652"/>
                              <a:gd name="connsiteY93" fmla="*/ 1471164 h 2797170"/>
                              <a:gd name="connsiteX94" fmla="*/ 3863407 w 4511652"/>
                              <a:gd name="connsiteY94" fmla="*/ 1588122 h 2797170"/>
                              <a:gd name="connsiteX95" fmla="*/ 3799612 w 4511652"/>
                              <a:gd name="connsiteY95" fmla="*/ 1790140 h 2797170"/>
                              <a:gd name="connsiteX96" fmla="*/ 3788980 w 4511652"/>
                              <a:gd name="connsiteY96" fmla="*/ 1822038 h 2797170"/>
                              <a:gd name="connsiteX97" fmla="*/ 3767714 w 4511652"/>
                              <a:gd name="connsiteY97" fmla="*/ 2098485 h 2797170"/>
                              <a:gd name="connsiteX98" fmla="*/ 3757082 w 4511652"/>
                              <a:gd name="connsiteY98" fmla="*/ 2151647 h 2797170"/>
                              <a:gd name="connsiteX99" fmla="*/ 3746449 w 4511652"/>
                              <a:gd name="connsiteY99" fmla="*/ 2247340 h 2797170"/>
                              <a:gd name="connsiteX100" fmla="*/ 3757082 w 4511652"/>
                              <a:gd name="connsiteY100" fmla="*/ 2502522 h 2797170"/>
                              <a:gd name="connsiteX101" fmla="*/ 3810245 w 4511652"/>
                              <a:gd name="connsiteY101" fmla="*/ 2555685 h 2797170"/>
                              <a:gd name="connsiteX102" fmla="*/ 3863407 w 4511652"/>
                              <a:gd name="connsiteY102" fmla="*/ 2619480 h 2797170"/>
                              <a:gd name="connsiteX103" fmla="*/ 3895305 w 4511652"/>
                              <a:gd name="connsiteY103" fmla="*/ 2640745 h 2797170"/>
                              <a:gd name="connsiteX104" fmla="*/ 3937835 w 4511652"/>
                              <a:gd name="connsiteY104" fmla="*/ 2704540 h 2797170"/>
                              <a:gd name="connsiteX105" fmla="*/ 3959101 w 4511652"/>
                              <a:gd name="connsiteY105" fmla="*/ 2736438 h 2797170"/>
                              <a:gd name="connsiteX106" fmla="*/ 3990998 w 4511652"/>
                              <a:gd name="connsiteY106" fmla="*/ 2757703 h 2797170"/>
                              <a:gd name="connsiteX107" fmla="*/ 4012263 w 4511652"/>
                              <a:gd name="connsiteY107" fmla="*/ 2725805 h 2797170"/>
                              <a:gd name="connsiteX108" fmla="*/ 4076059 w 4511652"/>
                              <a:gd name="connsiteY108" fmla="*/ 2672643 h 2797170"/>
                              <a:gd name="connsiteX109" fmla="*/ 4086691 w 4511652"/>
                              <a:gd name="connsiteY109" fmla="*/ 2640745 h 2797170"/>
                              <a:gd name="connsiteX110" fmla="*/ 4107956 w 4511652"/>
                              <a:gd name="connsiteY110" fmla="*/ 2598215 h 2797170"/>
                              <a:gd name="connsiteX111" fmla="*/ 4118589 w 4511652"/>
                              <a:gd name="connsiteY111" fmla="*/ 2396196 h 2797170"/>
                              <a:gd name="connsiteX112" fmla="*/ 4422584 w 4511652"/>
                              <a:gd name="connsiteY112" fmla="*/ 2683635 h 2797170"/>
                              <a:gd name="connsiteX113" fmla="*/ 4389445 w 4511652"/>
                              <a:gd name="connsiteY113" fmla="*/ 191789 h 2797170"/>
                              <a:gd name="connsiteX114" fmla="*/ 3068463 w 4511652"/>
                              <a:gd name="connsiteY114" fmla="*/ 175828 h 2797170"/>
                              <a:gd name="connsiteX0" fmla="*/ 3068463 w 4512179"/>
                              <a:gd name="connsiteY0" fmla="*/ 175828 h 2843454"/>
                              <a:gd name="connsiteX1" fmla="*/ 3093861 w 4512179"/>
                              <a:gd name="connsiteY1" fmla="*/ 1319357 h 2843454"/>
                              <a:gd name="connsiteX2" fmla="*/ 2980905 w 4512179"/>
                              <a:gd name="connsiteY2" fmla="*/ 1343573 h 2843454"/>
                              <a:gd name="connsiteX3" fmla="*/ 1801675 w 4512179"/>
                              <a:gd name="connsiteY3" fmla="*/ 1392993 h 2843454"/>
                              <a:gd name="connsiteX4" fmla="*/ 1779426 w 4512179"/>
                              <a:gd name="connsiteY4" fmla="*/ 928903 h 2843454"/>
                              <a:gd name="connsiteX5" fmla="*/ 1768794 w 4512179"/>
                              <a:gd name="connsiteY5" fmla="*/ 886373 h 2843454"/>
                              <a:gd name="connsiteX6" fmla="*/ 1747528 w 4512179"/>
                              <a:gd name="connsiteY6" fmla="*/ 865108 h 2843454"/>
                              <a:gd name="connsiteX7" fmla="*/ 1726263 w 4512179"/>
                              <a:gd name="connsiteY7" fmla="*/ 833210 h 2843454"/>
                              <a:gd name="connsiteX8" fmla="*/ 1704998 w 4512179"/>
                              <a:gd name="connsiteY8" fmla="*/ 748150 h 2843454"/>
                              <a:gd name="connsiteX9" fmla="*/ 1566775 w 4512179"/>
                              <a:gd name="connsiteY9" fmla="*/ 673722 h 2843454"/>
                              <a:gd name="connsiteX10" fmla="*/ 1534877 w 4512179"/>
                              <a:gd name="connsiteY10" fmla="*/ 663089 h 2843454"/>
                              <a:gd name="connsiteX11" fmla="*/ 1471082 w 4512179"/>
                              <a:gd name="connsiteY11" fmla="*/ 631191 h 2843454"/>
                              <a:gd name="connsiteX12" fmla="*/ 1439184 w 4512179"/>
                              <a:gd name="connsiteY12" fmla="*/ 609926 h 2843454"/>
                              <a:gd name="connsiteX13" fmla="*/ 1375389 w 4512179"/>
                              <a:gd name="connsiteY13" fmla="*/ 588661 h 2843454"/>
                              <a:gd name="connsiteX14" fmla="*/ 1311594 w 4512179"/>
                              <a:gd name="connsiteY14" fmla="*/ 556764 h 2843454"/>
                              <a:gd name="connsiteX15" fmla="*/ 1258431 w 4512179"/>
                              <a:gd name="connsiteY15" fmla="*/ 535498 h 2843454"/>
                              <a:gd name="connsiteX16" fmla="*/ 1184003 w 4512179"/>
                              <a:gd name="connsiteY16" fmla="*/ 524866 h 2843454"/>
                              <a:gd name="connsiteX17" fmla="*/ 1024514 w 4512179"/>
                              <a:gd name="connsiteY17" fmla="*/ 503601 h 2843454"/>
                              <a:gd name="connsiteX18" fmla="*/ 684273 w 4512179"/>
                              <a:gd name="connsiteY18" fmla="*/ 514233 h 2843454"/>
                              <a:gd name="connsiteX19" fmla="*/ 620477 w 4512179"/>
                              <a:gd name="connsiteY19" fmla="*/ 535498 h 2843454"/>
                              <a:gd name="connsiteX20" fmla="*/ 577947 w 4512179"/>
                              <a:gd name="connsiteY20" fmla="*/ 567396 h 2843454"/>
                              <a:gd name="connsiteX21" fmla="*/ 503519 w 4512179"/>
                              <a:gd name="connsiteY21" fmla="*/ 599294 h 2843454"/>
                              <a:gd name="connsiteX22" fmla="*/ 386561 w 4512179"/>
                              <a:gd name="connsiteY22" fmla="*/ 641824 h 2843454"/>
                              <a:gd name="connsiteX23" fmla="*/ 322766 w 4512179"/>
                              <a:gd name="connsiteY23" fmla="*/ 663089 h 2843454"/>
                              <a:gd name="connsiteX24" fmla="*/ 258970 w 4512179"/>
                              <a:gd name="connsiteY24" fmla="*/ 705619 h 2843454"/>
                              <a:gd name="connsiteX25" fmla="*/ 184542 w 4512179"/>
                              <a:gd name="connsiteY25" fmla="*/ 769415 h 2843454"/>
                              <a:gd name="connsiteX26" fmla="*/ 99482 w 4512179"/>
                              <a:gd name="connsiteY26" fmla="*/ 865108 h 2843454"/>
                              <a:gd name="connsiteX27" fmla="*/ 67584 w 4512179"/>
                              <a:gd name="connsiteY27" fmla="*/ 886373 h 2843454"/>
                              <a:gd name="connsiteX28" fmla="*/ 56952 w 4512179"/>
                              <a:gd name="connsiteY28" fmla="*/ 918271 h 2843454"/>
                              <a:gd name="connsiteX29" fmla="*/ 35687 w 4512179"/>
                              <a:gd name="connsiteY29" fmla="*/ 960801 h 2843454"/>
                              <a:gd name="connsiteX30" fmla="*/ 25054 w 4512179"/>
                              <a:gd name="connsiteY30" fmla="*/ 1035229 h 2843454"/>
                              <a:gd name="connsiteX31" fmla="*/ 35687 w 4512179"/>
                              <a:gd name="connsiteY31" fmla="*/ 1322308 h 2843454"/>
                              <a:gd name="connsiteX32" fmla="*/ 56952 w 4512179"/>
                              <a:gd name="connsiteY32" fmla="*/ 2119750 h 2843454"/>
                              <a:gd name="connsiteX33" fmla="*/ 99482 w 4512179"/>
                              <a:gd name="connsiteY33" fmla="*/ 2204810 h 2843454"/>
                              <a:gd name="connsiteX34" fmla="*/ 120747 w 4512179"/>
                              <a:gd name="connsiteY34" fmla="*/ 2236708 h 2843454"/>
                              <a:gd name="connsiteX35" fmla="*/ 131380 w 4512179"/>
                              <a:gd name="connsiteY35" fmla="*/ 2268605 h 2843454"/>
                              <a:gd name="connsiteX36" fmla="*/ 152645 w 4512179"/>
                              <a:gd name="connsiteY36" fmla="*/ 2289871 h 2843454"/>
                              <a:gd name="connsiteX37" fmla="*/ 216440 w 4512179"/>
                              <a:gd name="connsiteY37" fmla="*/ 2321768 h 2843454"/>
                              <a:gd name="connsiteX38" fmla="*/ 258970 w 4512179"/>
                              <a:gd name="connsiteY38" fmla="*/ 2353666 h 2843454"/>
                              <a:gd name="connsiteX39" fmla="*/ 290868 w 4512179"/>
                              <a:gd name="connsiteY39" fmla="*/ 2385564 h 2843454"/>
                              <a:gd name="connsiteX40" fmla="*/ 322766 w 4512179"/>
                              <a:gd name="connsiteY40" fmla="*/ 2396196 h 2843454"/>
                              <a:gd name="connsiteX41" fmla="*/ 386561 w 4512179"/>
                              <a:gd name="connsiteY41" fmla="*/ 2481257 h 2843454"/>
                              <a:gd name="connsiteX42" fmla="*/ 418459 w 4512179"/>
                              <a:gd name="connsiteY42" fmla="*/ 2491889 h 2843454"/>
                              <a:gd name="connsiteX43" fmla="*/ 450356 w 4512179"/>
                              <a:gd name="connsiteY43" fmla="*/ 2513154 h 2843454"/>
                              <a:gd name="connsiteX44" fmla="*/ 567314 w 4512179"/>
                              <a:gd name="connsiteY44" fmla="*/ 2545052 h 2843454"/>
                              <a:gd name="connsiteX45" fmla="*/ 652375 w 4512179"/>
                              <a:gd name="connsiteY45" fmla="*/ 2640745 h 2843454"/>
                              <a:gd name="connsiteX46" fmla="*/ 684273 w 4512179"/>
                              <a:gd name="connsiteY46" fmla="*/ 2662010 h 2843454"/>
                              <a:gd name="connsiteX47" fmla="*/ 748068 w 4512179"/>
                              <a:gd name="connsiteY47" fmla="*/ 2704540 h 2843454"/>
                              <a:gd name="connsiteX48" fmla="*/ 779966 w 4512179"/>
                              <a:gd name="connsiteY48" fmla="*/ 2725805 h 2843454"/>
                              <a:gd name="connsiteX49" fmla="*/ 950087 w 4512179"/>
                              <a:gd name="connsiteY49" fmla="*/ 2725805 h 2843454"/>
                              <a:gd name="connsiteX50" fmla="*/ 1013882 w 4512179"/>
                              <a:gd name="connsiteY50" fmla="*/ 2693908 h 2843454"/>
                              <a:gd name="connsiteX51" fmla="*/ 1035147 w 4512179"/>
                              <a:gd name="connsiteY51" fmla="*/ 2662010 h 2843454"/>
                              <a:gd name="connsiteX52" fmla="*/ 1173370 w 4512179"/>
                              <a:gd name="connsiteY52" fmla="*/ 2598215 h 2843454"/>
                              <a:gd name="connsiteX53" fmla="*/ 1205268 w 4512179"/>
                              <a:gd name="connsiteY53" fmla="*/ 2576950 h 2843454"/>
                              <a:gd name="connsiteX54" fmla="*/ 1269063 w 4512179"/>
                              <a:gd name="connsiteY54" fmla="*/ 2555685 h 2843454"/>
                              <a:gd name="connsiteX55" fmla="*/ 1300961 w 4512179"/>
                              <a:gd name="connsiteY55" fmla="*/ 2545052 h 2843454"/>
                              <a:gd name="connsiteX56" fmla="*/ 1332859 w 4512179"/>
                              <a:gd name="connsiteY56" fmla="*/ 2523787 h 2843454"/>
                              <a:gd name="connsiteX57" fmla="*/ 1343491 w 4512179"/>
                              <a:gd name="connsiteY57" fmla="*/ 2385564 h 2843454"/>
                              <a:gd name="connsiteX58" fmla="*/ 1364756 w 4512179"/>
                              <a:gd name="connsiteY58" fmla="*/ 2364298 h 2843454"/>
                              <a:gd name="connsiteX59" fmla="*/ 1481714 w 4512179"/>
                              <a:gd name="connsiteY59" fmla="*/ 2311136 h 2843454"/>
                              <a:gd name="connsiteX60" fmla="*/ 1524245 w 4512179"/>
                              <a:gd name="connsiteY60" fmla="*/ 2257973 h 2843454"/>
                              <a:gd name="connsiteX61" fmla="*/ 1545510 w 4512179"/>
                              <a:gd name="connsiteY61" fmla="*/ 2215443 h 2843454"/>
                              <a:gd name="connsiteX62" fmla="*/ 1630570 w 4512179"/>
                              <a:gd name="connsiteY62" fmla="*/ 2183545 h 2843454"/>
                              <a:gd name="connsiteX63" fmla="*/ 1747528 w 4512179"/>
                              <a:gd name="connsiteY63" fmla="*/ 2151647 h 2843454"/>
                              <a:gd name="connsiteX64" fmla="*/ 1779426 w 4512179"/>
                              <a:gd name="connsiteY64" fmla="*/ 2130382 h 2843454"/>
                              <a:gd name="connsiteX65" fmla="*/ 1800691 w 4512179"/>
                              <a:gd name="connsiteY65" fmla="*/ 2098485 h 2843454"/>
                              <a:gd name="connsiteX66" fmla="*/ 1821956 w 4512179"/>
                              <a:gd name="connsiteY66" fmla="*/ 2077219 h 2843454"/>
                              <a:gd name="connsiteX67" fmla="*/ 1832589 w 4512179"/>
                              <a:gd name="connsiteY67" fmla="*/ 1885833 h 2843454"/>
                              <a:gd name="connsiteX68" fmla="*/ 1843221 w 4512179"/>
                              <a:gd name="connsiteY68" fmla="*/ 1853936 h 2843454"/>
                              <a:gd name="connsiteX69" fmla="*/ 1864487 w 4512179"/>
                              <a:gd name="connsiteY69" fmla="*/ 1832671 h 2843454"/>
                              <a:gd name="connsiteX70" fmla="*/ 1875119 w 4512179"/>
                              <a:gd name="connsiteY70" fmla="*/ 1800773 h 2843454"/>
                              <a:gd name="connsiteX71" fmla="*/ 1938914 w 4512179"/>
                              <a:gd name="connsiteY71" fmla="*/ 1747610 h 2843454"/>
                              <a:gd name="connsiteX72" fmla="*/ 1960180 w 4512179"/>
                              <a:gd name="connsiteY72" fmla="*/ 1726345 h 2843454"/>
                              <a:gd name="connsiteX73" fmla="*/ 2023975 w 4512179"/>
                              <a:gd name="connsiteY73" fmla="*/ 1694447 h 2843454"/>
                              <a:gd name="connsiteX74" fmla="*/ 2268524 w 4512179"/>
                              <a:gd name="connsiteY74" fmla="*/ 1705080 h 2843454"/>
                              <a:gd name="connsiteX75" fmla="*/ 2342952 w 4512179"/>
                              <a:gd name="connsiteY75" fmla="*/ 1715712 h 2843454"/>
                              <a:gd name="connsiteX76" fmla="*/ 2374849 w 4512179"/>
                              <a:gd name="connsiteY76" fmla="*/ 1726345 h 2843454"/>
                              <a:gd name="connsiteX77" fmla="*/ 2949007 w 4512179"/>
                              <a:gd name="connsiteY77" fmla="*/ 1736978 h 2843454"/>
                              <a:gd name="connsiteX78" fmla="*/ 3278617 w 4512179"/>
                              <a:gd name="connsiteY78" fmla="*/ 1705080 h 2843454"/>
                              <a:gd name="connsiteX79" fmla="*/ 3321147 w 4512179"/>
                              <a:gd name="connsiteY79" fmla="*/ 1683815 h 2843454"/>
                              <a:gd name="connsiteX80" fmla="*/ 3427473 w 4512179"/>
                              <a:gd name="connsiteY80" fmla="*/ 1662550 h 2843454"/>
                              <a:gd name="connsiteX81" fmla="*/ 3480635 w 4512179"/>
                              <a:gd name="connsiteY81" fmla="*/ 1641285 h 2843454"/>
                              <a:gd name="connsiteX82" fmla="*/ 3523166 w 4512179"/>
                              <a:gd name="connsiteY82" fmla="*/ 1620019 h 2843454"/>
                              <a:gd name="connsiteX83" fmla="*/ 3618859 w 4512179"/>
                              <a:gd name="connsiteY83" fmla="*/ 1598754 h 2843454"/>
                              <a:gd name="connsiteX84" fmla="*/ 3672021 w 4512179"/>
                              <a:gd name="connsiteY84" fmla="*/ 1577489 h 2843454"/>
                              <a:gd name="connsiteX85" fmla="*/ 3735817 w 4512179"/>
                              <a:gd name="connsiteY85" fmla="*/ 1534959 h 2843454"/>
                              <a:gd name="connsiteX86" fmla="*/ 3799612 w 4512179"/>
                              <a:gd name="connsiteY86" fmla="*/ 1481796 h 2843454"/>
                              <a:gd name="connsiteX87" fmla="*/ 3820877 w 4512179"/>
                              <a:gd name="connsiteY87" fmla="*/ 1449898 h 2843454"/>
                              <a:gd name="connsiteX88" fmla="*/ 3852775 w 4512179"/>
                              <a:gd name="connsiteY88" fmla="*/ 1375471 h 2843454"/>
                              <a:gd name="connsiteX89" fmla="*/ 3884673 w 4512179"/>
                              <a:gd name="connsiteY89" fmla="*/ 1354205 h 2843454"/>
                              <a:gd name="connsiteX90" fmla="*/ 3980366 w 4512179"/>
                              <a:gd name="connsiteY90" fmla="*/ 1364838 h 2843454"/>
                              <a:gd name="connsiteX91" fmla="*/ 3969733 w 4512179"/>
                              <a:gd name="connsiteY91" fmla="*/ 1407368 h 2843454"/>
                              <a:gd name="connsiteX92" fmla="*/ 3948468 w 4512179"/>
                              <a:gd name="connsiteY92" fmla="*/ 1439266 h 2843454"/>
                              <a:gd name="connsiteX93" fmla="*/ 3937835 w 4512179"/>
                              <a:gd name="connsiteY93" fmla="*/ 1471164 h 2843454"/>
                              <a:gd name="connsiteX94" fmla="*/ 3863407 w 4512179"/>
                              <a:gd name="connsiteY94" fmla="*/ 1588122 h 2843454"/>
                              <a:gd name="connsiteX95" fmla="*/ 3799612 w 4512179"/>
                              <a:gd name="connsiteY95" fmla="*/ 1790140 h 2843454"/>
                              <a:gd name="connsiteX96" fmla="*/ 3788980 w 4512179"/>
                              <a:gd name="connsiteY96" fmla="*/ 1822038 h 2843454"/>
                              <a:gd name="connsiteX97" fmla="*/ 3767714 w 4512179"/>
                              <a:gd name="connsiteY97" fmla="*/ 2098485 h 2843454"/>
                              <a:gd name="connsiteX98" fmla="*/ 3757082 w 4512179"/>
                              <a:gd name="connsiteY98" fmla="*/ 2151647 h 2843454"/>
                              <a:gd name="connsiteX99" fmla="*/ 3746449 w 4512179"/>
                              <a:gd name="connsiteY99" fmla="*/ 2247340 h 2843454"/>
                              <a:gd name="connsiteX100" fmla="*/ 3757082 w 4512179"/>
                              <a:gd name="connsiteY100" fmla="*/ 2502522 h 2843454"/>
                              <a:gd name="connsiteX101" fmla="*/ 3810245 w 4512179"/>
                              <a:gd name="connsiteY101" fmla="*/ 2555685 h 2843454"/>
                              <a:gd name="connsiteX102" fmla="*/ 3863407 w 4512179"/>
                              <a:gd name="connsiteY102" fmla="*/ 2619480 h 2843454"/>
                              <a:gd name="connsiteX103" fmla="*/ 3895305 w 4512179"/>
                              <a:gd name="connsiteY103" fmla="*/ 2640745 h 2843454"/>
                              <a:gd name="connsiteX104" fmla="*/ 3937835 w 4512179"/>
                              <a:gd name="connsiteY104" fmla="*/ 2704540 h 2843454"/>
                              <a:gd name="connsiteX105" fmla="*/ 3959101 w 4512179"/>
                              <a:gd name="connsiteY105" fmla="*/ 2736438 h 2843454"/>
                              <a:gd name="connsiteX106" fmla="*/ 3990998 w 4512179"/>
                              <a:gd name="connsiteY106" fmla="*/ 2757703 h 2843454"/>
                              <a:gd name="connsiteX107" fmla="*/ 4012263 w 4512179"/>
                              <a:gd name="connsiteY107" fmla="*/ 2725805 h 2843454"/>
                              <a:gd name="connsiteX108" fmla="*/ 4076059 w 4512179"/>
                              <a:gd name="connsiteY108" fmla="*/ 2672643 h 2843454"/>
                              <a:gd name="connsiteX109" fmla="*/ 4086691 w 4512179"/>
                              <a:gd name="connsiteY109" fmla="*/ 2640745 h 2843454"/>
                              <a:gd name="connsiteX110" fmla="*/ 4107956 w 4512179"/>
                              <a:gd name="connsiteY110" fmla="*/ 2598215 h 2843454"/>
                              <a:gd name="connsiteX111" fmla="*/ 4422584 w 4512179"/>
                              <a:gd name="connsiteY111" fmla="*/ 2683635 h 2843454"/>
                              <a:gd name="connsiteX112" fmla="*/ 4389445 w 4512179"/>
                              <a:gd name="connsiteY112" fmla="*/ 191789 h 2843454"/>
                              <a:gd name="connsiteX113" fmla="*/ 3068463 w 4512179"/>
                              <a:gd name="connsiteY113" fmla="*/ 175828 h 2843454"/>
                              <a:gd name="connsiteX0" fmla="*/ 3068463 w 4513240"/>
                              <a:gd name="connsiteY0" fmla="*/ 175828 h 2854917"/>
                              <a:gd name="connsiteX1" fmla="*/ 3093861 w 4513240"/>
                              <a:gd name="connsiteY1" fmla="*/ 1319357 h 2854917"/>
                              <a:gd name="connsiteX2" fmla="*/ 2980905 w 4513240"/>
                              <a:gd name="connsiteY2" fmla="*/ 1343573 h 2854917"/>
                              <a:gd name="connsiteX3" fmla="*/ 1801675 w 4513240"/>
                              <a:gd name="connsiteY3" fmla="*/ 1392993 h 2854917"/>
                              <a:gd name="connsiteX4" fmla="*/ 1779426 w 4513240"/>
                              <a:gd name="connsiteY4" fmla="*/ 928903 h 2854917"/>
                              <a:gd name="connsiteX5" fmla="*/ 1768794 w 4513240"/>
                              <a:gd name="connsiteY5" fmla="*/ 886373 h 2854917"/>
                              <a:gd name="connsiteX6" fmla="*/ 1747528 w 4513240"/>
                              <a:gd name="connsiteY6" fmla="*/ 865108 h 2854917"/>
                              <a:gd name="connsiteX7" fmla="*/ 1726263 w 4513240"/>
                              <a:gd name="connsiteY7" fmla="*/ 833210 h 2854917"/>
                              <a:gd name="connsiteX8" fmla="*/ 1704998 w 4513240"/>
                              <a:gd name="connsiteY8" fmla="*/ 748150 h 2854917"/>
                              <a:gd name="connsiteX9" fmla="*/ 1566775 w 4513240"/>
                              <a:gd name="connsiteY9" fmla="*/ 673722 h 2854917"/>
                              <a:gd name="connsiteX10" fmla="*/ 1534877 w 4513240"/>
                              <a:gd name="connsiteY10" fmla="*/ 663089 h 2854917"/>
                              <a:gd name="connsiteX11" fmla="*/ 1471082 w 4513240"/>
                              <a:gd name="connsiteY11" fmla="*/ 631191 h 2854917"/>
                              <a:gd name="connsiteX12" fmla="*/ 1439184 w 4513240"/>
                              <a:gd name="connsiteY12" fmla="*/ 609926 h 2854917"/>
                              <a:gd name="connsiteX13" fmla="*/ 1375389 w 4513240"/>
                              <a:gd name="connsiteY13" fmla="*/ 588661 h 2854917"/>
                              <a:gd name="connsiteX14" fmla="*/ 1311594 w 4513240"/>
                              <a:gd name="connsiteY14" fmla="*/ 556764 h 2854917"/>
                              <a:gd name="connsiteX15" fmla="*/ 1258431 w 4513240"/>
                              <a:gd name="connsiteY15" fmla="*/ 535498 h 2854917"/>
                              <a:gd name="connsiteX16" fmla="*/ 1184003 w 4513240"/>
                              <a:gd name="connsiteY16" fmla="*/ 524866 h 2854917"/>
                              <a:gd name="connsiteX17" fmla="*/ 1024514 w 4513240"/>
                              <a:gd name="connsiteY17" fmla="*/ 503601 h 2854917"/>
                              <a:gd name="connsiteX18" fmla="*/ 684273 w 4513240"/>
                              <a:gd name="connsiteY18" fmla="*/ 514233 h 2854917"/>
                              <a:gd name="connsiteX19" fmla="*/ 620477 w 4513240"/>
                              <a:gd name="connsiteY19" fmla="*/ 535498 h 2854917"/>
                              <a:gd name="connsiteX20" fmla="*/ 577947 w 4513240"/>
                              <a:gd name="connsiteY20" fmla="*/ 567396 h 2854917"/>
                              <a:gd name="connsiteX21" fmla="*/ 503519 w 4513240"/>
                              <a:gd name="connsiteY21" fmla="*/ 599294 h 2854917"/>
                              <a:gd name="connsiteX22" fmla="*/ 386561 w 4513240"/>
                              <a:gd name="connsiteY22" fmla="*/ 641824 h 2854917"/>
                              <a:gd name="connsiteX23" fmla="*/ 322766 w 4513240"/>
                              <a:gd name="connsiteY23" fmla="*/ 663089 h 2854917"/>
                              <a:gd name="connsiteX24" fmla="*/ 258970 w 4513240"/>
                              <a:gd name="connsiteY24" fmla="*/ 705619 h 2854917"/>
                              <a:gd name="connsiteX25" fmla="*/ 184542 w 4513240"/>
                              <a:gd name="connsiteY25" fmla="*/ 769415 h 2854917"/>
                              <a:gd name="connsiteX26" fmla="*/ 99482 w 4513240"/>
                              <a:gd name="connsiteY26" fmla="*/ 865108 h 2854917"/>
                              <a:gd name="connsiteX27" fmla="*/ 67584 w 4513240"/>
                              <a:gd name="connsiteY27" fmla="*/ 886373 h 2854917"/>
                              <a:gd name="connsiteX28" fmla="*/ 56952 w 4513240"/>
                              <a:gd name="connsiteY28" fmla="*/ 918271 h 2854917"/>
                              <a:gd name="connsiteX29" fmla="*/ 35687 w 4513240"/>
                              <a:gd name="connsiteY29" fmla="*/ 960801 h 2854917"/>
                              <a:gd name="connsiteX30" fmla="*/ 25054 w 4513240"/>
                              <a:gd name="connsiteY30" fmla="*/ 1035229 h 2854917"/>
                              <a:gd name="connsiteX31" fmla="*/ 35687 w 4513240"/>
                              <a:gd name="connsiteY31" fmla="*/ 1322308 h 2854917"/>
                              <a:gd name="connsiteX32" fmla="*/ 56952 w 4513240"/>
                              <a:gd name="connsiteY32" fmla="*/ 2119750 h 2854917"/>
                              <a:gd name="connsiteX33" fmla="*/ 99482 w 4513240"/>
                              <a:gd name="connsiteY33" fmla="*/ 2204810 h 2854917"/>
                              <a:gd name="connsiteX34" fmla="*/ 120747 w 4513240"/>
                              <a:gd name="connsiteY34" fmla="*/ 2236708 h 2854917"/>
                              <a:gd name="connsiteX35" fmla="*/ 131380 w 4513240"/>
                              <a:gd name="connsiteY35" fmla="*/ 2268605 h 2854917"/>
                              <a:gd name="connsiteX36" fmla="*/ 152645 w 4513240"/>
                              <a:gd name="connsiteY36" fmla="*/ 2289871 h 2854917"/>
                              <a:gd name="connsiteX37" fmla="*/ 216440 w 4513240"/>
                              <a:gd name="connsiteY37" fmla="*/ 2321768 h 2854917"/>
                              <a:gd name="connsiteX38" fmla="*/ 258970 w 4513240"/>
                              <a:gd name="connsiteY38" fmla="*/ 2353666 h 2854917"/>
                              <a:gd name="connsiteX39" fmla="*/ 290868 w 4513240"/>
                              <a:gd name="connsiteY39" fmla="*/ 2385564 h 2854917"/>
                              <a:gd name="connsiteX40" fmla="*/ 322766 w 4513240"/>
                              <a:gd name="connsiteY40" fmla="*/ 2396196 h 2854917"/>
                              <a:gd name="connsiteX41" fmla="*/ 386561 w 4513240"/>
                              <a:gd name="connsiteY41" fmla="*/ 2481257 h 2854917"/>
                              <a:gd name="connsiteX42" fmla="*/ 418459 w 4513240"/>
                              <a:gd name="connsiteY42" fmla="*/ 2491889 h 2854917"/>
                              <a:gd name="connsiteX43" fmla="*/ 450356 w 4513240"/>
                              <a:gd name="connsiteY43" fmla="*/ 2513154 h 2854917"/>
                              <a:gd name="connsiteX44" fmla="*/ 567314 w 4513240"/>
                              <a:gd name="connsiteY44" fmla="*/ 2545052 h 2854917"/>
                              <a:gd name="connsiteX45" fmla="*/ 652375 w 4513240"/>
                              <a:gd name="connsiteY45" fmla="*/ 2640745 h 2854917"/>
                              <a:gd name="connsiteX46" fmla="*/ 684273 w 4513240"/>
                              <a:gd name="connsiteY46" fmla="*/ 2662010 h 2854917"/>
                              <a:gd name="connsiteX47" fmla="*/ 748068 w 4513240"/>
                              <a:gd name="connsiteY47" fmla="*/ 2704540 h 2854917"/>
                              <a:gd name="connsiteX48" fmla="*/ 779966 w 4513240"/>
                              <a:gd name="connsiteY48" fmla="*/ 2725805 h 2854917"/>
                              <a:gd name="connsiteX49" fmla="*/ 950087 w 4513240"/>
                              <a:gd name="connsiteY49" fmla="*/ 2725805 h 2854917"/>
                              <a:gd name="connsiteX50" fmla="*/ 1013882 w 4513240"/>
                              <a:gd name="connsiteY50" fmla="*/ 2693908 h 2854917"/>
                              <a:gd name="connsiteX51" fmla="*/ 1035147 w 4513240"/>
                              <a:gd name="connsiteY51" fmla="*/ 2662010 h 2854917"/>
                              <a:gd name="connsiteX52" fmla="*/ 1173370 w 4513240"/>
                              <a:gd name="connsiteY52" fmla="*/ 2598215 h 2854917"/>
                              <a:gd name="connsiteX53" fmla="*/ 1205268 w 4513240"/>
                              <a:gd name="connsiteY53" fmla="*/ 2576950 h 2854917"/>
                              <a:gd name="connsiteX54" fmla="*/ 1269063 w 4513240"/>
                              <a:gd name="connsiteY54" fmla="*/ 2555685 h 2854917"/>
                              <a:gd name="connsiteX55" fmla="*/ 1300961 w 4513240"/>
                              <a:gd name="connsiteY55" fmla="*/ 2545052 h 2854917"/>
                              <a:gd name="connsiteX56" fmla="*/ 1332859 w 4513240"/>
                              <a:gd name="connsiteY56" fmla="*/ 2523787 h 2854917"/>
                              <a:gd name="connsiteX57" fmla="*/ 1343491 w 4513240"/>
                              <a:gd name="connsiteY57" fmla="*/ 2385564 h 2854917"/>
                              <a:gd name="connsiteX58" fmla="*/ 1364756 w 4513240"/>
                              <a:gd name="connsiteY58" fmla="*/ 2364298 h 2854917"/>
                              <a:gd name="connsiteX59" fmla="*/ 1481714 w 4513240"/>
                              <a:gd name="connsiteY59" fmla="*/ 2311136 h 2854917"/>
                              <a:gd name="connsiteX60" fmla="*/ 1524245 w 4513240"/>
                              <a:gd name="connsiteY60" fmla="*/ 2257973 h 2854917"/>
                              <a:gd name="connsiteX61" fmla="*/ 1545510 w 4513240"/>
                              <a:gd name="connsiteY61" fmla="*/ 2215443 h 2854917"/>
                              <a:gd name="connsiteX62" fmla="*/ 1630570 w 4513240"/>
                              <a:gd name="connsiteY62" fmla="*/ 2183545 h 2854917"/>
                              <a:gd name="connsiteX63" fmla="*/ 1747528 w 4513240"/>
                              <a:gd name="connsiteY63" fmla="*/ 2151647 h 2854917"/>
                              <a:gd name="connsiteX64" fmla="*/ 1779426 w 4513240"/>
                              <a:gd name="connsiteY64" fmla="*/ 2130382 h 2854917"/>
                              <a:gd name="connsiteX65" fmla="*/ 1800691 w 4513240"/>
                              <a:gd name="connsiteY65" fmla="*/ 2098485 h 2854917"/>
                              <a:gd name="connsiteX66" fmla="*/ 1821956 w 4513240"/>
                              <a:gd name="connsiteY66" fmla="*/ 2077219 h 2854917"/>
                              <a:gd name="connsiteX67" fmla="*/ 1832589 w 4513240"/>
                              <a:gd name="connsiteY67" fmla="*/ 1885833 h 2854917"/>
                              <a:gd name="connsiteX68" fmla="*/ 1843221 w 4513240"/>
                              <a:gd name="connsiteY68" fmla="*/ 1853936 h 2854917"/>
                              <a:gd name="connsiteX69" fmla="*/ 1864487 w 4513240"/>
                              <a:gd name="connsiteY69" fmla="*/ 1832671 h 2854917"/>
                              <a:gd name="connsiteX70" fmla="*/ 1875119 w 4513240"/>
                              <a:gd name="connsiteY70" fmla="*/ 1800773 h 2854917"/>
                              <a:gd name="connsiteX71" fmla="*/ 1938914 w 4513240"/>
                              <a:gd name="connsiteY71" fmla="*/ 1747610 h 2854917"/>
                              <a:gd name="connsiteX72" fmla="*/ 1960180 w 4513240"/>
                              <a:gd name="connsiteY72" fmla="*/ 1726345 h 2854917"/>
                              <a:gd name="connsiteX73" fmla="*/ 2023975 w 4513240"/>
                              <a:gd name="connsiteY73" fmla="*/ 1694447 h 2854917"/>
                              <a:gd name="connsiteX74" fmla="*/ 2268524 w 4513240"/>
                              <a:gd name="connsiteY74" fmla="*/ 1705080 h 2854917"/>
                              <a:gd name="connsiteX75" fmla="*/ 2342952 w 4513240"/>
                              <a:gd name="connsiteY75" fmla="*/ 1715712 h 2854917"/>
                              <a:gd name="connsiteX76" fmla="*/ 2374849 w 4513240"/>
                              <a:gd name="connsiteY76" fmla="*/ 1726345 h 2854917"/>
                              <a:gd name="connsiteX77" fmla="*/ 2949007 w 4513240"/>
                              <a:gd name="connsiteY77" fmla="*/ 1736978 h 2854917"/>
                              <a:gd name="connsiteX78" fmla="*/ 3278617 w 4513240"/>
                              <a:gd name="connsiteY78" fmla="*/ 1705080 h 2854917"/>
                              <a:gd name="connsiteX79" fmla="*/ 3321147 w 4513240"/>
                              <a:gd name="connsiteY79" fmla="*/ 1683815 h 2854917"/>
                              <a:gd name="connsiteX80" fmla="*/ 3427473 w 4513240"/>
                              <a:gd name="connsiteY80" fmla="*/ 1662550 h 2854917"/>
                              <a:gd name="connsiteX81" fmla="*/ 3480635 w 4513240"/>
                              <a:gd name="connsiteY81" fmla="*/ 1641285 h 2854917"/>
                              <a:gd name="connsiteX82" fmla="*/ 3523166 w 4513240"/>
                              <a:gd name="connsiteY82" fmla="*/ 1620019 h 2854917"/>
                              <a:gd name="connsiteX83" fmla="*/ 3618859 w 4513240"/>
                              <a:gd name="connsiteY83" fmla="*/ 1598754 h 2854917"/>
                              <a:gd name="connsiteX84" fmla="*/ 3672021 w 4513240"/>
                              <a:gd name="connsiteY84" fmla="*/ 1577489 h 2854917"/>
                              <a:gd name="connsiteX85" fmla="*/ 3735817 w 4513240"/>
                              <a:gd name="connsiteY85" fmla="*/ 1534959 h 2854917"/>
                              <a:gd name="connsiteX86" fmla="*/ 3799612 w 4513240"/>
                              <a:gd name="connsiteY86" fmla="*/ 1481796 h 2854917"/>
                              <a:gd name="connsiteX87" fmla="*/ 3820877 w 4513240"/>
                              <a:gd name="connsiteY87" fmla="*/ 1449898 h 2854917"/>
                              <a:gd name="connsiteX88" fmla="*/ 3852775 w 4513240"/>
                              <a:gd name="connsiteY88" fmla="*/ 1375471 h 2854917"/>
                              <a:gd name="connsiteX89" fmla="*/ 3884673 w 4513240"/>
                              <a:gd name="connsiteY89" fmla="*/ 1354205 h 2854917"/>
                              <a:gd name="connsiteX90" fmla="*/ 3980366 w 4513240"/>
                              <a:gd name="connsiteY90" fmla="*/ 1364838 h 2854917"/>
                              <a:gd name="connsiteX91" fmla="*/ 3969733 w 4513240"/>
                              <a:gd name="connsiteY91" fmla="*/ 1407368 h 2854917"/>
                              <a:gd name="connsiteX92" fmla="*/ 3948468 w 4513240"/>
                              <a:gd name="connsiteY92" fmla="*/ 1439266 h 2854917"/>
                              <a:gd name="connsiteX93" fmla="*/ 3937835 w 4513240"/>
                              <a:gd name="connsiteY93" fmla="*/ 1471164 h 2854917"/>
                              <a:gd name="connsiteX94" fmla="*/ 3863407 w 4513240"/>
                              <a:gd name="connsiteY94" fmla="*/ 1588122 h 2854917"/>
                              <a:gd name="connsiteX95" fmla="*/ 3799612 w 4513240"/>
                              <a:gd name="connsiteY95" fmla="*/ 1790140 h 2854917"/>
                              <a:gd name="connsiteX96" fmla="*/ 3788980 w 4513240"/>
                              <a:gd name="connsiteY96" fmla="*/ 1822038 h 2854917"/>
                              <a:gd name="connsiteX97" fmla="*/ 3767714 w 4513240"/>
                              <a:gd name="connsiteY97" fmla="*/ 2098485 h 2854917"/>
                              <a:gd name="connsiteX98" fmla="*/ 3757082 w 4513240"/>
                              <a:gd name="connsiteY98" fmla="*/ 2151647 h 2854917"/>
                              <a:gd name="connsiteX99" fmla="*/ 3746449 w 4513240"/>
                              <a:gd name="connsiteY99" fmla="*/ 2247340 h 2854917"/>
                              <a:gd name="connsiteX100" fmla="*/ 3757082 w 4513240"/>
                              <a:gd name="connsiteY100" fmla="*/ 2502522 h 2854917"/>
                              <a:gd name="connsiteX101" fmla="*/ 3810245 w 4513240"/>
                              <a:gd name="connsiteY101" fmla="*/ 2555685 h 2854917"/>
                              <a:gd name="connsiteX102" fmla="*/ 3863407 w 4513240"/>
                              <a:gd name="connsiteY102" fmla="*/ 2619480 h 2854917"/>
                              <a:gd name="connsiteX103" fmla="*/ 3895305 w 4513240"/>
                              <a:gd name="connsiteY103" fmla="*/ 2640745 h 2854917"/>
                              <a:gd name="connsiteX104" fmla="*/ 3937835 w 4513240"/>
                              <a:gd name="connsiteY104" fmla="*/ 2704540 h 2854917"/>
                              <a:gd name="connsiteX105" fmla="*/ 3959101 w 4513240"/>
                              <a:gd name="connsiteY105" fmla="*/ 2736438 h 2854917"/>
                              <a:gd name="connsiteX106" fmla="*/ 3990998 w 4513240"/>
                              <a:gd name="connsiteY106" fmla="*/ 2757703 h 2854917"/>
                              <a:gd name="connsiteX107" fmla="*/ 4012263 w 4513240"/>
                              <a:gd name="connsiteY107" fmla="*/ 2725805 h 2854917"/>
                              <a:gd name="connsiteX108" fmla="*/ 4076059 w 4513240"/>
                              <a:gd name="connsiteY108" fmla="*/ 2672643 h 2854917"/>
                              <a:gd name="connsiteX109" fmla="*/ 4086691 w 4513240"/>
                              <a:gd name="connsiteY109" fmla="*/ 2640745 h 2854917"/>
                              <a:gd name="connsiteX110" fmla="*/ 4422584 w 4513240"/>
                              <a:gd name="connsiteY110" fmla="*/ 2683635 h 2854917"/>
                              <a:gd name="connsiteX111" fmla="*/ 4389445 w 4513240"/>
                              <a:gd name="connsiteY111" fmla="*/ 191789 h 2854917"/>
                              <a:gd name="connsiteX112" fmla="*/ 3068463 w 4513240"/>
                              <a:gd name="connsiteY112" fmla="*/ 175828 h 2854917"/>
                              <a:gd name="connsiteX0" fmla="*/ 3068463 w 4513240"/>
                              <a:gd name="connsiteY0" fmla="*/ 175828 h 2854917"/>
                              <a:gd name="connsiteX1" fmla="*/ 3093861 w 4513240"/>
                              <a:gd name="connsiteY1" fmla="*/ 1319357 h 2854917"/>
                              <a:gd name="connsiteX2" fmla="*/ 2980905 w 4513240"/>
                              <a:gd name="connsiteY2" fmla="*/ 1343573 h 2854917"/>
                              <a:gd name="connsiteX3" fmla="*/ 1801675 w 4513240"/>
                              <a:gd name="connsiteY3" fmla="*/ 1392993 h 2854917"/>
                              <a:gd name="connsiteX4" fmla="*/ 1779426 w 4513240"/>
                              <a:gd name="connsiteY4" fmla="*/ 928903 h 2854917"/>
                              <a:gd name="connsiteX5" fmla="*/ 1768794 w 4513240"/>
                              <a:gd name="connsiteY5" fmla="*/ 886373 h 2854917"/>
                              <a:gd name="connsiteX6" fmla="*/ 1747528 w 4513240"/>
                              <a:gd name="connsiteY6" fmla="*/ 865108 h 2854917"/>
                              <a:gd name="connsiteX7" fmla="*/ 1726263 w 4513240"/>
                              <a:gd name="connsiteY7" fmla="*/ 833210 h 2854917"/>
                              <a:gd name="connsiteX8" fmla="*/ 1704998 w 4513240"/>
                              <a:gd name="connsiteY8" fmla="*/ 748150 h 2854917"/>
                              <a:gd name="connsiteX9" fmla="*/ 1566775 w 4513240"/>
                              <a:gd name="connsiteY9" fmla="*/ 673722 h 2854917"/>
                              <a:gd name="connsiteX10" fmla="*/ 1534877 w 4513240"/>
                              <a:gd name="connsiteY10" fmla="*/ 663089 h 2854917"/>
                              <a:gd name="connsiteX11" fmla="*/ 1471082 w 4513240"/>
                              <a:gd name="connsiteY11" fmla="*/ 631191 h 2854917"/>
                              <a:gd name="connsiteX12" fmla="*/ 1439184 w 4513240"/>
                              <a:gd name="connsiteY12" fmla="*/ 609926 h 2854917"/>
                              <a:gd name="connsiteX13" fmla="*/ 1375389 w 4513240"/>
                              <a:gd name="connsiteY13" fmla="*/ 588661 h 2854917"/>
                              <a:gd name="connsiteX14" fmla="*/ 1311594 w 4513240"/>
                              <a:gd name="connsiteY14" fmla="*/ 556764 h 2854917"/>
                              <a:gd name="connsiteX15" fmla="*/ 1258431 w 4513240"/>
                              <a:gd name="connsiteY15" fmla="*/ 535498 h 2854917"/>
                              <a:gd name="connsiteX16" fmla="*/ 1184003 w 4513240"/>
                              <a:gd name="connsiteY16" fmla="*/ 524866 h 2854917"/>
                              <a:gd name="connsiteX17" fmla="*/ 1024514 w 4513240"/>
                              <a:gd name="connsiteY17" fmla="*/ 503601 h 2854917"/>
                              <a:gd name="connsiteX18" fmla="*/ 684273 w 4513240"/>
                              <a:gd name="connsiteY18" fmla="*/ 514233 h 2854917"/>
                              <a:gd name="connsiteX19" fmla="*/ 620477 w 4513240"/>
                              <a:gd name="connsiteY19" fmla="*/ 535498 h 2854917"/>
                              <a:gd name="connsiteX20" fmla="*/ 577947 w 4513240"/>
                              <a:gd name="connsiteY20" fmla="*/ 567396 h 2854917"/>
                              <a:gd name="connsiteX21" fmla="*/ 503519 w 4513240"/>
                              <a:gd name="connsiteY21" fmla="*/ 599294 h 2854917"/>
                              <a:gd name="connsiteX22" fmla="*/ 386561 w 4513240"/>
                              <a:gd name="connsiteY22" fmla="*/ 641824 h 2854917"/>
                              <a:gd name="connsiteX23" fmla="*/ 322766 w 4513240"/>
                              <a:gd name="connsiteY23" fmla="*/ 663089 h 2854917"/>
                              <a:gd name="connsiteX24" fmla="*/ 258970 w 4513240"/>
                              <a:gd name="connsiteY24" fmla="*/ 705619 h 2854917"/>
                              <a:gd name="connsiteX25" fmla="*/ 184542 w 4513240"/>
                              <a:gd name="connsiteY25" fmla="*/ 769415 h 2854917"/>
                              <a:gd name="connsiteX26" fmla="*/ 99482 w 4513240"/>
                              <a:gd name="connsiteY26" fmla="*/ 865108 h 2854917"/>
                              <a:gd name="connsiteX27" fmla="*/ 67584 w 4513240"/>
                              <a:gd name="connsiteY27" fmla="*/ 886373 h 2854917"/>
                              <a:gd name="connsiteX28" fmla="*/ 56952 w 4513240"/>
                              <a:gd name="connsiteY28" fmla="*/ 918271 h 2854917"/>
                              <a:gd name="connsiteX29" fmla="*/ 35687 w 4513240"/>
                              <a:gd name="connsiteY29" fmla="*/ 960801 h 2854917"/>
                              <a:gd name="connsiteX30" fmla="*/ 25054 w 4513240"/>
                              <a:gd name="connsiteY30" fmla="*/ 1035229 h 2854917"/>
                              <a:gd name="connsiteX31" fmla="*/ 35687 w 4513240"/>
                              <a:gd name="connsiteY31" fmla="*/ 1322308 h 2854917"/>
                              <a:gd name="connsiteX32" fmla="*/ 56952 w 4513240"/>
                              <a:gd name="connsiteY32" fmla="*/ 2119750 h 2854917"/>
                              <a:gd name="connsiteX33" fmla="*/ 99482 w 4513240"/>
                              <a:gd name="connsiteY33" fmla="*/ 2204810 h 2854917"/>
                              <a:gd name="connsiteX34" fmla="*/ 120747 w 4513240"/>
                              <a:gd name="connsiteY34" fmla="*/ 2236708 h 2854917"/>
                              <a:gd name="connsiteX35" fmla="*/ 131380 w 4513240"/>
                              <a:gd name="connsiteY35" fmla="*/ 2268605 h 2854917"/>
                              <a:gd name="connsiteX36" fmla="*/ 152645 w 4513240"/>
                              <a:gd name="connsiteY36" fmla="*/ 2289871 h 2854917"/>
                              <a:gd name="connsiteX37" fmla="*/ 216440 w 4513240"/>
                              <a:gd name="connsiteY37" fmla="*/ 2321768 h 2854917"/>
                              <a:gd name="connsiteX38" fmla="*/ 258970 w 4513240"/>
                              <a:gd name="connsiteY38" fmla="*/ 2353666 h 2854917"/>
                              <a:gd name="connsiteX39" fmla="*/ 290868 w 4513240"/>
                              <a:gd name="connsiteY39" fmla="*/ 2385564 h 2854917"/>
                              <a:gd name="connsiteX40" fmla="*/ 322766 w 4513240"/>
                              <a:gd name="connsiteY40" fmla="*/ 2396196 h 2854917"/>
                              <a:gd name="connsiteX41" fmla="*/ 386561 w 4513240"/>
                              <a:gd name="connsiteY41" fmla="*/ 2481257 h 2854917"/>
                              <a:gd name="connsiteX42" fmla="*/ 418459 w 4513240"/>
                              <a:gd name="connsiteY42" fmla="*/ 2491889 h 2854917"/>
                              <a:gd name="connsiteX43" fmla="*/ 450356 w 4513240"/>
                              <a:gd name="connsiteY43" fmla="*/ 2513154 h 2854917"/>
                              <a:gd name="connsiteX44" fmla="*/ 567314 w 4513240"/>
                              <a:gd name="connsiteY44" fmla="*/ 2545052 h 2854917"/>
                              <a:gd name="connsiteX45" fmla="*/ 652375 w 4513240"/>
                              <a:gd name="connsiteY45" fmla="*/ 2640745 h 2854917"/>
                              <a:gd name="connsiteX46" fmla="*/ 684273 w 4513240"/>
                              <a:gd name="connsiteY46" fmla="*/ 2662010 h 2854917"/>
                              <a:gd name="connsiteX47" fmla="*/ 748068 w 4513240"/>
                              <a:gd name="connsiteY47" fmla="*/ 2704540 h 2854917"/>
                              <a:gd name="connsiteX48" fmla="*/ 779966 w 4513240"/>
                              <a:gd name="connsiteY48" fmla="*/ 2725805 h 2854917"/>
                              <a:gd name="connsiteX49" fmla="*/ 950087 w 4513240"/>
                              <a:gd name="connsiteY49" fmla="*/ 2725805 h 2854917"/>
                              <a:gd name="connsiteX50" fmla="*/ 1013882 w 4513240"/>
                              <a:gd name="connsiteY50" fmla="*/ 2693908 h 2854917"/>
                              <a:gd name="connsiteX51" fmla="*/ 1035147 w 4513240"/>
                              <a:gd name="connsiteY51" fmla="*/ 2662010 h 2854917"/>
                              <a:gd name="connsiteX52" fmla="*/ 1173370 w 4513240"/>
                              <a:gd name="connsiteY52" fmla="*/ 2598215 h 2854917"/>
                              <a:gd name="connsiteX53" fmla="*/ 1205268 w 4513240"/>
                              <a:gd name="connsiteY53" fmla="*/ 2576950 h 2854917"/>
                              <a:gd name="connsiteX54" fmla="*/ 1269063 w 4513240"/>
                              <a:gd name="connsiteY54" fmla="*/ 2555685 h 2854917"/>
                              <a:gd name="connsiteX55" fmla="*/ 1300961 w 4513240"/>
                              <a:gd name="connsiteY55" fmla="*/ 2545052 h 2854917"/>
                              <a:gd name="connsiteX56" fmla="*/ 1332859 w 4513240"/>
                              <a:gd name="connsiteY56" fmla="*/ 2523787 h 2854917"/>
                              <a:gd name="connsiteX57" fmla="*/ 1343491 w 4513240"/>
                              <a:gd name="connsiteY57" fmla="*/ 2385564 h 2854917"/>
                              <a:gd name="connsiteX58" fmla="*/ 1364756 w 4513240"/>
                              <a:gd name="connsiteY58" fmla="*/ 2364298 h 2854917"/>
                              <a:gd name="connsiteX59" fmla="*/ 1481714 w 4513240"/>
                              <a:gd name="connsiteY59" fmla="*/ 2311136 h 2854917"/>
                              <a:gd name="connsiteX60" fmla="*/ 1524245 w 4513240"/>
                              <a:gd name="connsiteY60" fmla="*/ 2257973 h 2854917"/>
                              <a:gd name="connsiteX61" fmla="*/ 1545510 w 4513240"/>
                              <a:gd name="connsiteY61" fmla="*/ 2215443 h 2854917"/>
                              <a:gd name="connsiteX62" fmla="*/ 1630570 w 4513240"/>
                              <a:gd name="connsiteY62" fmla="*/ 2183545 h 2854917"/>
                              <a:gd name="connsiteX63" fmla="*/ 1747528 w 4513240"/>
                              <a:gd name="connsiteY63" fmla="*/ 2151647 h 2854917"/>
                              <a:gd name="connsiteX64" fmla="*/ 1779426 w 4513240"/>
                              <a:gd name="connsiteY64" fmla="*/ 2130382 h 2854917"/>
                              <a:gd name="connsiteX65" fmla="*/ 1800691 w 4513240"/>
                              <a:gd name="connsiteY65" fmla="*/ 2098485 h 2854917"/>
                              <a:gd name="connsiteX66" fmla="*/ 1821956 w 4513240"/>
                              <a:gd name="connsiteY66" fmla="*/ 2077219 h 2854917"/>
                              <a:gd name="connsiteX67" fmla="*/ 1832589 w 4513240"/>
                              <a:gd name="connsiteY67" fmla="*/ 1885833 h 2854917"/>
                              <a:gd name="connsiteX68" fmla="*/ 1843221 w 4513240"/>
                              <a:gd name="connsiteY68" fmla="*/ 1853936 h 2854917"/>
                              <a:gd name="connsiteX69" fmla="*/ 1864487 w 4513240"/>
                              <a:gd name="connsiteY69" fmla="*/ 1832671 h 2854917"/>
                              <a:gd name="connsiteX70" fmla="*/ 1875119 w 4513240"/>
                              <a:gd name="connsiteY70" fmla="*/ 1800773 h 2854917"/>
                              <a:gd name="connsiteX71" fmla="*/ 1938914 w 4513240"/>
                              <a:gd name="connsiteY71" fmla="*/ 1747610 h 2854917"/>
                              <a:gd name="connsiteX72" fmla="*/ 1960180 w 4513240"/>
                              <a:gd name="connsiteY72" fmla="*/ 1726345 h 2854917"/>
                              <a:gd name="connsiteX73" fmla="*/ 2023975 w 4513240"/>
                              <a:gd name="connsiteY73" fmla="*/ 1694447 h 2854917"/>
                              <a:gd name="connsiteX74" fmla="*/ 2268524 w 4513240"/>
                              <a:gd name="connsiteY74" fmla="*/ 1705080 h 2854917"/>
                              <a:gd name="connsiteX75" fmla="*/ 2342952 w 4513240"/>
                              <a:gd name="connsiteY75" fmla="*/ 1715712 h 2854917"/>
                              <a:gd name="connsiteX76" fmla="*/ 2374849 w 4513240"/>
                              <a:gd name="connsiteY76" fmla="*/ 1726345 h 2854917"/>
                              <a:gd name="connsiteX77" fmla="*/ 2949007 w 4513240"/>
                              <a:gd name="connsiteY77" fmla="*/ 1736978 h 2854917"/>
                              <a:gd name="connsiteX78" fmla="*/ 3278617 w 4513240"/>
                              <a:gd name="connsiteY78" fmla="*/ 1705080 h 2854917"/>
                              <a:gd name="connsiteX79" fmla="*/ 3321147 w 4513240"/>
                              <a:gd name="connsiteY79" fmla="*/ 1683815 h 2854917"/>
                              <a:gd name="connsiteX80" fmla="*/ 3427473 w 4513240"/>
                              <a:gd name="connsiteY80" fmla="*/ 1662550 h 2854917"/>
                              <a:gd name="connsiteX81" fmla="*/ 3480635 w 4513240"/>
                              <a:gd name="connsiteY81" fmla="*/ 1641285 h 2854917"/>
                              <a:gd name="connsiteX82" fmla="*/ 3523166 w 4513240"/>
                              <a:gd name="connsiteY82" fmla="*/ 1620019 h 2854917"/>
                              <a:gd name="connsiteX83" fmla="*/ 3618859 w 4513240"/>
                              <a:gd name="connsiteY83" fmla="*/ 1598754 h 2854917"/>
                              <a:gd name="connsiteX84" fmla="*/ 3672021 w 4513240"/>
                              <a:gd name="connsiteY84" fmla="*/ 1577489 h 2854917"/>
                              <a:gd name="connsiteX85" fmla="*/ 3735817 w 4513240"/>
                              <a:gd name="connsiteY85" fmla="*/ 1534959 h 2854917"/>
                              <a:gd name="connsiteX86" fmla="*/ 3799612 w 4513240"/>
                              <a:gd name="connsiteY86" fmla="*/ 1481796 h 2854917"/>
                              <a:gd name="connsiteX87" fmla="*/ 3820877 w 4513240"/>
                              <a:gd name="connsiteY87" fmla="*/ 1449898 h 2854917"/>
                              <a:gd name="connsiteX88" fmla="*/ 3852775 w 4513240"/>
                              <a:gd name="connsiteY88" fmla="*/ 1375471 h 2854917"/>
                              <a:gd name="connsiteX89" fmla="*/ 3884673 w 4513240"/>
                              <a:gd name="connsiteY89" fmla="*/ 1354205 h 2854917"/>
                              <a:gd name="connsiteX90" fmla="*/ 3980366 w 4513240"/>
                              <a:gd name="connsiteY90" fmla="*/ 1364838 h 2854917"/>
                              <a:gd name="connsiteX91" fmla="*/ 3969733 w 4513240"/>
                              <a:gd name="connsiteY91" fmla="*/ 1407368 h 2854917"/>
                              <a:gd name="connsiteX92" fmla="*/ 3948468 w 4513240"/>
                              <a:gd name="connsiteY92" fmla="*/ 1439266 h 2854917"/>
                              <a:gd name="connsiteX93" fmla="*/ 3937835 w 4513240"/>
                              <a:gd name="connsiteY93" fmla="*/ 1471164 h 2854917"/>
                              <a:gd name="connsiteX94" fmla="*/ 3863407 w 4513240"/>
                              <a:gd name="connsiteY94" fmla="*/ 1588122 h 2854917"/>
                              <a:gd name="connsiteX95" fmla="*/ 3799612 w 4513240"/>
                              <a:gd name="connsiteY95" fmla="*/ 1790140 h 2854917"/>
                              <a:gd name="connsiteX96" fmla="*/ 3788980 w 4513240"/>
                              <a:gd name="connsiteY96" fmla="*/ 1822038 h 2854917"/>
                              <a:gd name="connsiteX97" fmla="*/ 3767714 w 4513240"/>
                              <a:gd name="connsiteY97" fmla="*/ 2098485 h 2854917"/>
                              <a:gd name="connsiteX98" fmla="*/ 3757082 w 4513240"/>
                              <a:gd name="connsiteY98" fmla="*/ 2151647 h 2854917"/>
                              <a:gd name="connsiteX99" fmla="*/ 3746449 w 4513240"/>
                              <a:gd name="connsiteY99" fmla="*/ 2247340 h 2854917"/>
                              <a:gd name="connsiteX100" fmla="*/ 3742159 w 4513240"/>
                              <a:gd name="connsiteY100" fmla="*/ 2695928 h 2854917"/>
                              <a:gd name="connsiteX101" fmla="*/ 3810245 w 4513240"/>
                              <a:gd name="connsiteY101" fmla="*/ 2555685 h 2854917"/>
                              <a:gd name="connsiteX102" fmla="*/ 3863407 w 4513240"/>
                              <a:gd name="connsiteY102" fmla="*/ 2619480 h 2854917"/>
                              <a:gd name="connsiteX103" fmla="*/ 3895305 w 4513240"/>
                              <a:gd name="connsiteY103" fmla="*/ 2640745 h 2854917"/>
                              <a:gd name="connsiteX104" fmla="*/ 3937835 w 4513240"/>
                              <a:gd name="connsiteY104" fmla="*/ 2704540 h 2854917"/>
                              <a:gd name="connsiteX105" fmla="*/ 3959101 w 4513240"/>
                              <a:gd name="connsiteY105" fmla="*/ 2736438 h 2854917"/>
                              <a:gd name="connsiteX106" fmla="*/ 3990998 w 4513240"/>
                              <a:gd name="connsiteY106" fmla="*/ 2757703 h 2854917"/>
                              <a:gd name="connsiteX107" fmla="*/ 4012263 w 4513240"/>
                              <a:gd name="connsiteY107" fmla="*/ 2725805 h 2854917"/>
                              <a:gd name="connsiteX108" fmla="*/ 4076059 w 4513240"/>
                              <a:gd name="connsiteY108" fmla="*/ 2672643 h 2854917"/>
                              <a:gd name="connsiteX109" fmla="*/ 4086691 w 4513240"/>
                              <a:gd name="connsiteY109" fmla="*/ 2640745 h 2854917"/>
                              <a:gd name="connsiteX110" fmla="*/ 4422584 w 4513240"/>
                              <a:gd name="connsiteY110" fmla="*/ 2683635 h 2854917"/>
                              <a:gd name="connsiteX111" fmla="*/ 4389445 w 4513240"/>
                              <a:gd name="connsiteY111" fmla="*/ 191789 h 2854917"/>
                              <a:gd name="connsiteX112" fmla="*/ 3068463 w 4513240"/>
                              <a:gd name="connsiteY112" fmla="*/ 175828 h 2854917"/>
                              <a:gd name="connsiteX0" fmla="*/ 3068463 w 4513240"/>
                              <a:gd name="connsiteY0" fmla="*/ 175828 h 2854917"/>
                              <a:gd name="connsiteX1" fmla="*/ 3093861 w 4513240"/>
                              <a:gd name="connsiteY1" fmla="*/ 1319357 h 2854917"/>
                              <a:gd name="connsiteX2" fmla="*/ 2980905 w 4513240"/>
                              <a:gd name="connsiteY2" fmla="*/ 1343573 h 2854917"/>
                              <a:gd name="connsiteX3" fmla="*/ 1801675 w 4513240"/>
                              <a:gd name="connsiteY3" fmla="*/ 1392993 h 2854917"/>
                              <a:gd name="connsiteX4" fmla="*/ 1779426 w 4513240"/>
                              <a:gd name="connsiteY4" fmla="*/ 928903 h 2854917"/>
                              <a:gd name="connsiteX5" fmla="*/ 1768794 w 4513240"/>
                              <a:gd name="connsiteY5" fmla="*/ 886373 h 2854917"/>
                              <a:gd name="connsiteX6" fmla="*/ 1747528 w 4513240"/>
                              <a:gd name="connsiteY6" fmla="*/ 865108 h 2854917"/>
                              <a:gd name="connsiteX7" fmla="*/ 1726263 w 4513240"/>
                              <a:gd name="connsiteY7" fmla="*/ 833210 h 2854917"/>
                              <a:gd name="connsiteX8" fmla="*/ 1704998 w 4513240"/>
                              <a:gd name="connsiteY8" fmla="*/ 748150 h 2854917"/>
                              <a:gd name="connsiteX9" fmla="*/ 1566775 w 4513240"/>
                              <a:gd name="connsiteY9" fmla="*/ 673722 h 2854917"/>
                              <a:gd name="connsiteX10" fmla="*/ 1534877 w 4513240"/>
                              <a:gd name="connsiteY10" fmla="*/ 663089 h 2854917"/>
                              <a:gd name="connsiteX11" fmla="*/ 1471082 w 4513240"/>
                              <a:gd name="connsiteY11" fmla="*/ 631191 h 2854917"/>
                              <a:gd name="connsiteX12" fmla="*/ 1439184 w 4513240"/>
                              <a:gd name="connsiteY12" fmla="*/ 609926 h 2854917"/>
                              <a:gd name="connsiteX13" fmla="*/ 1375389 w 4513240"/>
                              <a:gd name="connsiteY13" fmla="*/ 588661 h 2854917"/>
                              <a:gd name="connsiteX14" fmla="*/ 1311594 w 4513240"/>
                              <a:gd name="connsiteY14" fmla="*/ 556764 h 2854917"/>
                              <a:gd name="connsiteX15" fmla="*/ 1258431 w 4513240"/>
                              <a:gd name="connsiteY15" fmla="*/ 535498 h 2854917"/>
                              <a:gd name="connsiteX16" fmla="*/ 1184003 w 4513240"/>
                              <a:gd name="connsiteY16" fmla="*/ 524866 h 2854917"/>
                              <a:gd name="connsiteX17" fmla="*/ 1024514 w 4513240"/>
                              <a:gd name="connsiteY17" fmla="*/ 503601 h 2854917"/>
                              <a:gd name="connsiteX18" fmla="*/ 684273 w 4513240"/>
                              <a:gd name="connsiteY18" fmla="*/ 514233 h 2854917"/>
                              <a:gd name="connsiteX19" fmla="*/ 620477 w 4513240"/>
                              <a:gd name="connsiteY19" fmla="*/ 535498 h 2854917"/>
                              <a:gd name="connsiteX20" fmla="*/ 577947 w 4513240"/>
                              <a:gd name="connsiteY20" fmla="*/ 567396 h 2854917"/>
                              <a:gd name="connsiteX21" fmla="*/ 503519 w 4513240"/>
                              <a:gd name="connsiteY21" fmla="*/ 599294 h 2854917"/>
                              <a:gd name="connsiteX22" fmla="*/ 386561 w 4513240"/>
                              <a:gd name="connsiteY22" fmla="*/ 641824 h 2854917"/>
                              <a:gd name="connsiteX23" fmla="*/ 322766 w 4513240"/>
                              <a:gd name="connsiteY23" fmla="*/ 663089 h 2854917"/>
                              <a:gd name="connsiteX24" fmla="*/ 258970 w 4513240"/>
                              <a:gd name="connsiteY24" fmla="*/ 705619 h 2854917"/>
                              <a:gd name="connsiteX25" fmla="*/ 184542 w 4513240"/>
                              <a:gd name="connsiteY25" fmla="*/ 769415 h 2854917"/>
                              <a:gd name="connsiteX26" fmla="*/ 99482 w 4513240"/>
                              <a:gd name="connsiteY26" fmla="*/ 865108 h 2854917"/>
                              <a:gd name="connsiteX27" fmla="*/ 67584 w 4513240"/>
                              <a:gd name="connsiteY27" fmla="*/ 886373 h 2854917"/>
                              <a:gd name="connsiteX28" fmla="*/ 56952 w 4513240"/>
                              <a:gd name="connsiteY28" fmla="*/ 918271 h 2854917"/>
                              <a:gd name="connsiteX29" fmla="*/ 35687 w 4513240"/>
                              <a:gd name="connsiteY29" fmla="*/ 960801 h 2854917"/>
                              <a:gd name="connsiteX30" fmla="*/ 25054 w 4513240"/>
                              <a:gd name="connsiteY30" fmla="*/ 1035229 h 2854917"/>
                              <a:gd name="connsiteX31" fmla="*/ 35687 w 4513240"/>
                              <a:gd name="connsiteY31" fmla="*/ 1322308 h 2854917"/>
                              <a:gd name="connsiteX32" fmla="*/ 56952 w 4513240"/>
                              <a:gd name="connsiteY32" fmla="*/ 2119750 h 2854917"/>
                              <a:gd name="connsiteX33" fmla="*/ 99482 w 4513240"/>
                              <a:gd name="connsiteY33" fmla="*/ 2204810 h 2854917"/>
                              <a:gd name="connsiteX34" fmla="*/ 120747 w 4513240"/>
                              <a:gd name="connsiteY34" fmla="*/ 2236708 h 2854917"/>
                              <a:gd name="connsiteX35" fmla="*/ 131380 w 4513240"/>
                              <a:gd name="connsiteY35" fmla="*/ 2268605 h 2854917"/>
                              <a:gd name="connsiteX36" fmla="*/ 152645 w 4513240"/>
                              <a:gd name="connsiteY36" fmla="*/ 2289871 h 2854917"/>
                              <a:gd name="connsiteX37" fmla="*/ 216440 w 4513240"/>
                              <a:gd name="connsiteY37" fmla="*/ 2321768 h 2854917"/>
                              <a:gd name="connsiteX38" fmla="*/ 258970 w 4513240"/>
                              <a:gd name="connsiteY38" fmla="*/ 2353666 h 2854917"/>
                              <a:gd name="connsiteX39" fmla="*/ 290868 w 4513240"/>
                              <a:gd name="connsiteY39" fmla="*/ 2385564 h 2854917"/>
                              <a:gd name="connsiteX40" fmla="*/ 322766 w 4513240"/>
                              <a:gd name="connsiteY40" fmla="*/ 2396196 h 2854917"/>
                              <a:gd name="connsiteX41" fmla="*/ 386561 w 4513240"/>
                              <a:gd name="connsiteY41" fmla="*/ 2481257 h 2854917"/>
                              <a:gd name="connsiteX42" fmla="*/ 418459 w 4513240"/>
                              <a:gd name="connsiteY42" fmla="*/ 2491889 h 2854917"/>
                              <a:gd name="connsiteX43" fmla="*/ 450356 w 4513240"/>
                              <a:gd name="connsiteY43" fmla="*/ 2513154 h 2854917"/>
                              <a:gd name="connsiteX44" fmla="*/ 567314 w 4513240"/>
                              <a:gd name="connsiteY44" fmla="*/ 2545052 h 2854917"/>
                              <a:gd name="connsiteX45" fmla="*/ 652375 w 4513240"/>
                              <a:gd name="connsiteY45" fmla="*/ 2640745 h 2854917"/>
                              <a:gd name="connsiteX46" fmla="*/ 684273 w 4513240"/>
                              <a:gd name="connsiteY46" fmla="*/ 2662010 h 2854917"/>
                              <a:gd name="connsiteX47" fmla="*/ 748068 w 4513240"/>
                              <a:gd name="connsiteY47" fmla="*/ 2704540 h 2854917"/>
                              <a:gd name="connsiteX48" fmla="*/ 779966 w 4513240"/>
                              <a:gd name="connsiteY48" fmla="*/ 2725805 h 2854917"/>
                              <a:gd name="connsiteX49" fmla="*/ 950087 w 4513240"/>
                              <a:gd name="connsiteY49" fmla="*/ 2725805 h 2854917"/>
                              <a:gd name="connsiteX50" fmla="*/ 1013882 w 4513240"/>
                              <a:gd name="connsiteY50" fmla="*/ 2693908 h 2854917"/>
                              <a:gd name="connsiteX51" fmla="*/ 1035147 w 4513240"/>
                              <a:gd name="connsiteY51" fmla="*/ 2662010 h 2854917"/>
                              <a:gd name="connsiteX52" fmla="*/ 1173370 w 4513240"/>
                              <a:gd name="connsiteY52" fmla="*/ 2598215 h 2854917"/>
                              <a:gd name="connsiteX53" fmla="*/ 1205268 w 4513240"/>
                              <a:gd name="connsiteY53" fmla="*/ 2576950 h 2854917"/>
                              <a:gd name="connsiteX54" fmla="*/ 1269063 w 4513240"/>
                              <a:gd name="connsiteY54" fmla="*/ 2555685 h 2854917"/>
                              <a:gd name="connsiteX55" fmla="*/ 1300961 w 4513240"/>
                              <a:gd name="connsiteY55" fmla="*/ 2545052 h 2854917"/>
                              <a:gd name="connsiteX56" fmla="*/ 1332859 w 4513240"/>
                              <a:gd name="connsiteY56" fmla="*/ 2523787 h 2854917"/>
                              <a:gd name="connsiteX57" fmla="*/ 1343491 w 4513240"/>
                              <a:gd name="connsiteY57" fmla="*/ 2385564 h 2854917"/>
                              <a:gd name="connsiteX58" fmla="*/ 1364756 w 4513240"/>
                              <a:gd name="connsiteY58" fmla="*/ 2364298 h 2854917"/>
                              <a:gd name="connsiteX59" fmla="*/ 1481714 w 4513240"/>
                              <a:gd name="connsiteY59" fmla="*/ 2311136 h 2854917"/>
                              <a:gd name="connsiteX60" fmla="*/ 1524245 w 4513240"/>
                              <a:gd name="connsiteY60" fmla="*/ 2257973 h 2854917"/>
                              <a:gd name="connsiteX61" fmla="*/ 1545510 w 4513240"/>
                              <a:gd name="connsiteY61" fmla="*/ 2215443 h 2854917"/>
                              <a:gd name="connsiteX62" fmla="*/ 1630570 w 4513240"/>
                              <a:gd name="connsiteY62" fmla="*/ 2183545 h 2854917"/>
                              <a:gd name="connsiteX63" fmla="*/ 1747528 w 4513240"/>
                              <a:gd name="connsiteY63" fmla="*/ 2151647 h 2854917"/>
                              <a:gd name="connsiteX64" fmla="*/ 1779426 w 4513240"/>
                              <a:gd name="connsiteY64" fmla="*/ 2130382 h 2854917"/>
                              <a:gd name="connsiteX65" fmla="*/ 1800691 w 4513240"/>
                              <a:gd name="connsiteY65" fmla="*/ 2098485 h 2854917"/>
                              <a:gd name="connsiteX66" fmla="*/ 1821956 w 4513240"/>
                              <a:gd name="connsiteY66" fmla="*/ 2077219 h 2854917"/>
                              <a:gd name="connsiteX67" fmla="*/ 1832589 w 4513240"/>
                              <a:gd name="connsiteY67" fmla="*/ 1885833 h 2854917"/>
                              <a:gd name="connsiteX68" fmla="*/ 1843221 w 4513240"/>
                              <a:gd name="connsiteY68" fmla="*/ 1853936 h 2854917"/>
                              <a:gd name="connsiteX69" fmla="*/ 1864487 w 4513240"/>
                              <a:gd name="connsiteY69" fmla="*/ 1832671 h 2854917"/>
                              <a:gd name="connsiteX70" fmla="*/ 1875119 w 4513240"/>
                              <a:gd name="connsiteY70" fmla="*/ 1800773 h 2854917"/>
                              <a:gd name="connsiteX71" fmla="*/ 1938914 w 4513240"/>
                              <a:gd name="connsiteY71" fmla="*/ 1747610 h 2854917"/>
                              <a:gd name="connsiteX72" fmla="*/ 1960180 w 4513240"/>
                              <a:gd name="connsiteY72" fmla="*/ 1726345 h 2854917"/>
                              <a:gd name="connsiteX73" fmla="*/ 2023975 w 4513240"/>
                              <a:gd name="connsiteY73" fmla="*/ 1694447 h 2854917"/>
                              <a:gd name="connsiteX74" fmla="*/ 2268524 w 4513240"/>
                              <a:gd name="connsiteY74" fmla="*/ 1705080 h 2854917"/>
                              <a:gd name="connsiteX75" fmla="*/ 2342952 w 4513240"/>
                              <a:gd name="connsiteY75" fmla="*/ 1715712 h 2854917"/>
                              <a:gd name="connsiteX76" fmla="*/ 2374849 w 4513240"/>
                              <a:gd name="connsiteY76" fmla="*/ 1726345 h 2854917"/>
                              <a:gd name="connsiteX77" fmla="*/ 2949007 w 4513240"/>
                              <a:gd name="connsiteY77" fmla="*/ 1736978 h 2854917"/>
                              <a:gd name="connsiteX78" fmla="*/ 3278617 w 4513240"/>
                              <a:gd name="connsiteY78" fmla="*/ 1705080 h 2854917"/>
                              <a:gd name="connsiteX79" fmla="*/ 3321147 w 4513240"/>
                              <a:gd name="connsiteY79" fmla="*/ 1683815 h 2854917"/>
                              <a:gd name="connsiteX80" fmla="*/ 3427473 w 4513240"/>
                              <a:gd name="connsiteY80" fmla="*/ 1662550 h 2854917"/>
                              <a:gd name="connsiteX81" fmla="*/ 3480635 w 4513240"/>
                              <a:gd name="connsiteY81" fmla="*/ 1641285 h 2854917"/>
                              <a:gd name="connsiteX82" fmla="*/ 3523166 w 4513240"/>
                              <a:gd name="connsiteY82" fmla="*/ 1620019 h 2854917"/>
                              <a:gd name="connsiteX83" fmla="*/ 3618859 w 4513240"/>
                              <a:gd name="connsiteY83" fmla="*/ 1598754 h 2854917"/>
                              <a:gd name="connsiteX84" fmla="*/ 3672021 w 4513240"/>
                              <a:gd name="connsiteY84" fmla="*/ 1577489 h 2854917"/>
                              <a:gd name="connsiteX85" fmla="*/ 3735817 w 4513240"/>
                              <a:gd name="connsiteY85" fmla="*/ 1534959 h 2854917"/>
                              <a:gd name="connsiteX86" fmla="*/ 3799612 w 4513240"/>
                              <a:gd name="connsiteY86" fmla="*/ 1481796 h 2854917"/>
                              <a:gd name="connsiteX87" fmla="*/ 3820877 w 4513240"/>
                              <a:gd name="connsiteY87" fmla="*/ 1449898 h 2854917"/>
                              <a:gd name="connsiteX88" fmla="*/ 3852775 w 4513240"/>
                              <a:gd name="connsiteY88" fmla="*/ 1375471 h 2854917"/>
                              <a:gd name="connsiteX89" fmla="*/ 3884673 w 4513240"/>
                              <a:gd name="connsiteY89" fmla="*/ 1354205 h 2854917"/>
                              <a:gd name="connsiteX90" fmla="*/ 3980366 w 4513240"/>
                              <a:gd name="connsiteY90" fmla="*/ 1364838 h 2854917"/>
                              <a:gd name="connsiteX91" fmla="*/ 3969733 w 4513240"/>
                              <a:gd name="connsiteY91" fmla="*/ 1407368 h 2854917"/>
                              <a:gd name="connsiteX92" fmla="*/ 3948468 w 4513240"/>
                              <a:gd name="connsiteY92" fmla="*/ 1439266 h 2854917"/>
                              <a:gd name="connsiteX93" fmla="*/ 3937835 w 4513240"/>
                              <a:gd name="connsiteY93" fmla="*/ 1471164 h 2854917"/>
                              <a:gd name="connsiteX94" fmla="*/ 3863407 w 4513240"/>
                              <a:gd name="connsiteY94" fmla="*/ 1588122 h 2854917"/>
                              <a:gd name="connsiteX95" fmla="*/ 3799612 w 4513240"/>
                              <a:gd name="connsiteY95" fmla="*/ 1790140 h 2854917"/>
                              <a:gd name="connsiteX96" fmla="*/ 3788980 w 4513240"/>
                              <a:gd name="connsiteY96" fmla="*/ 1822038 h 2854917"/>
                              <a:gd name="connsiteX97" fmla="*/ 3767714 w 4513240"/>
                              <a:gd name="connsiteY97" fmla="*/ 2098485 h 2854917"/>
                              <a:gd name="connsiteX98" fmla="*/ 3757082 w 4513240"/>
                              <a:gd name="connsiteY98" fmla="*/ 2151647 h 2854917"/>
                              <a:gd name="connsiteX99" fmla="*/ 3746449 w 4513240"/>
                              <a:gd name="connsiteY99" fmla="*/ 2247340 h 2854917"/>
                              <a:gd name="connsiteX100" fmla="*/ 3742159 w 4513240"/>
                              <a:gd name="connsiteY100" fmla="*/ 2695928 h 2854917"/>
                              <a:gd name="connsiteX101" fmla="*/ 3863407 w 4513240"/>
                              <a:gd name="connsiteY101" fmla="*/ 2619480 h 2854917"/>
                              <a:gd name="connsiteX102" fmla="*/ 3895305 w 4513240"/>
                              <a:gd name="connsiteY102" fmla="*/ 2640745 h 2854917"/>
                              <a:gd name="connsiteX103" fmla="*/ 3937835 w 4513240"/>
                              <a:gd name="connsiteY103" fmla="*/ 2704540 h 2854917"/>
                              <a:gd name="connsiteX104" fmla="*/ 3959101 w 4513240"/>
                              <a:gd name="connsiteY104" fmla="*/ 2736438 h 2854917"/>
                              <a:gd name="connsiteX105" fmla="*/ 3990998 w 4513240"/>
                              <a:gd name="connsiteY105" fmla="*/ 2757703 h 2854917"/>
                              <a:gd name="connsiteX106" fmla="*/ 4012263 w 4513240"/>
                              <a:gd name="connsiteY106" fmla="*/ 2725805 h 2854917"/>
                              <a:gd name="connsiteX107" fmla="*/ 4076059 w 4513240"/>
                              <a:gd name="connsiteY107" fmla="*/ 2672643 h 2854917"/>
                              <a:gd name="connsiteX108" fmla="*/ 4086691 w 4513240"/>
                              <a:gd name="connsiteY108" fmla="*/ 2640745 h 2854917"/>
                              <a:gd name="connsiteX109" fmla="*/ 4422584 w 4513240"/>
                              <a:gd name="connsiteY109" fmla="*/ 2683635 h 2854917"/>
                              <a:gd name="connsiteX110" fmla="*/ 4389445 w 4513240"/>
                              <a:gd name="connsiteY110" fmla="*/ 191789 h 2854917"/>
                              <a:gd name="connsiteX111" fmla="*/ 3068463 w 4513240"/>
                              <a:gd name="connsiteY111" fmla="*/ 175828 h 2854917"/>
                              <a:gd name="connsiteX0" fmla="*/ 3068463 w 4513240"/>
                              <a:gd name="connsiteY0" fmla="*/ 175828 h 2854917"/>
                              <a:gd name="connsiteX1" fmla="*/ 3093861 w 4513240"/>
                              <a:gd name="connsiteY1" fmla="*/ 1319357 h 2854917"/>
                              <a:gd name="connsiteX2" fmla="*/ 2980905 w 4513240"/>
                              <a:gd name="connsiteY2" fmla="*/ 1343573 h 2854917"/>
                              <a:gd name="connsiteX3" fmla="*/ 1801675 w 4513240"/>
                              <a:gd name="connsiteY3" fmla="*/ 1392993 h 2854917"/>
                              <a:gd name="connsiteX4" fmla="*/ 1779426 w 4513240"/>
                              <a:gd name="connsiteY4" fmla="*/ 928903 h 2854917"/>
                              <a:gd name="connsiteX5" fmla="*/ 1768794 w 4513240"/>
                              <a:gd name="connsiteY5" fmla="*/ 886373 h 2854917"/>
                              <a:gd name="connsiteX6" fmla="*/ 1747528 w 4513240"/>
                              <a:gd name="connsiteY6" fmla="*/ 865108 h 2854917"/>
                              <a:gd name="connsiteX7" fmla="*/ 1726263 w 4513240"/>
                              <a:gd name="connsiteY7" fmla="*/ 833210 h 2854917"/>
                              <a:gd name="connsiteX8" fmla="*/ 1704998 w 4513240"/>
                              <a:gd name="connsiteY8" fmla="*/ 748150 h 2854917"/>
                              <a:gd name="connsiteX9" fmla="*/ 1566775 w 4513240"/>
                              <a:gd name="connsiteY9" fmla="*/ 673722 h 2854917"/>
                              <a:gd name="connsiteX10" fmla="*/ 1534877 w 4513240"/>
                              <a:gd name="connsiteY10" fmla="*/ 663089 h 2854917"/>
                              <a:gd name="connsiteX11" fmla="*/ 1471082 w 4513240"/>
                              <a:gd name="connsiteY11" fmla="*/ 631191 h 2854917"/>
                              <a:gd name="connsiteX12" fmla="*/ 1439184 w 4513240"/>
                              <a:gd name="connsiteY12" fmla="*/ 609926 h 2854917"/>
                              <a:gd name="connsiteX13" fmla="*/ 1375389 w 4513240"/>
                              <a:gd name="connsiteY13" fmla="*/ 588661 h 2854917"/>
                              <a:gd name="connsiteX14" fmla="*/ 1311594 w 4513240"/>
                              <a:gd name="connsiteY14" fmla="*/ 556764 h 2854917"/>
                              <a:gd name="connsiteX15" fmla="*/ 1258431 w 4513240"/>
                              <a:gd name="connsiteY15" fmla="*/ 535498 h 2854917"/>
                              <a:gd name="connsiteX16" fmla="*/ 1184003 w 4513240"/>
                              <a:gd name="connsiteY16" fmla="*/ 524866 h 2854917"/>
                              <a:gd name="connsiteX17" fmla="*/ 1024514 w 4513240"/>
                              <a:gd name="connsiteY17" fmla="*/ 503601 h 2854917"/>
                              <a:gd name="connsiteX18" fmla="*/ 684273 w 4513240"/>
                              <a:gd name="connsiteY18" fmla="*/ 514233 h 2854917"/>
                              <a:gd name="connsiteX19" fmla="*/ 620477 w 4513240"/>
                              <a:gd name="connsiteY19" fmla="*/ 535498 h 2854917"/>
                              <a:gd name="connsiteX20" fmla="*/ 577947 w 4513240"/>
                              <a:gd name="connsiteY20" fmla="*/ 567396 h 2854917"/>
                              <a:gd name="connsiteX21" fmla="*/ 503519 w 4513240"/>
                              <a:gd name="connsiteY21" fmla="*/ 599294 h 2854917"/>
                              <a:gd name="connsiteX22" fmla="*/ 386561 w 4513240"/>
                              <a:gd name="connsiteY22" fmla="*/ 641824 h 2854917"/>
                              <a:gd name="connsiteX23" fmla="*/ 322766 w 4513240"/>
                              <a:gd name="connsiteY23" fmla="*/ 663089 h 2854917"/>
                              <a:gd name="connsiteX24" fmla="*/ 258970 w 4513240"/>
                              <a:gd name="connsiteY24" fmla="*/ 705619 h 2854917"/>
                              <a:gd name="connsiteX25" fmla="*/ 184542 w 4513240"/>
                              <a:gd name="connsiteY25" fmla="*/ 769415 h 2854917"/>
                              <a:gd name="connsiteX26" fmla="*/ 99482 w 4513240"/>
                              <a:gd name="connsiteY26" fmla="*/ 865108 h 2854917"/>
                              <a:gd name="connsiteX27" fmla="*/ 67584 w 4513240"/>
                              <a:gd name="connsiteY27" fmla="*/ 886373 h 2854917"/>
                              <a:gd name="connsiteX28" fmla="*/ 56952 w 4513240"/>
                              <a:gd name="connsiteY28" fmla="*/ 918271 h 2854917"/>
                              <a:gd name="connsiteX29" fmla="*/ 35687 w 4513240"/>
                              <a:gd name="connsiteY29" fmla="*/ 960801 h 2854917"/>
                              <a:gd name="connsiteX30" fmla="*/ 25054 w 4513240"/>
                              <a:gd name="connsiteY30" fmla="*/ 1035229 h 2854917"/>
                              <a:gd name="connsiteX31" fmla="*/ 35687 w 4513240"/>
                              <a:gd name="connsiteY31" fmla="*/ 1322308 h 2854917"/>
                              <a:gd name="connsiteX32" fmla="*/ 56952 w 4513240"/>
                              <a:gd name="connsiteY32" fmla="*/ 2119750 h 2854917"/>
                              <a:gd name="connsiteX33" fmla="*/ 99482 w 4513240"/>
                              <a:gd name="connsiteY33" fmla="*/ 2204810 h 2854917"/>
                              <a:gd name="connsiteX34" fmla="*/ 120747 w 4513240"/>
                              <a:gd name="connsiteY34" fmla="*/ 2236708 h 2854917"/>
                              <a:gd name="connsiteX35" fmla="*/ 131380 w 4513240"/>
                              <a:gd name="connsiteY35" fmla="*/ 2268605 h 2854917"/>
                              <a:gd name="connsiteX36" fmla="*/ 152645 w 4513240"/>
                              <a:gd name="connsiteY36" fmla="*/ 2289871 h 2854917"/>
                              <a:gd name="connsiteX37" fmla="*/ 216440 w 4513240"/>
                              <a:gd name="connsiteY37" fmla="*/ 2321768 h 2854917"/>
                              <a:gd name="connsiteX38" fmla="*/ 258970 w 4513240"/>
                              <a:gd name="connsiteY38" fmla="*/ 2353666 h 2854917"/>
                              <a:gd name="connsiteX39" fmla="*/ 290868 w 4513240"/>
                              <a:gd name="connsiteY39" fmla="*/ 2385564 h 2854917"/>
                              <a:gd name="connsiteX40" fmla="*/ 322766 w 4513240"/>
                              <a:gd name="connsiteY40" fmla="*/ 2396196 h 2854917"/>
                              <a:gd name="connsiteX41" fmla="*/ 386561 w 4513240"/>
                              <a:gd name="connsiteY41" fmla="*/ 2481257 h 2854917"/>
                              <a:gd name="connsiteX42" fmla="*/ 418459 w 4513240"/>
                              <a:gd name="connsiteY42" fmla="*/ 2491889 h 2854917"/>
                              <a:gd name="connsiteX43" fmla="*/ 450356 w 4513240"/>
                              <a:gd name="connsiteY43" fmla="*/ 2513154 h 2854917"/>
                              <a:gd name="connsiteX44" fmla="*/ 567314 w 4513240"/>
                              <a:gd name="connsiteY44" fmla="*/ 2545052 h 2854917"/>
                              <a:gd name="connsiteX45" fmla="*/ 652375 w 4513240"/>
                              <a:gd name="connsiteY45" fmla="*/ 2640745 h 2854917"/>
                              <a:gd name="connsiteX46" fmla="*/ 684273 w 4513240"/>
                              <a:gd name="connsiteY46" fmla="*/ 2662010 h 2854917"/>
                              <a:gd name="connsiteX47" fmla="*/ 748068 w 4513240"/>
                              <a:gd name="connsiteY47" fmla="*/ 2704540 h 2854917"/>
                              <a:gd name="connsiteX48" fmla="*/ 779966 w 4513240"/>
                              <a:gd name="connsiteY48" fmla="*/ 2725805 h 2854917"/>
                              <a:gd name="connsiteX49" fmla="*/ 950087 w 4513240"/>
                              <a:gd name="connsiteY49" fmla="*/ 2725805 h 2854917"/>
                              <a:gd name="connsiteX50" fmla="*/ 1013882 w 4513240"/>
                              <a:gd name="connsiteY50" fmla="*/ 2693908 h 2854917"/>
                              <a:gd name="connsiteX51" fmla="*/ 1035147 w 4513240"/>
                              <a:gd name="connsiteY51" fmla="*/ 2662010 h 2854917"/>
                              <a:gd name="connsiteX52" fmla="*/ 1173370 w 4513240"/>
                              <a:gd name="connsiteY52" fmla="*/ 2598215 h 2854917"/>
                              <a:gd name="connsiteX53" fmla="*/ 1205268 w 4513240"/>
                              <a:gd name="connsiteY53" fmla="*/ 2576950 h 2854917"/>
                              <a:gd name="connsiteX54" fmla="*/ 1269063 w 4513240"/>
                              <a:gd name="connsiteY54" fmla="*/ 2555685 h 2854917"/>
                              <a:gd name="connsiteX55" fmla="*/ 1300961 w 4513240"/>
                              <a:gd name="connsiteY55" fmla="*/ 2545052 h 2854917"/>
                              <a:gd name="connsiteX56" fmla="*/ 1332859 w 4513240"/>
                              <a:gd name="connsiteY56" fmla="*/ 2523787 h 2854917"/>
                              <a:gd name="connsiteX57" fmla="*/ 1343491 w 4513240"/>
                              <a:gd name="connsiteY57" fmla="*/ 2385564 h 2854917"/>
                              <a:gd name="connsiteX58" fmla="*/ 1364756 w 4513240"/>
                              <a:gd name="connsiteY58" fmla="*/ 2364298 h 2854917"/>
                              <a:gd name="connsiteX59" fmla="*/ 1481714 w 4513240"/>
                              <a:gd name="connsiteY59" fmla="*/ 2311136 h 2854917"/>
                              <a:gd name="connsiteX60" fmla="*/ 1524245 w 4513240"/>
                              <a:gd name="connsiteY60" fmla="*/ 2257973 h 2854917"/>
                              <a:gd name="connsiteX61" fmla="*/ 1545510 w 4513240"/>
                              <a:gd name="connsiteY61" fmla="*/ 2215443 h 2854917"/>
                              <a:gd name="connsiteX62" fmla="*/ 1630570 w 4513240"/>
                              <a:gd name="connsiteY62" fmla="*/ 2183545 h 2854917"/>
                              <a:gd name="connsiteX63" fmla="*/ 1747528 w 4513240"/>
                              <a:gd name="connsiteY63" fmla="*/ 2151647 h 2854917"/>
                              <a:gd name="connsiteX64" fmla="*/ 1779426 w 4513240"/>
                              <a:gd name="connsiteY64" fmla="*/ 2130382 h 2854917"/>
                              <a:gd name="connsiteX65" fmla="*/ 1800691 w 4513240"/>
                              <a:gd name="connsiteY65" fmla="*/ 2098485 h 2854917"/>
                              <a:gd name="connsiteX66" fmla="*/ 1821956 w 4513240"/>
                              <a:gd name="connsiteY66" fmla="*/ 2077219 h 2854917"/>
                              <a:gd name="connsiteX67" fmla="*/ 1832589 w 4513240"/>
                              <a:gd name="connsiteY67" fmla="*/ 1885833 h 2854917"/>
                              <a:gd name="connsiteX68" fmla="*/ 1843221 w 4513240"/>
                              <a:gd name="connsiteY68" fmla="*/ 1853936 h 2854917"/>
                              <a:gd name="connsiteX69" fmla="*/ 1864487 w 4513240"/>
                              <a:gd name="connsiteY69" fmla="*/ 1832671 h 2854917"/>
                              <a:gd name="connsiteX70" fmla="*/ 1875119 w 4513240"/>
                              <a:gd name="connsiteY70" fmla="*/ 1800773 h 2854917"/>
                              <a:gd name="connsiteX71" fmla="*/ 1938914 w 4513240"/>
                              <a:gd name="connsiteY71" fmla="*/ 1747610 h 2854917"/>
                              <a:gd name="connsiteX72" fmla="*/ 1960180 w 4513240"/>
                              <a:gd name="connsiteY72" fmla="*/ 1726345 h 2854917"/>
                              <a:gd name="connsiteX73" fmla="*/ 2023975 w 4513240"/>
                              <a:gd name="connsiteY73" fmla="*/ 1694447 h 2854917"/>
                              <a:gd name="connsiteX74" fmla="*/ 2268524 w 4513240"/>
                              <a:gd name="connsiteY74" fmla="*/ 1705080 h 2854917"/>
                              <a:gd name="connsiteX75" fmla="*/ 2342952 w 4513240"/>
                              <a:gd name="connsiteY75" fmla="*/ 1715712 h 2854917"/>
                              <a:gd name="connsiteX76" fmla="*/ 2374849 w 4513240"/>
                              <a:gd name="connsiteY76" fmla="*/ 1726345 h 2854917"/>
                              <a:gd name="connsiteX77" fmla="*/ 2949007 w 4513240"/>
                              <a:gd name="connsiteY77" fmla="*/ 1736978 h 2854917"/>
                              <a:gd name="connsiteX78" fmla="*/ 3278617 w 4513240"/>
                              <a:gd name="connsiteY78" fmla="*/ 1705080 h 2854917"/>
                              <a:gd name="connsiteX79" fmla="*/ 3321147 w 4513240"/>
                              <a:gd name="connsiteY79" fmla="*/ 1683815 h 2854917"/>
                              <a:gd name="connsiteX80" fmla="*/ 3427473 w 4513240"/>
                              <a:gd name="connsiteY80" fmla="*/ 1662550 h 2854917"/>
                              <a:gd name="connsiteX81" fmla="*/ 3480635 w 4513240"/>
                              <a:gd name="connsiteY81" fmla="*/ 1641285 h 2854917"/>
                              <a:gd name="connsiteX82" fmla="*/ 3523166 w 4513240"/>
                              <a:gd name="connsiteY82" fmla="*/ 1620019 h 2854917"/>
                              <a:gd name="connsiteX83" fmla="*/ 3618859 w 4513240"/>
                              <a:gd name="connsiteY83" fmla="*/ 1598754 h 2854917"/>
                              <a:gd name="connsiteX84" fmla="*/ 3672021 w 4513240"/>
                              <a:gd name="connsiteY84" fmla="*/ 1577489 h 2854917"/>
                              <a:gd name="connsiteX85" fmla="*/ 3735817 w 4513240"/>
                              <a:gd name="connsiteY85" fmla="*/ 1534959 h 2854917"/>
                              <a:gd name="connsiteX86" fmla="*/ 3799612 w 4513240"/>
                              <a:gd name="connsiteY86" fmla="*/ 1481796 h 2854917"/>
                              <a:gd name="connsiteX87" fmla="*/ 3820877 w 4513240"/>
                              <a:gd name="connsiteY87" fmla="*/ 1449898 h 2854917"/>
                              <a:gd name="connsiteX88" fmla="*/ 3852775 w 4513240"/>
                              <a:gd name="connsiteY88" fmla="*/ 1375471 h 2854917"/>
                              <a:gd name="connsiteX89" fmla="*/ 3884673 w 4513240"/>
                              <a:gd name="connsiteY89" fmla="*/ 1354205 h 2854917"/>
                              <a:gd name="connsiteX90" fmla="*/ 3980366 w 4513240"/>
                              <a:gd name="connsiteY90" fmla="*/ 1364838 h 2854917"/>
                              <a:gd name="connsiteX91" fmla="*/ 3969733 w 4513240"/>
                              <a:gd name="connsiteY91" fmla="*/ 1407368 h 2854917"/>
                              <a:gd name="connsiteX92" fmla="*/ 3948468 w 4513240"/>
                              <a:gd name="connsiteY92" fmla="*/ 1439266 h 2854917"/>
                              <a:gd name="connsiteX93" fmla="*/ 3937835 w 4513240"/>
                              <a:gd name="connsiteY93" fmla="*/ 1471164 h 2854917"/>
                              <a:gd name="connsiteX94" fmla="*/ 3863407 w 4513240"/>
                              <a:gd name="connsiteY94" fmla="*/ 1588122 h 2854917"/>
                              <a:gd name="connsiteX95" fmla="*/ 3799612 w 4513240"/>
                              <a:gd name="connsiteY95" fmla="*/ 1790140 h 2854917"/>
                              <a:gd name="connsiteX96" fmla="*/ 3788980 w 4513240"/>
                              <a:gd name="connsiteY96" fmla="*/ 1822038 h 2854917"/>
                              <a:gd name="connsiteX97" fmla="*/ 3767714 w 4513240"/>
                              <a:gd name="connsiteY97" fmla="*/ 2098485 h 2854917"/>
                              <a:gd name="connsiteX98" fmla="*/ 3757082 w 4513240"/>
                              <a:gd name="connsiteY98" fmla="*/ 2151647 h 2854917"/>
                              <a:gd name="connsiteX99" fmla="*/ 3746449 w 4513240"/>
                              <a:gd name="connsiteY99" fmla="*/ 2247340 h 2854917"/>
                              <a:gd name="connsiteX100" fmla="*/ 3742159 w 4513240"/>
                              <a:gd name="connsiteY100" fmla="*/ 2695928 h 2854917"/>
                              <a:gd name="connsiteX101" fmla="*/ 3895305 w 4513240"/>
                              <a:gd name="connsiteY101" fmla="*/ 2640745 h 2854917"/>
                              <a:gd name="connsiteX102" fmla="*/ 3937835 w 4513240"/>
                              <a:gd name="connsiteY102" fmla="*/ 2704540 h 2854917"/>
                              <a:gd name="connsiteX103" fmla="*/ 3959101 w 4513240"/>
                              <a:gd name="connsiteY103" fmla="*/ 2736438 h 2854917"/>
                              <a:gd name="connsiteX104" fmla="*/ 3990998 w 4513240"/>
                              <a:gd name="connsiteY104" fmla="*/ 2757703 h 2854917"/>
                              <a:gd name="connsiteX105" fmla="*/ 4012263 w 4513240"/>
                              <a:gd name="connsiteY105" fmla="*/ 2725805 h 2854917"/>
                              <a:gd name="connsiteX106" fmla="*/ 4076059 w 4513240"/>
                              <a:gd name="connsiteY106" fmla="*/ 2672643 h 2854917"/>
                              <a:gd name="connsiteX107" fmla="*/ 4086691 w 4513240"/>
                              <a:gd name="connsiteY107" fmla="*/ 2640745 h 2854917"/>
                              <a:gd name="connsiteX108" fmla="*/ 4422584 w 4513240"/>
                              <a:gd name="connsiteY108" fmla="*/ 2683635 h 2854917"/>
                              <a:gd name="connsiteX109" fmla="*/ 4389445 w 4513240"/>
                              <a:gd name="connsiteY109" fmla="*/ 191789 h 2854917"/>
                              <a:gd name="connsiteX110" fmla="*/ 3068463 w 4513240"/>
                              <a:gd name="connsiteY110" fmla="*/ 175828 h 2854917"/>
                              <a:gd name="connsiteX0" fmla="*/ 3068463 w 4513240"/>
                              <a:gd name="connsiteY0" fmla="*/ 175828 h 2854917"/>
                              <a:gd name="connsiteX1" fmla="*/ 3093861 w 4513240"/>
                              <a:gd name="connsiteY1" fmla="*/ 1319357 h 2854917"/>
                              <a:gd name="connsiteX2" fmla="*/ 2980905 w 4513240"/>
                              <a:gd name="connsiteY2" fmla="*/ 1343573 h 2854917"/>
                              <a:gd name="connsiteX3" fmla="*/ 1801675 w 4513240"/>
                              <a:gd name="connsiteY3" fmla="*/ 1392993 h 2854917"/>
                              <a:gd name="connsiteX4" fmla="*/ 1779426 w 4513240"/>
                              <a:gd name="connsiteY4" fmla="*/ 928903 h 2854917"/>
                              <a:gd name="connsiteX5" fmla="*/ 1768794 w 4513240"/>
                              <a:gd name="connsiteY5" fmla="*/ 886373 h 2854917"/>
                              <a:gd name="connsiteX6" fmla="*/ 1747528 w 4513240"/>
                              <a:gd name="connsiteY6" fmla="*/ 865108 h 2854917"/>
                              <a:gd name="connsiteX7" fmla="*/ 1726263 w 4513240"/>
                              <a:gd name="connsiteY7" fmla="*/ 833210 h 2854917"/>
                              <a:gd name="connsiteX8" fmla="*/ 1704998 w 4513240"/>
                              <a:gd name="connsiteY8" fmla="*/ 748150 h 2854917"/>
                              <a:gd name="connsiteX9" fmla="*/ 1566775 w 4513240"/>
                              <a:gd name="connsiteY9" fmla="*/ 673722 h 2854917"/>
                              <a:gd name="connsiteX10" fmla="*/ 1534877 w 4513240"/>
                              <a:gd name="connsiteY10" fmla="*/ 663089 h 2854917"/>
                              <a:gd name="connsiteX11" fmla="*/ 1471082 w 4513240"/>
                              <a:gd name="connsiteY11" fmla="*/ 631191 h 2854917"/>
                              <a:gd name="connsiteX12" fmla="*/ 1439184 w 4513240"/>
                              <a:gd name="connsiteY12" fmla="*/ 609926 h 2854917"/>
                              <a:gd name="connsiteX13" fmla="*/ 1375389 w 4513240"/>
                              <a:gd name="connsiteY13" fmla="*/ 588661 h 2854917"/>
                              <a:gd name="connsiteX14" fmla="*/ 1311594 w 4513240"/>
                              <a:gd name="connsiteY14" fmla="*/ 556764 h 2854917"/>
                              <a:gd name="connsiteX15" fmla="*/ 1258431 w 4513240"/>
                              <a:gd name="connsiteY15" fmla="*/ 535498 h 2854917"/>
                              <a:gd name="connsiteX16" fmla="*/ 1184003 w 4513240"/>
                              <a:gd name="connsiteY16" fmla="*/ 524866 h 2854917"/>
                              <a:gd name="connsiteX17" fmla="*/ 1024514 w 4513240"/>
                              <a:gd name="connsiteY17" fmla="*/ 503601 h 2854917"/>
                              <a:gd name="connsiteX18" fmla="*/ 684273 w 4513240"/>
                              <a:gd name="connsiteY18" fmla="*/ 514233 h 2854917"/>
                              <a:gd name="connsiteX19" fmla="*/ 620477 w 4513240"/>
                              <a:gd name="connsiteY19" fmla="*/ 535498 h 2854917"/>
                              <a:gd name="connsiteX20" fmla="*/ 577947 w 4513240"/>
                              <a:gd name="connsiteY20" fmla="*/ 567396 h 2854917"/>
                              <a:gd name="connsiteX21" fmla="*/ 503519 w 4513240"/>
                              <a:gd name="connsiteY21" fmla="*/ 599294 h 2854917"/>
                              <a:gd name="connsiteX22" fmla="*/ 386561 w 4513240"/>
                              <a:gd name="connsiteY22" fmla="*/ 641824 h 2854917"/>
                              <a:gd name="connsiteX23" fmla="*/ 322766 w 4513240"/>
                              <a:gd name="connsiteY23" fmla="*/ 663089 h 2854917"/>
                              <a:gd name="connsiteX24" fmla="*/ 258970 w 4513240"/>
                              <a:gd name="connsiteY24" fmla="*/ 705619 h 2854917"/>
                              <a:gd name="connsiteX25" fmla="*/ 184542 w 4513240"/>
                              <a:gd name="connsiteY25" fmla="*/ 769415 h 2854917"/>
                              <a:gd name="connsiteX26" fmla="*/ 99482 w 4513240"/>
                              <a:gd name="connsiteY26" fmla="*/ 865108 h 2854917"/>
                              <a:gd name="connsiteX27" fmla="*/ 67584 w 4513240"/>
                              <a:gd name="connsiteY27" fmla="*/ 886373 h 2854917"/>
                              <a:gd name="connsiteX28" fmla="*/ 56952 w 4513240"/>
                              <a:gd name="connsiteY28" fmla="*/ 918271 h 2854917"/>
                              <a:gd name="connsiteX29" fmla="*/ 35687 w 4513240"/>
                              <a:gd name="connsiteY29" fmla="*/ 960801 h 2854917"/>
                              <a:gd name="connsiteX30" fmla="*/ 25054 w 4513240"/>
                              <a:gd name="connsiteY30" fmla="*/ 1035229 h 2854917"/>
                              <a:gd name="connsiteX31" fmla="*/ 35687 w 4513240"/>
                              <a:gd name="connsiteY31" fmla="*/ 1322308 h 2854917"/>
                              <a:gd name="connsiteX32" fmla="*/ 56952 w 4513240"/>
                              <a:gd name="connsiteY32" fmla="*/ 2119750 h 2854917"/>
                              <a:gd name="connsiteX33" fmla="*/ 99482 w 4513240"/>
                              <a:gd name="connsiteY33" fmla="*/ 2204810 h 2854917"/>
                              <a:gd name="connsiteX34" fmla="*/ 120747 w 4513240"/>
                              <a:gd name="connsiteY34" fmla="*/ 2236708 h 2854917"/>
                              <a:gd name="connsiteX35" fmla="*/ 131380 w 4513240"/>
                              <a:gd name="connsiteY35" fmla="*/ 2268605 h 2854917"/>
                              <a:gd name="connsiteX36" fmla="*/ 152645 w 4513240"/>
                              <a:gd name="connsiteY36" fmla="*/ 2289871 h 2854917"/>
                              <a:gd name="connsiteX37" fmla="*/ 216440 w 4513240"/>
                              <a:gd name="connsiteY37" fmla="*/ 2321768 h 2854917"/>
                              <a:gd name="connsiteX38" fmla="*/ 258970 w 4513240"/>
                              <a:gd name="connsiteY38" fmla="*/ 2353666 h 2854917"/>
                              <a:gd name="connsiteX39" fmla="*/ 290868 w 4513240"/>
                              <a:gd name="connsiteY39" fmla="*/ 2385564 h 2854917"/>
                              <a:gd name="connsiteX40" fmla="*/ 322766 w 4513240"/>
                              <a:gd name="connsiteY40" fmla="*/ 2396196 h 2854917"/>
                              <a:gd name="connsiteX41" fmla="*/ 386561 w 4513240"/>
                              <a:gd name="connsiteY41" fmla="*/ 2481257 h 2854917"/>
                              <a:gd name="connsiteX42" fmla="*/ 418459 w 4513240"/>
                              <a:gd name="connsiteY42" fmla="*/ 2491889 h 2854917"/>
                              <a:gd name="connsiteX43" fmla="*/ 450356 w 4513240"/>
                              <a:gd name="connsiteY43" fmla="*/ 2513154 h 2854917"/>
                              <a:gd name="connsiteX44" fmla="*/ 567314 w 4513240"/>
                              <a:gd name="connsiteY44" fmla="*/ 2545052 h 2854917"/>
                              <a:gd name="connsiteX45" fmla="*/ 652375 w 4513240"/>
                              <a:gd name="connsiteY45" fmla="*/ 2640745 h 2854917"/>
                              <a:gd name="connsiteX46" fmla="*/ 684273 w 4513240"/>
                              <a:gd name="connsiteY46" fmla="*/ 2662010 h 2854917"/>
                              <a:gd name="connsiteX47" fmla="*/ 748068 w 4513240"/>
                              <a:gd name="connsiteY47" fmla="*/ 2704540 h 2854917"/>
                              <a:gd name="connsiteX48" fmla="*/ 779966 w 4513240"/>
                              <a:gd name="connsiteY48" fmla="*/ 2725805 h 2854917"/>
                              <a:gd name="connsiteX49" fmla="*/ 950087 w 4513240"/>
                              <a:gd name="connsiteY49" fmla="*/ 2725805 h 2854917"/>
                              <a:gd name="connsiteX50" fmla="*/ 1013882 w 4513240"/>
                              <a:gd name="connsiteY50" fmla="*/ 2693908 h 2854917"/>
                              <a:gd name="connsiteX51" fmla="*/ 1035147 w 4513240"/>
                              <a:gd name="connsiteY51" fmla="*/ 2662010 h 2854917"/>
                              <a:gd name="connsiteX52" fmla="*/ 1173370 w 4513240"/>
                              <a:gd name="connsiteY52" fmla="*/ 2598215 h 2854917"/>
                              <a:gd name="connsiteX53" fmla="*/ 1205268 w 4513240"/>
                              <a:gd name="connsiteY53" fmla="*/ 2576950 h 2854917"/>
                              <a:gd name="connsiteX54" fmla="*/ 1269063 w 4513240"/>
                              <a:gd name="connsiteY54" fmla="*/ 2555685 h 2854917"/>
                              <a:gd name="connsiteX55" fmla="*/ 1300961 w 4513240"/>
                              <a:gd name="connsiteY55" fmla="*/ 2545052 h 2854917"/>
                              <a:gd name="connsiteX56" fmla="*/ 1332859 w 4513240"/>
                              <a:gd name="connsiteY56" fmla="*/ 2523787 h 2854917"/>
                              <a:gd name="connsiteX57" fmla="*/ 1343491 w 4513240"/>
                              <a:gd name="connsiteY57" fmla="*/ 2385564 h 2854917"/>
                              <a:gd name="connsiteX58" fmla="*/ 1364756 w 4513240"/>
                              <a:gd name="connsiteY58" fmla="*/ 2364298 h 2854917"/>
                              <a:gd name="connsiteX59" fmla="*/ 1481714 w 4513240"/>
                              <a:gd name="connsiteY59" fmla="*/ 2311136 h 2854917"/>
                              <a:gd name="connsiteX60" fmla="*/ 1524245 w 4513240"/>
                              <a:gd name="connsiteY60" fmla="*/ 2257973 h 2854917"/>
                              <a:gd name="connsiteX61" fmla="*/ 1545510 w 4513240"/>
                              <a:gd name="connsiteY61" fmla="*/ 2215443 h 2854917"/>
                              <a:gd name="connsiteX62" fmla="*/ 1630570 w 4513240"/>
                              <a:gd name="connsiteY62" fmla="*/ 2183545 h 2854917"/>
                              <a:gd name="connsiteX63" fmla="*/ 1747528 w 4513240"/>
                              <a:gd name="connsiteY63" fmla="*/ 2151647 h 2854917"/>
                              <a:gd name="connsiteX64" fmla="*/ 1779426 w 4513240"/>
                              <a:gd name="connsiteY64" fmla="*/ 2130382 h 2854917"/>
                              <a:gd name="connsiteX65" fmla="*/ 1800691 w 4513240"/>
                              <a:gd name="connsiteY65" fmla="*/ 2098485 h 2854917"/>
                              <a:gd name="connsiteX66" fmla="*/ 1821956 w 4513240"/>
                              <a:gd name="connsiteY66" fmla="*/ 2077219 h 2854917"/>
                              <a:gd name="connsiteX67" fmla="*/ 1832589 w 4513240"/>
                              <a:gd name="connsiteY67" fmla="*/ 1885833 h 2854917"/>
                              <a:gd name="connsiteX68" fmla="*/ 1843221 w 4513240"/>
                              <a:gd name="connsiteY68" fmla="*/ 1853936 h 2854917"/>
                              <a:gd name="connsiteX69" fmla="*/ 1864487 w 4513240"/>
                              <a:gd name="connsiteY69" fmla="*/ 1832671 h 2854917"/>
                              <a:gd name="connsiteX70" fmla="*/ 1875119 w 4513240"/>
                              <a:gd name="connsiteY70" fmla="*/ 1800773 h 2854917"/>
                              <a:gd name="connsiteX71" fmla="*/ 1938914 w 4513240"/>
                              <a:gd name="connsiteY71" fmla="*/ 1747610 h 2854917"/>
                              <a:gd name="connsiteX72" fmla="*/ 1960180 w 4513240"/>
                              <a:gd name="connsiteY72" fmla="*/ 1726345 h 2854917"/>
                              <a:gd name="connsiteX73" fmla="*/ 2023975 w 4513240"/>
                              <a:gd name="connsiteY73" fmla="*/ 1694447 h 2854917"/>
                              <a:gd name="connsiteX74" fmla="*/ 2268524 w 4513240"/>
                              <a:gd name="connsiteY74" fmla="*/ 1705080 h 2854917"/>
                              <a:gd name="connsiteX75" fmla="*/ 2342952 w 4513240"/>
                              <a:gd name="connsiteY75" fmla="*/ 1715712 h 2854917"/>
                              <a:gd name="connsiteX76" fmla="*/ 2374849 w 4513240"/>
                              <a:gd name="connsiteY76" fmla="*/ 1726345 h 2854917"/>
                              <a:gd name="connsiteX77" fmla="*/ 2949007 w 4513240"/>
                              <a:gd name="connsiteY77" fmla="*/ 1736978 h 2854917"/>
                              <a:gd name="connsiteX78" fmla="*/ 3278617 w 4513240"/>
                              <a:gd name="connsiteY78" fmla="*/ 1705080 h 2854917"/>
                              <a:gd name="connsiteX79" fmla="*/ 3321147 w 4513240"/>
                              <a:gd name="connsiteY79" fmla="*/ 1683815 h 2854917"/>
                              <a:gd name="connsiteX80" fmla="*/ 3427473 w 4513240"/>
                              <a:gd name="connsiteY80" fmla="*/ 1662550 h 2854917"/>
                              <a:gd name="connsiteX81" fmla="*/ 3480635 w 4513240"/>
                              <a:gd name="connsiteY81" fmla="*/ 1641285 h 2854917"/>
                              <a:gd name="connsiteX82" fmla="*/ 3523166 w 4513240"/>
                              <a:gd name="connsiteY82" fmla="*/ 1620019 h 2854917"/>
                              <a:gd name="connsiteX83" fmla="*/ 3618859 w 4513240"/>
                              <a:gd name="connsiteY83" fmla="*/ 1598754 h 2854917"/>
                              <a:gd name="connsiteX84" fmla="*/ 3672021 w 4513240"/>
                              <a:gd name="connsiteY84" fmla="*/ 1577489 h 2854917"/>
                              <a:gd name="connsiteX85" fmla="*/ 3735817 w 4513240"/>
                              <a:gd name="connsiteY85" fmla="*/ 1534959 h 2854917"/>
                              <a:gd name="connsiteX86" fmla="*/ 3799612 w 4513240"/>
                              <a:gd name="connsiteY86" fmla="*/ 1481796 h 2854917"/>
                              <a:gd name="connsiteX87" fmla="*/ 3820877 w 4513240"/>
                              <a:gd name="connsiteY87" fmla="*/ 1449898 h 2854917"/>
                              <a:gd name="connsiteX88" fmla="*/ 3852775 w 4513240"/>
                              <a:gd name="connsiteY88" fmla="*/ 1375471 h 2854917"/>
                              <a:gd name="connsiteX89" fmla="*/ 3884673 w 4513240"/>
                              <a:gd name="connsiteY89" fmla="*/ 1354205 h 2854917"/>
                              <a:gd name="connsiteX90" fmla="*/ 3980366 w 4513240"/>
                              <a:gd name="connsiteY90" fmla="*/ 1364838 h 2854917"/>
                              <a:gd name="connsiteX91" fmla="*/ 3969733 w 4513240"/>
                              <a:gd name="connsiteY91" fmla="*/ 1407368 h 2854917"/>
                              <a:gd name="connsiteX92" fmla="*/ 3948468 w 4513240"/>
                              <a:gd name="connsiteY92" fmla="*/ 1439266 h 2854917"/>
                              <a:gd name="connsiteX93" fmla="*/ 3937835 w 4513240"/>
                              <a:gd name="connsiteY93" fmla="*/ 1471164 h 2854917"/>
                              <a:gd name="connsiteX94" fmla="*/ 3863407 w 4513240"/>
                              <a:gd name="connsiteY94" fmla="*/ 1588122 h 2854917"/>
                              <a:gd name="connsiteX95" fmla="*/ 3799612 w 4513240"/>
                              <a:gd name="connsiteY95" fmla="*/ 1790140 h 2854917"/>
                              <a:gd name="connsiteX96" fmla="*/ 3788980 w 4513240"/>
                              <a:gd name="connsiteY96" fmla="*/ 1822038 h 2854917"/>
                              <a:gd name="connsiteX97" fmla="*/ 3767714 w 4513240"/>
                              <a:gd name="connsiteY97" fmla="*/ 2098485 h 2854917"/>
                              <a:gd name="connsiteX98" fmla="*/ 3757082 w 4513240"/>
                              <a:gd name="connsiteY98" fmla="*/ 2151647 h 2854917"/>
                              <a:gd name="connsiteX99" fmla="*/ 3746449 w 4513240"/>
                              <a:gd name="connsiteY99" fmla="*/ 2247340 h 2854917"/>
                              <a:gd name="connsiteX100" fmla="*/ 3742159 w 4513240"/>
                              <a:gd name="connsiteY100" fmla="*/ 2695928 h 2854917"/>
                              <a:gd name="connsiteX101" fmla="*/ 3937835 w 4513240"/>
                              <a:gd name="connsiteY101" fmla="*/ 2704540 h 2854917"/>
                              <a:gd name="connsiteX102" fmla="*/ 3959101 w 4513240"/>
                              <a:gd name="connsiteY102" fmla="*/ 2736438 h 2854917"/>
                              <a:gd name="connsiteX103" fmla="*/ 3990998 w 4513240"/>
                              <a:gd name="connsiteY103" fmla="*/ 2757703 h 2854917"/>
                              <a:gd name="connsiteX104" fmla="*/ 4012263 w 4513240"/>
                              <a:gd name="connsiteY104" fmla="*/ 2725805 h 2854917"/>
                              <a:gd name="connsiteX105" fmla="*/ 4076059 w 4513240"/>
                              <a:gd name="connsiteY105" fmla="*/ 2672643 h 2854917"/>
                              <a:gd name="connsiteX106" fmla="*/ 4086691 w 4513240"/>
                              <a:gd name="connsiteY106" fmla="*/ 2640745 h 2854917"/>
                              <a:gd name="connsiteX107" fmla="*/ 4422584 w 4513240"/>
                              <a:gd name="connsiteY107" fmla="*/ 2683635 h 2854917"/>
                              <a:gd name="connsiteX108" fmla="*/ 4389445 w 4513240"/>
                              <a:gd name="connsiteY108" fmla="*/ 191789 h 2854917"/>
                              <a:gd name="connsiteX109" fmla="*/ 3068463 w 4513240"/>
                              <a:gd name="connsiteY109" fmla="*/ 175828 h 2854917"/>
                              <a:gd name="connsiteX0" fmla="*/ 3068463 w 4513240"/>
                              <a:gd name="connsiteY0" fmla="*/ 175828 h 2854917"/>
                              <a:gd name="connsiteX1" fmla="*/ 3093861 w 4513240"/>
                              <a:gd name="connsiteY1" fmla="*/ 1319357 h 2854917"/>
                              <a:gd name="connsiteX2" fmla="*/ 2980905 w 4513240"/>
                              <a:gd name="connsiteY2" fmla="*/ 1343573 h 2854917"/>
                              <a:gd name="connsiteX3" fmla="*/ 1801675 w 4513240"/>
                              <a:gd name="connsiteY3" fmla="*/ 1392993 h 2854917"/>
                              <a:gd name="connsiteX4" fmla="*/ 1779426 w 4513240"/>
                              <a:gd name="connsiteY4" fmla="*/ 928903 h 2854917"/>
                              <a:gd name="connsiteX5" fmla="*/ 1768794 w 4513240"/>
                              <a:gd name="connsiteY5" fmla="*/ 886373 h 2854917"/>
                              <a:gd name="connsiteX6" fmla="*/ 1747528 w 4513240"/>
                              <a:gd name="connsiteY6" fmla="*/ 865108 h 2854917"/>
                              <a:gd name="connsiteX7" fmla="*/ 1726263 w 4513240"/>
                              <a:gd name="connsiteY7" fmla="*/ 833210 h 2854917"/>
                              <a:gd name="connsiteX8" fmla="*/ 1704998 w 4513240"/>
                              <a:gd name="connsiteY8" fmla="*/ 748150 h 2854917"/>
                              <a:gd name="connsiteX9" fmla="*/ 1566775 w 4513240"/>
                              <a:gd name="connsiteY9" fmla="*/ 673722 h 2854917"/>
                              <a:gd name="connsiteX10" fmla="*/ 1534877 w 4513240"/>
                              <a:gd name="connsiteY10" fmla="*/ 663089 h 2854917"/>
                              <a:gd name="connsiteX11" fmla="*/ 1471082 w 4513240"/>
                              <a:gd name="connsiteY11" fmla="*/ 631191 h 2854917"/>
                              <a:gd name="connsiteX12" fmla="*/ 1439184 w 4513240"/>
                              <a:gd name="connsiteY12" fmla="*/ 609926 h 2854917"/>
                              <a:gd name="connsiteX13" fmla="*/ 1375389 w 4513240"/>
                              <a:gd name="connsiteY13" fmla="*/ 588661 h 2854917"/>
                              <a:gd name="connsiteX14" fmla="*/ 1311594 w 4513240"/>
                              <a:gd name="connsiteY14" fmla="*/ 556764 h 2854917"/>
                              <a:gd name="connsiteX15" fmla="*/ 1258431 w 4513240"/>
                              <a:gd name="connsiteY15" fmla="*/ 535498 h 2854917"/>
                              <a:gd name="connsiteX16" fmla="*/ 1184003 w 4513240"/>
                              <a:gd name="connsiteY16" fmla="*/ 524866 h 2854917"/>
                              <a:gd name="connsiteX17" fmla="*/ 1024514 w 4513240"/>
                              <a:gd name="connsiteY17" fmla="*/ 503601 h 2854917"/>
                              <a:gd name="connsiteX18" fmla="*/ 684273 w 4513240"/>
                              <a:gd name="connsiteY18" fmla="*/ 514233 h 2854917"/>
                              <a:gd name="connsiteX19" fmla="*/ 620477 w 4513240"/>
                              <a:gd name="connsiteY19" fmla="*/ 535498 h 2854917"/>
                              <a:gd name="connsiteX20" fmla="*/ 577947 w 4513240"/>
                              <a:gd name="connsiteY20" fmla="*/ 567396 h 2854917"/>
                              <a:gd name="connsiteX21" fmla="*/ 503519 w 4513240"/>
                              <a:gd name="connsiteY21" fmla="*/ 599294 h 2854917"/>
                              <a:gd name="connsiteX22" fmla="*/ 386561 w 4513240"/>
                              <a:gd name="connsiteY22" fmla="*/ 641824 h 2854917"/>
                              <a:gd name="connsiteX23" fmla="*/ 322766 w 4513240"/>
                              <a:gd name="connsiteY23" fmla="*/ 663089 h 2854917"/>
                              <a:gd name="connsiteX24" fmla="*/ 258970 w 4513240"/>
                              <a:gd name="connsiteY24" fmla="*/ 705619 h 2854917"/>
                              <a:gd name="connsiteX25" fmla="*/ 184542 w 4513240"/>
                              <a:gd name="connsiteY25" fmla="*/ 769415 h 2854917"/>
                              <a:gd name="connsiteX26" fmla="*/ 99482 w 4513240"/>
                              <a:gd name="connsiteY26" fmla="*/ 865108 h 2854917"/>
                              <a:gd name="connsiteX27" fmla="*/ 67584 w 4513240"/>
                              <a:gd name="connsiteY27" fmla="*/ 886373 h 2854917"/>
                              <a:gd name="connsiteX28" fmla="*/ 56952 w 4513240"/>
                              <a:gd name="connsiteY28" fmla="*/ 918271 h 2854917"/>
                              <a:gd name="connsiteX29" fmla="*/ 35687 w 4513240"/>
                              <a:gd name="connsiteY29" fmla="*/ 960801 h 2854917"/>
                              <a:gd name="connsiteX30" fmla="*/ 25054 w 4513240"/>
                              <a:gd name="connsiteY30" fmla="*/ 1035229 h 2854917"/>
                              <a:gd name="connsiteX31" fmla="*/ 35687 w 4513240"/>
                              <a:gd name="connsiteY31" fmla="*/ 1322308 h 2854917"/>
                              <a:gd name="connsiteX32" fmla="*/ 56952 w 4513240"/>
                              <a:gd name="connsiteY32" fmla="*/ 2119750 h 2854917"/>
                              <a:gd name="connsiteX33" fmla="*/ 99482 w 4513240"/>
                              <a:gd name="connsiteY33" fmla="*/ 2204810 h 2854917"/>
                              <a:gd name="connsiteX34" fmla="*/ 120747 w 4513240"/>
                              <a:gd name="connsiteY34" fmla="*/ 2236708 h 2854917"/>
                              <a:gd name="connsiteX35" fmla="*/ 131380 w 4513240"/>
                              <a:gd name="connsiteY35" fmla="*/ 2268605 h 2854917"/>
                              <a:gd name="connsiteX36" fmla="*/ 152645 w 4513240"/>
                              <a:gd name="connsiteY36" fmla="*/ 2289871 h 2854917"/>
                              <a:gd name="connsiteX37" fmla="*/ 216440 w 4513240"/>
                              <a:gd name="connsiteY37" fmla="*/ 2321768 h 2854917"/>
                              <a:gd name="connsiteX38" fmla="*/ 258970 w 4513240"/>
                              <a:gd name="connsiteY38" fmla="*/ 2353666 h 2854917"/>
                              <a:gd name="connsiteX39" fmla="*/ 290868 w 4513240"/>
                              <a:gd name="connsiteY39" fmla="*/ 2385564 h 2854917"/>
                              <a:gd name="connsiteX40" fmla="*/ 322766 w 4513240"/>
                              <a:gd name="connsiteY40" fmla="*/ 2396196 h 2854917"/>
                              <a:gd name="connsiteX41" fmla="*/ 386561 w 4513240"/>
                              <a:gd name="connsiteY41" fmla="*/ 2481257 h 2854917"/>
                              <a:gd name="connsiteX42" fmla="*/ 418459 w 4513240"/>
                              <a:gd name="connsiteY42" fmla="*/ 2491889 h 2854917"/>
                              <a:gd name="connsiteX43" fmla="*/ 450356 w 4513240"/>
                              <a:gd name="connsiteY43" fmla="*/ 2513154 h 2854917"/>
                              <a:gd name="connsiteX44" fmla="*/ 567314 w 4513240"/>
                              <a:gd name="connsiteY44" fmla="*/ 2545052 h 2854917"/>
                              <a:gd name="connsiteX45" fmla="*/ 652375 w 4513240"/>
                              <a:gd name="connsiteY45" fmla="*/ 2640745 h 2854917"/>
                              <a:gd name="connsiteX46" fmla="*/ 684273 w 4513240"/>
                              <a:gd name="connsiteY46" fmla="*/ 2662010 h 2854917"/>
                              <a:gd name="connsiteX47" fmla="*/ 748068 w 4513240"/>
                              <a:gd name="connsiteY47" fmla="*/ 2704540 h 2854917"/>
                              <a:gd name="connsiteX48" fmla="*/ 779966 w 4513240"/>
                              <a:gd name="connsiteY48" fmla="*/ 2725805 h 2854917"/>
                              <a:gd name="connsiteX49" fmla="*/ 950087 w 4513240"/>
                              <a:gd name="connsiteY49" fmla="*/ 2725805 h 2854917"/>
                              <a:gd name="connsiteX50" fmla="*/ 1013882 w 4513240"/>
                              <a:gd name="connsiteY50" fmla="*/ 2693908 h 2854917"/>
                              <a:gd name="connsiteX51" fmla="*/ 1035147 w 4513240"/>
                              <a:gd name="connsiteY51" fmla="*/ 2662010 h 2854917"/>
                              <a:gd name="connsiteX52" fmla="*/ 1173370 w 4513240"/>
                              <a:gd name="connsiteY52" fmla="*/ 2598215 h 2854917"/>
                              <a:gd name="connsiteX53" fmla="*/ 1205268 w 4513240"/>
                              <a:gd name="connsiteY53" fmla="*/ 2576950 h 2854917"/>
                              <a:gd name="connsiteX54" fmla="*/ 1269063 w 4513240"/>
                              <a:gd name="connsiteY54" fmla="*/ 2555685 h 2854917"/>
                              <a:gd name="connsiteX55" fmla="*/ 1300961 w 4513240"/>
                              <a:gd name="connsiteY55" fmla="*/ 2545052 h 2854917"/>
                              <a:gd name="connsiteX56" fmla="*/ 1332859 w 4513240"/>
                              <a:gd name="connsiteY56" fmla="*/ 2523787 h 2854917"/>
                              <a:gd name="connsiteX57" fmla="*/ 1343491 w 4513240"/>
                              <a:gd name="connsiteY57" fmla="*/ 2385564 h 2854917"/>
                              <a:gd name="connsiteX58" fmla="*/ 1364756 w 4513240"/>
                              <a:gd name="connsiteY58" fmla="*/ 2364298 h 2854917"/>
                              <a:gd name="connsiteX59" fmla="*/ 1481714 w 4513240"/>
                              <a:gd name="connsiteY59" fmla="*/ 2311136 h 2854917"/>
                              <a:gd name="connsiteX60" fmla="*/ 1524245 w 4513240"/>
                              <a:gd name="connsiteY60" fmla="*/ 2257973 h 2854917"/>
                              <a:gd name="connsiteX61" fmla="*/ 1545510 w 4513240"/>
                              <a:gd name="connsiteY61" fmla="*/ 2215443 h 2854917"/>
                              <a:gd name="connsiteX62" fmla="*/ 1630570 w 4513240"/>
                              <a:gd name="connsiteY62" fmla="*/ 2183545 h 2854917"/>
                              <a:gd name="connsiteX63" fmla="*/ 1747528 w 4513240"/>
                              <a:gd name="connsiteY63" fmla="*/ 2151647 h 2854917"/>
                              <a:gd name="connsiteX64" fmla="*/ 1779426 w 4513240"/>
                              <a:gd name="connsiteY64" fmla="*/ 2130382 h 2854917"/>
                              <a:gd name="connsiteX65" fmla="*/ 1800691 w 4513240"/>
                              <a:gd name="connsiteY65" fmla="*/ 2098485 h 2854917"/>
                              <a:gd name="connsiteX66" fmla="*/ 1821956 w 4513240"/>
                              <a:gd name="connsiteY66" fmla="*/ 2077219 h 2854917"/>
                              <a:gd name="connsiteX67" fmla="*/ 1832589 w 4513240"/>
                              <a:gd name="connsiteY67" fmla="*/ 1885833 h 2854917"/>
                              <a:gd name="connsiteX68" fmla="*/ 1843221 w 4513240"/>
                              <a:gd name="connsiteY68" fmla="*/ 1853936 h 2854917"/>
                              <a:gd name="connsiteX69" fmla="*/ 1864487 w 4513240"/>
                              <a:gd name="connsiteY69" fmla="*/ 1832671 h 2854917"/>
                              <a:gd name="connsiteX70" fmla="*/ 1875119 w 4513240"/>
                              <a:gd name="connsiteY70" fmla="*/ 1800773 h 2854917"/>
                              <a:gd name="connsiteX71" fmla="*/ 1938914 w 4513240"/>
                              <a:gd name="connsiteY71" fmla="*/ 1747610 h 2854917"/>
                              <a:gd name="connsiteX72" fmla="*/ 1960180 w 4513240"/>
                              <a:gd name="connsiteY72" fmla="*/ 1726345 h 2854917"/>
                              <a:gd name="connsiteX73" fmla="*/ 2023975 w 4513240"/>
                              <a:gd name="connsiteY73" fmla="*/ 1694447 h 2854917"/>
                              <a:gd name="connsiteX74" fmla="*/ 2268524 w 4513240"/>
                              <a:gd name="connsiteY74" fmla="*/ 1705080 h 2854917"/>
                              <a:gd name="connsiteX75" fmla="*/ 2342952 w 4513240"/>
                              <a:gd name="connsiteY75" fmla="*/ 1715712 h 2854917"/>
                              <a:gd name="connsiteX76" fmla="*/ 2374849 w 4513240"/>
                              <a:gd name="connsiteY76" fmla="*/ 1726345 h 2854917"/>
                              <a:gd name="connsiteX77" fmla="*/ 2949007 w 4513240"/>
                              <a:gd name="connsiteY77" fmla="*/ 1736978 h 2854917"/>
                              <a:gd name="connsiteX78" fmla="*/ 3278617 w 4513240"/>
                              <a:gd name="connsiteY78" fmla="*/ 1705080 h 2854917"/>
                              <a:gd name="connsiteX79" fmla="*/ 3321147 w 4513240"/>
                              <a:gd name="connsiteY79" fmla="*/ 1683815 h 2854917"/>
                              <a:gd name="connsiteX80" fmla="*/ 3427473 w 4513240"/>
                              <a:gd name="connsiteY80" fmla="*/ 1662550 h 2854917"/>
                              <a:gd name="connsiteX81" fmla="*/ 3480635 w 4513240"/>
                              <a:gd name="connsiteY81" fmla="*/ 1641285 h 2854917"/>
                              <a:gd name="connsiteX82" fmla="*/ 3523166 w 4513240"/>
                              <a:gd name="connsiteY82" fmla="*/ 1620019 h 2854917"/>
                              <a:gd name="connsiteX83" fmla="*/ 3618859 w 4513240"/>
                              <a:gd name="connsiteY83" fmla="*/ 1598754 h 2854917"/>
                              <a:gd name="connsiteX84" fmla="*/ 3672021 w 4513240"/>
                              <a:gd name="connsiteY84" fmla="*/ 1577489 h 2854917"/>
                              <a:gd name="connsiteX85" fmla="*/ 3735817 w 4513240"/>
                              <a:gd name="connsiteY85" fmla="*/ 1534959 h 2854917"/>
                              <a:gd name="connsiteX86" fmla="*/ 3799612 w 4513240"/>
                              <a:gd name="connsiteY86" fmla="*/ 1481796 h 2854917"/>
                              <a:gd name="connsiteX87" fmla="*/ 3820877 w 4513240"/>
                              <a:gd name="connsiteY87" fmla="*/ 1449898 h 2854917"/>
                              <a:gd name="connsiteX88" fmla="*/ 3852775 w 4513240"/>
                              <a:gd name="connsiteY88" fmla="*/ 1375471 h 2854917"/>
                              <a:gd name="connsiteX89" fmla="*/ 3884673 w 4513240"/>
                              <a:gd name="connsiteY89" fmla="*/ 1354205 h 2854917"/>
                              <a:gd name="connsiteX90" fmla="*/ 3980366 w 4513240"/>
                              <a:gd name="connsiteY90" fmla="*/ 1364838 h 2854917"/>
                              <a:gd name="connsiteX91" fmla="*/ 3969733 w 4513240"/>
                              <a:gd name="connsiteY91" fmla="*/ 1407368 h 2854917"/>
                              <a:gd name="connsiteX92" fmla="*/ 3948468 w 4513240"/>
                              <a:gd name="connsiteY92" fmla="*/ 1439266 h 2854917"/>
                              <a:gd name="connsiteX93" fmla="*/ 3937835 w 4513240"/>
                              <a:gd name="connsiteY93" fmla="*/ 1471164 h 2854917"/>
                              <a:gd name="connsiteX94" fmla="*/ 3863407 w 4513240"/>
                              <a:gd name="connsiteY94" fmla="*/ 1588122 h 2854917"/>
                              <a:gd name="connsiteX95" fmla="*/ 3799612 w 4513240"/>
                              <a:gd name="connsiteY95" fmla="*/ 1790140 h 2854917"/>
                              <a:gd name="connsiteX96" fmla="*/ 3788980 w 4513240"/>
                              <a:gd name="connsiteY96" fmla="*/ 1822038 h 2854917"/>
                              <a:gd name="connsiteX97" fmla="*/ 3767714 w 4513240"/>
                              <a:gd name="connsiteY97" fmla="*/ 2098485 h 2854917"/>
                              <a:gd name="connsiteX98" fmla="*/ 3757082 w 4513240"/>
                              <a:gd name="connsiteY98" fmla="*/ 2151647 h 2854917"/>
                              <a:gd name="connsiteX99" fmla="*/ 3746449 w 4513240"/>
                              <a:gd name="connsiteY99" fmla="*/ 2247340 h 2854917"/>
                              <a:gd name="connsiteX100" fmla="*/ 3742159 w 4513240"/>
                              <a:gd name="connsiteY100" fmla="*/ 2695928 h 2854917"/>
                              <a:gd name="connsiteX101" fmla="*/ 3959101 w 4513240"/>
                              <a:gd name="connsiteY101" fmla="*/ 2736438 h 2854917"/>
                              <a:gd name="connsiteX102" fmla="*/ 3990998 w 4513240"/>
                              <a:gd name="connsiteY102" fmla="*/ 2757703 h 2854917"/>
                              <a:gd name="connsiteX103" fmla="*/ 4012263 w 4513240"/>
                              <a:gd name="connsiteY103" fmla="*/ 2725805 h 2854917"/>
                              <a:gd name="connsiteX104" fmla="*/ 4076059 w 4513240"/>
                              <a:gd name="connsiteY104" fmla="*/ 2672643 h 2854917"/>
                              <a:gd name="connsiteX105" fmla="*/ 4086691 w 4513240"/>
                              <a:gd name="connsiteY105" fmla="*/ 2640745 h 2854917"/>
                              <a:gd name="connsiteX106" fmla="*/ 4422584 w 4513240"/>
                              <a:gd name="connsiteY106" fmla="*/ 2683635 h 2854917"/>
                              <a:gd name="connsiteX107" fmla="*/ 4389445 w 4513240"/>
                              <a:gd name="connsiteY107" fmla="*/ 191789 h 2854917"/>
                              <a:gd name="connsiteX108" fmla="*/ 3068463 w 4513240"/>
                              <a:gd name="connsiteY108" fmla="*/ 175828 h 2854917"/>
                              <a:gd name="connsiteX0" fmla="*/ 3068463 w 4513240"/>
                              <a:gd name="connsiteY0" fmla="*/ 175828 h 2854917"/>
                              <a:gd name="connsiteX1" fmla="*/ 3093861 w 4513240"/>
                              <a:gd name="connsiteY1" fmla="*/ 1319357 h 2854917"/>
                              <a:gd name="connsiteX2" fmla="*/ 2980905 w 4513240"/>
                              <a:gd name="connsiteY2" fmla="*/ 1343573 h 2854917"/>
                              <a:gd name="connsiteX3" fmla="*/ 1801675 w 4513240"/>
                              <a:gd name="connsiteY3" fmla="*/ 1392993 h 2854917"/>
                              <a:gd name="connsiteX4" fmla="*/ 1779426 w 4513240"/>
                              <a:gd name="connsiteY4" fmla="*/ 928903 h 2854917"/>
                              <a:gd name="connsiteX5" fmla="*/ 1768794 w 4513240"/>
                              <a:gd name="connsiteY5" fmla="*/ 886373 h 2854917"/>
                              <a:gd name="connsiteX6" fmla="*/ 1747528 w 4513240"/>
                              <a:gd name="connsiteY6" fmla="*/ 865108 h 2854917"/>
                              <a:gd name="connsiteX7" fmla="*/ 1726263 w 4513240"/>
                              <a:gd name="connsiteY7" fmla="*/ 833210 h 2854917"/>
                              <a:gd name="connsiteX8" fmla="*/ 1704998 w 4513240"/>
                              <a:gd name="connsiteY8" fmla="*/ 748150 h 2854917"/>
                              <a:gd name="connsiteX9" fmla="*/ 1566775 w 4513240"/>
                              <a:gd name="connsiteY9" fmla="*/ 673722 h 2854917"/>
                              <a:gd name="connsiteX10" fmla="*/ 1534877 w 4513240"/>
                              <a:gd name="connsiteY10" fmla="*/ 663089 h 2854917"/>
                              <a:gd name="connsiteX11" fmla="*/ 1471082 w 4513240"/>
                              <a:gd name="connsiteY11" fmla="*/ 631191 h 2854917"/>
                              <a:gd name="connsiteX12" fmla="*/ 1439184 w 4513240"/>
                              <a:gd name="connsiteY12" fmla="*/ 609926 h 2854917"/>
                              <a:gd name="connsiteX13" fmla="*/ 1375389 w 4513240"/>
                              <a:gd name="connsiteY13" fmla="*/ 588661 h 2854917"/>
                              <a:gd name="connsiteX14" fmla="*/ 1311594 w 4513240"/>
                              <a:gd name="connsiteY14" fmla="*/ 556764 h 2854917"/>
                              <a:gd name="connsiteX15" fmla="*/ 1258431 w 4513240"/>
                              <a:gd name="connsiteY15" fmla="*/ 535498 h 2854917"/>
                              <a:gd name="connsiteX16" fmla="*/ 1184003 w 4513240"/>
                              <a:gd name="connsiteY16" fmla="*/ 524866 h 2854917"/>
                              <a:gd name="connsiteX17" fmla="*/ 1024514 w 4513240"/>
                              <a:gd name="connsiteY17" fmla="*/ 503601 h 2854917"/>
                              <a:gd name="connsiteX18" fmla="*/ 684273 w 4513240"/>
                              <a:gd name="connsiteY18" fmla="*/ 514233 h 2854917"/>
                              <a:gd name="connsiteX19" fmla="*/ 620477 w 4513240"/>
                              <a:gd name="connsiteY19" fmla="*/ 535498 h 2854917"/>
                              <a:gd name="connsiteX20" fmla="*/ 577947 w 4513240"/>
                              <a:gd name="connsiteY20" fmla="*/ 567396 h 2854917"/>
                              <a:gd name="connsiteX21" fmla="*/ 503519 w 4513240"/>
                              <a:gd name="connsiteY21" fmla="*/ 599294 h 2854917"/>
                              <a:gd name="connsiteX22" fmla="*/ 386561 w 4513240"/>
                              <a:gd name="connsiteY22" fmla="*/ 641824 h 2854917"/>
                              <a:gd name="connsiteX23" fmla="*/ 322766 w 4513240"/>
                              <a:gd name="connsiteY23" fmla="*/ 663089 h 2854917"/>
                              <a:gd name="connsiteX24" fmla="*/ 258970 w 4513240"/>
                              <a:gd name="connsiteY24" fmla="*/ 705619 h 2854917"/>
                              <a:gd name="connsiteX25" fmla="*/ 184542 w 4513240"/>
                              <a:gd name="connsiteY25" fmla="*/ 769415 h 2854917"/>
                              <a:gd name="connsiteX26" fmla="*/ 99482 w 4513240"/>
                              <a:gd name="connsiteY26" fmla="*/ 865108 h 2854917"/>
                              <a:gd name="connsiteX27" fmla="*/ 67584 w 4513240"/>
                              <a:gd name="connsiteY27" fmla="*/ 886373 h 2854917"/>
                              <a:gd name="connsiteX28" fmla="*/ 56952 w 4513240"/>
                              <a:gd name="connsiteY28" fmla="*/ 918271 h 2854917"/>
                              <a:gd name="connsiteX29" fmla="*/ 35687 w 4513240"/>
                              <a:gd name="connsiteY29" fmla="*/ 960801 h 2854917"/>
                              <a:gd name="connsiteX30" fmla="*/ 25054 w 4513240"/>
                              <a:gd name="connsiteY30" fmla="*/ 1035229 h 2854917"/>
                              <a:gd name="connsiteX31" fmla="*/ 35687 w 4513240"/>
                              <a:gd name="connsiteY31" fmla="*/ 1322308 h 2854917"/>
                              <a:gd name="connsiteX32" fmla="*/ 56952 w 4513240"/>
                              <a:gd name="connsiteY32" fmla="*/ 2119750 h 2854917"/>
                              <a:gd name="connsiteX33" fmla="*/ 99482 w 4513240"/>
                              <a:gd name="connsiteY33" fmla="*/ 2204810 h 2854917"/>
                              <a:gd name="connsiteX34" fmla="*/ 120747 w 4513240"/>
                              <a:gd name="connsiteY34" fmla="*/ 2236708 h 2854917"/>
                              <a:gd name="connsiteX35" fmla="*/ 131380 w 4513240"/>
                              <a:gd name="connsiteY35" fmla="*/ 2268605 h 2854917"/>
                              <a:gd name="connsiteX36" fmla="*/ 152645 w 4513240"/>
                              <a:gd name="connsiteY36" fmla="*/ 2289871 h 2854917"/>
                              <a:gd name="connsiteX37" fmla="*/ 216440 w 4513240"/>
                              <a:gd name="connsiteY37" fmla="*/ 2321768 h 2854917"/>
                              <a:gd name="connsiteX38" fmla="*/ 258970 w 4513240"/>
                              <a:gd name="connsiteY38" fmla="*/ 2353666 h 2854917"/>
                              <a:gd name="connsiteX39" fmla="*/ 290868 w 4513240"/>
                              <a:gd name="connsiteY39" fmla="*/ 2385564 h 2854917"/>
                              <a:gd name="connsiteX40" fmla="*/ 322766 w 4513240"/>
                              <a:gd name="connsiteY40" fmla="*/ 2396196 h 2854917"/>
                              <a:gd name="connsiteX41" fmla="*/ 386561 w 4513240"/>
                              <a:gd name="connsiteY41" fmla="*/ 2481257 h 2854917"/>
                              <a:gd name="connsiteX42" fmla="*/ 418459 w 4513240"/>
                              <a:gd name="connsiteY42" fmla="*/ 2491889 h 2854917"/>
                              <a:gd name="connsiteX43" fmla="*/ 450356 w 4513240"/>
                              <a:gd name="connsiteY43" fmla="*/ 2513154 h 2854917"/>
                              <a:gd name="connsiteX44" fmla="*/ 567314 w 4513240"/>
                              <a:gd name="connsiteY44" fmla="*/ 2545052 h 2854917"/>
                              <a:gd name="connsiteX45" fmla="*/ 652375 w 4513240"/>
                              <a:gd name="connsiteY45" fmla="*/ 2640745 h 2854917"/>
                              <a:gd name="connsiteX46" fmla="*/ 684273 w 4513240"/>
                              <a:gd name="connsiteY46" fmla="*/ 2662010 h 2854917"/>
                              <a:gd name="connsiteX47" fmla="*/ 748068 w 4513240"/>
                              <a:gd name="connsiteY47" fmla="*/ 2704540 h 2854917"/>
                              <a:gd name="connsiteX48" fmla="*/ 779966 w 4513240"/>
                              <a:gd name="connsiteY48" fmla="*/ 2725805 h 2854917"/>
                              <a:gd name="connsiteX49" fmla="*/ 950087 w 4513240"/>
                              <a:gd name="connsiteY49" fmla="*/ 2725805 h 2854917"/>
                              <a:gd name="connsiteX50" fmla="*/ 1013882 w 4513240"/>
                              <a:gd name="connsiteY50" fmla="*/ 2693908 h 2854917"/>
                              <a:gd name="connsiteX51" fmla="*/ 1035147 w 4513240"/>
                              <a:gd name="connsiteY51" fmla="*/ 2662010 h 2854917"/>
                              <a:gd name="connsiteX52" fmla="*/ 1173370 w 4513240"/>
                              <a:gd name="connsiteY52" fmla="*/ 2598215 h 2854917"/>
                              <a:gd name="connsiteX53" fmla="*/ 1205268 w 4513240"/>
                              <a:gd name="connsiteY53" fmla="*/ 2576950 h 2854917"/>
                              <a:gd name="connsiteX54" fmla="*/ 1269063 w 4513240"/>
                              <a:gd name="connsiteY54" fmla="*/ 2555685 h 2854917"/>
                              <a:gd name="connsiteX55" fmla="*/ 1300961 w 4513240"/>
                              <a:gd name="connsiteY55" fmla="*/ 2545052 h 2854917"/>
                              <a:gd name="connsiteX56" fmla="*/ 1332859 w 4513240"/>
                              <a:gd name="connsiteY56" fmla="*/ 2523787 h 2854917"/>
                              <a:gd name="connsiteX57" fmla="*/ 1343491 w 4513240"/>
                              <a:gd name="connsiteY57" fmla="*/ 2385564 h 2854917"/>
                              <a:gd name="connsiteX58" fmla="*/ 1364756 w 4513240"/>
                              <a:gd name="connsiteY58" fmla="*/ 2364298 h 2854917"/>
                              <a:gd name="connsiteX59" fmla="*/ 1481714 w 4513240"/>
                              <a:gd name="connsiteY59" fmla="*/ 2311136 h 2854917"/>
                              <a:gd name="connsiteX60" fmla="*/ 1524245 w 4513240"/>
                              <a:gd name="connsiteY60" fmla="*/ 2257973 h 2854917"/>
                              <a:gd name="connsiteX61" fmla="*/ 1545510 w 4513240"/>
                              <a:gd name="connsiteY61" fmla="*/ 2215443 h 2854917"/>
                              <a:gd name="connsiteX62" fmla="*/ 1630570 w 4513240"/>
                              <a:gd name="connsiteY62" fmla="*/ 2183545 h 2854917"/>
                              <a:gd name="connsiteX63" fmla="*/ 1747528 w 4513240"/>
                              <a:gd name="connsiteY63" fmla="*/ 2151647 h 2854917"/>
                              <a:gd name="connsiteX64" fmla="*/ 1779426 w 4513240"/>
                              <a:gd name="connsiteY64" fmla="*/ 2130382 h 2854917"/>
                              <a:gd name="connsiteX65" fmla="*/ 1800691 w 4513240"/>
                              <a:gd name="connsiteY65" fmla="*/ 2098485 h 2854917"/>
                              <a:gd name="connsiteX66" fmla="*/ 1821956 w 4513240"/>
                              <a:gd name="connsiteY66" fmla="*/ 2077219 h 2854917"/>
                              <a:gd name="connsiteX67" fmla="*/ 1832589 w 4513240"/>
                              <a:gd name="connsiteY67" fmla="*/ 1885833 h 2854917"/>
                              <a:gd name="connsiteX68" fmla="*/ 1843221 w 4513240"/>
                              <a:gd name="connsiteY68" fmla="*/ 1853936 h 2854917"/>
                              <a:gd name="connsiteX69" fmla="*/ 1864487 w 4513240"/>
                              <a:gd name="connsiteY69" fmla="*/ 1832671 h 2854917"/>
                              <a:gd name="connsiteX70" fmla="*/ 1875119 w 4513240"/>
                              <a:gd name="connsiteY70" fmla="*/ 1800773 h 2854917"/>
                              <a:gd name="connsiteX71" fmla="*/ 1938914 w 4513240"/>
                              <a:gd name="connsiteY71" fmla="*/ 1747610 h 2854917"/>
                              <a:gd name="connsiteX72" fmla="*/ 1960180 w 4513240"/>
                              <a:gd name="connsiteY72" fmla="*/ 1726345 h 2854917"/>
                              <a:gd name="connsiteX73" fmla="*/ 2023975 w 4513240"/>
                              <a:gd name="connsiteY73" fmla="*/ 1694447 h 2854917"/>
                              <a:gd name="connsiteX74" fmla="*/ 2268524 w 4513240"/>
                              <a:gd name="connsiteY74" fmla="*/ 1705080 h 2854917"/>
                              <a:gd name="connsiteX75" fmla="*/ 2342952 w 4513240"/>
                              <a:gd name="connsiteY75" fmla="*/ 1715712 h 2854917"/>
                              <a:gd name="connsiteX76" fmla="*/ 2374849 w 4513240"/>
                              <a:gd name="connsiteY76" fmla="*/ 1726345 h 2854917"/>
                              <a:gd name="connsiteX77" fmla="*/ 2949007 w 4513240"/>
                              <a:gd name="connsiteY77" fmla="*/ 1736978 h 2854917"/>
                              <a:gd name="connsiteX78" fmla="*/ 3278617 w 4513240"/>
                              <a:gd name="connsiteY78" fmla="*/ 1705080 h 2854917"/>
                              <a:gd name="connsiteX79" fmla="*/ 3321147 w 4513240"/>
                              <a:gd name="connsiteY79" fmla="*/ 1683815 h 2854917"/>
                              <a:gd name="connsiteX80" fmla="*/ 3427473 w 4513240"/>
                              <a:gd name="connsiteY80" fmla="*/ 1662550 h 2854917"/>
                              <a:gd name="connsiteX81" fmla="*/ 3480635 w 4513240"/>
                              <a:gd name="connsiteY81" fmla="*/ 1641285 h 2854917"/>
                              <a:gd name="connsiteX82" fmla="*/ 3523166 w 4513240"/>
                              <a:gd name="connsiteY82" fmla="*/ 1620019 h 2854917"/>
                              <a:gd name="connsiteX83" fmla="*/ 3618859 w 4513240"/>
                              <a:gd name="connsiteY83" fmla="*/ 1598754 h 2854917"/>
                              <a:gd name="connsiteX84" fmla="*/ 3672021 w 4513240"/>
                              <a:gd name="connsiteY84" fmla="*/ 1577489 h 2854917"/>
                              <a:gd name="connsiteX85" fmla="*/ 3735817 w 4513240"/>
                              <a:gd name="connsiteY85" fmla="*/ 1534959 h 2854917"/>
                              <a:gd name="connsiteX86" fmla="*/ 3799612 w 4513240"/>
                              <a:gd name="connsiteY86" fmla="*/ 1481796 h 2854917"/>
                              <a:gd name="connsiteX87" fmla="*/ 3820877 w 4513240"/>
                              <a:gd name="connsiteY87" fmla="*/ 1449898 h 2854917"/>
                              <a:gd name="connsiteX88" fmla="*/ 3852775 w 4513240"/>
                              <a:gd name="connsiteY88" fmla="*/ 1375471 h 2854917"/>
                              <a:gd name="connsiteX89" fmla="*/ 3884673 w 4513240"/>
                              <a:gd name="connsiteY89" fmla="*/ 1354205 h 2854917"/>
                              <a:gd name="connsiteX90" fmla="*/ 3980366 w 4513240"/>
                              <a:gd name="connsiteY90" fmla="*/ 1364838 h 2854917"/>
                              <a:gd name="connsiteX91" fmla="*/ 3969733 w 4513240"/>
                              <a:gd name="connsiteY91" fmla="*/ 1407368 h 2854917"/>
                              <a:gd name="connsiteX92" fmla="*/ 3948468 w 4513240"/>
                              <a:gd name="connsiteY92" fmla="*/ 1439266 h 2854917"/>
                              <a:gd name="connsiteX93" fmla="*/ 3937835 w 4513240"/>
                              <a:gd name="connsiteY93" fmla="*/ 1471164 h 2854917"/>
                              <a:gd name="connsiteX94" fmla="*/ 3863407 w 4513240"/>
                              <a:gd name="connsiteY94" fmla="*/ 1588122 h 2854917"/>
                              <a:gd name="connsiteX95" fmla="*/ 3799612 w 4513240"/>
                              <a:gd name="connsiteY95" fmla="*/ 1790140 h 2854917"/>
                              <a:gd name="connsiteX96" fmla="*/ 3788980 w 4513240"/>
                              <a:gd name="connsiteY96" fmla="*/ 1822038 h 2854917"/>
                              <a:gd name="connsiteX97" fmla="*/ 3767714 w 4513240"/>
                              <a:gd name="connsiteY97" fmla="*/ 2098485 h 2854917"/>
                              <a:gd name="connsiteX98" fmla="*/ 3757082 w 4513240"/>
                              <a:gd name="connsiteY98" fmla="*/ 2151647 h 2854917"/>
                              <a:gd name="connsiteX99" fmla="*/ 3746449 w 4513240"/>
                              <a:gd name="connsiteY99" fmla="*/ 2247340 h 2854917"/>
                              <a:gd name="connsiteX100" fmla="*/ 3742159 w 4513240"/>
                              <a:gd name="connsiteY100" fmla="*/ 2695928 h 2854917"/>
                              <a:gd name="connsiteX101" fmla="*/ 3990998 w 4513240"/>
                              <a:gd name="connsiteY101" fmla="*/ 2757703 h 2854917"/>
                              <a:gd name="connsiteX102" fmla="*/ 4012263 w 4513240"/>
                              <a:gd name="connsiteY102" fmla="*/ 2725805 h 2854917"/>
                              <a:gd name="connsiteX103" fmla="*/ 4076059 w 4513240"/>
                              <a:gd name="connsiteY103" fmla="*/ 2672643 h 2854917"/>
                              <a:gd name="connsiteX104" fmla="*/ 4086691 w 4513240"/>
                              <a:gd name="connsiteY104" fmla="*/ 2640745 h 2854917"/>
                              <a:gd name="connsiteX105" fmla="*/ 4422584 w 4513240"/>
                              <a:gd name="connsiteY105" fmla="*/ 2683635 h 2854917"/>
                              <a:gd name="connsiteX106" fmla="*/ 4389445 w 4513240"/>
                              <a:gd name="connsiteY106" fmla="*/ 191789 h 2854917"/>
                              <a:gd name="connsiteX107" fmla="*/ 3068463 w 4513240"/>
                              <a:gd name="connsiteY107" fmla="*/ 175828 h 2854917"/>
                              <a:gd name="connsiteX0" fmla="*/ 3068463 w 4513240"/>
                              <a:gd name="connsiteY0" fmla="*/ 175828 h 2854917"/>
                              <a:gd name="connsiteX1" fmla="*/ 3093861 w 4513240"/>
                              <a:gd name="connsiteY1" fmla="*/ 1319357 h 2854917"/>
                              <a:gd name="connsiteX2" fmla="*/ 2980905 w 4513240"/>
                              <a:gd name="connsiteY2" fmla="*/ 1343573 h 2854917"/>
                              <a:gd name="connsiteX3" fmla="*/ 1801675 w 4513240"/>
                              <a:gd name="connsiteY3" fmla="*/ 1392993 h 2854917"/>
                              <a:gd name="connsiteX4" fmla="*/ 1779426 w 4513240"/>
                              <a:gd name="connsiteY4" fmla="*/ 928903 h 2854917"/>
                              <a:gd name="connsiteX5" fmla="*/ 1768794 w 4513240"/>
                              <a:gd name="connsiteY5" fmla="*/ 886373 h 2854917"/>
                              <a:gd name="connsiteX6" fmla="*/ 1747528 w 4513240"/>
                              <a:gd name="connsiteY6" fmla="*/ 865108 h 2854917"/>
                              <a:gd name="connsiteX7" fmla="*/ 1726263 w 4513240"/>
                              <a:gd name="connsiteY7" fmla="*/ 833210 h 2854917"/>
                              <a:gd name="connsiteX8" fmla="*/ 1704998 w 4513240"/>
                              <a:gd name="connsiteY8" fmla="*/ 748150 h 2854917"/>
                              <a:gd name="connsiteX9" fmla="*/ 1566775 w 4513240"/>
                              <a:gd name="connsiteY9" fmla="*/ 673722 h 2854917"/>
                              <a:gd name="connsiteX10" fmla="*/ 1534877 w 4513240"/>
                              <a:gd name="connsiteY10" fmla="*/ 663089 h 2854917"/>
                              <a:gd name="connsiteX11" fmla="*/ 1471082 w 4513240"/>
                              <a:gd name="connsiteY11" fmla="*/ 631191 h 2854917"/>
                              <a:gd name="connsiteX12" fmla="*/ 1439184 w 4513240"/>
                              <a:gd name="connsiteY12" fmla="*/ 609926 h 2854917"/>
                              <a:gd name="connsiteX13" fmla="*/ 1375389 w 4513240"/>
                              <a:gd name="connsiteY13" fmla="*/ 588661 h 2854917"/>
                              <a:gd name="connsiteX14" fmla="*/ 1311594 w 4513240"/>
                              <a:gd name="connsiteY14" fmla="*/ 556764 h 2854917"/>
                              <a:gd name="connsiteX15" fmla="*/ 1258431 w 4513240"/>
                              <a:gd name="connsiteY15" fmla="*/ 535498 h 2854917"/>
                              <a:gd name="connsiteX16" fmla="*/ 1184003 w 4513240"/>
                              <a:gd name="connsiteY16" fmla="*/ 524866 h 2854917"/>
                              <a:gd name="connsiteX17" fmla="*/ 1024514 w 4513240"/>
                              <a:gd name="connsiteY17" fmla="*/ 503601 h 2854917"/>
                              <a:gd name="connsiteX18" fmla="*/ 684273 w 4513240"/>
                              <a:gd name="connsiteY18" fmla="*/ 514233 h 2854917"/>
                              <a:gd name="connsiteX19" fmla="*/ 620477 w 4513240"/>
                              <a:gd name="connsiteY19" fmla="*/ 535498 h 2854917"/>
                              <a:gd name="connsiteX20" fmla="*/ 577947 w 4513240"/>
                              <a:gd name="connsiteY20" fmla="*/ 567396 h 2854917"/>
                              <a:gd name="connsiteX21" fmla="*/ 503519 w 4513240"/>
                              <a:gd name="connsiteY21" fmla="*/ 599294 h 2854917"/>
                              <a:gd name="connsiteX22" fmla="*/ 386561 w 4513240"/>
                              <a:gd name="connsiteY22" fmla="*/ 641824 h 2854917"/>
                              <a:gd name="connsiteX23" fmla="*/ 322766 w 4513240"/>
                              <a:gd name="connsiteY23" fmla="*/ 663089 h 2854917"/>
                              <a:gd name="connsiteX24" fmla="*/ 258970 w 4513240"/>
                              <a:gd name="connsiteY24" fmla="*/ 705619 h 2854917"/>
                              <a:gd name="connsiteX25" fmla="*/ 184542 w 4513240"/>
                              <a:gd name="connsiteY25" fmla="*/ 769415 h 2854917"/>
                              <a:gd name="connsiteX26" fmla="*/ 99482 w 4513240"/>
                              <a:gd name="connsiteY26" fmla="*/ 865108 h 2854917"/>
                              <a:gd name="connsiteX27" fmla="*/ 67584 w 4513240"/>
                              <a:gd name="connsiteY27" fmla="*/ 886373 h 2854917"/>
                              <a:gd name="connsiteX28" fmla="*/ 56952 w 4513240"/>
                              <a:gd name="connsiteY28" fmla="*/ 918271 h 2854917"/>
                              <a:gd name="connsiteX29" fmla="*/ 35687 w 4513240"/>
                              <a:gd name="connsiteY29" fmla="*/ 960801 h 2854917"/>
                              <a:gd name="connsiteX30" fmla="*/ 25054 w 4513240"/>
                              <a:gd name="connsiteY30" fmla="*/ 1035229 h 2854917"/>
                              <a:gd name="connsiteX31" fmla="*/ 35687 w 4513240"/>
                              <a:gd name="connsiteY31" fmla="*/ 1322308 h 2854917"/>
                              <a:gd name="connsiteX32" fmla="*/ 56952 w 4513240"/>
                              <a:gd name="connsiteY32" fmla="*/ 2119750 h 2854917"/>
                              <a:gd name="connsiteX33" fmla="*/ 99482 w 4513240"/>
                              <a:gd name="connsiteY33" fmla="*/ 2204810 h 2854917"/>
                              <a:gd name="connsiteX34" fmla="*/ 120747 w 4513240"/>
                              <a:gd name="connsiteY34" fmla="*/ 2236708 h 2854917"/>
                              <a:gd name="connsiteX35" fmla="*/ 131380 w 4513240"/>
                              <a:gd name="connsiteY35" fmla="*/ 2268605 h 2854917"/>
                              <a:gd name="connsiteX36" fmla="*/ 152645 w 4513240"/>
                              <a:gd name="connsiteY36" fmla="*/ 2289871 h 2854917"/>
                              <a:gd name="connsiteX37" fmla="*/ 216440 w 4513240"/>
                              <a:gd name="connsiteY37" fmla="*/ 2321768 h 2854917"/>
                              <a:gd name="connsiteX38" fmla="*/ 258970 w 4513240"/>
                              <a:gd name="connsiteY38" fmla="*/ 2353666 h 2854917"/>
                              <a:gd name="connsiteX39" fmla="*/ 290868 w 4513240"/>
                              <a:gd name="connsiteY39" fmla="*/ 2385564 h 2854917"/>
                              <a:gd name="connsiteX40" fmla="*/ 322766 w 4513240"/>
                              <a:gd name="connsiteY40" fmla="*/ 2396196 h 2854917"/>
                              <a:gd name="connsiteX41" fmla="*/ 386561 w 4513240"/>
                              <a:gd name="connsiteY41" fmla="*/ 2481257 h 2854917"/>
                              <a:gd name="connsiteX42" fmla="*/ 418459 w 4513240"/>
                              <a:gd name="connsiteY42" fmla="*/ 2491889 h 2854917"/>
                              <a:gd name="connsiteX43" fmla="*/ 450356 w 4513240"/>
                              <a:gd name="connsiteY43" fmla="*/ 2513154 h 2854917"/>
                              <a:gd name="connsiteX44" fmla="*/ 567314 w 4513240"/>
                              <a:gd name="connsiteY44" fmla="*/ 2545052 h 2854917"/>
                              <a:gd name="connsiteX45" fmla="*/ 652375 w 4513240"/>
                              <a:gd name="connsiteY45" fmla="*/ 2640745 h 2854917"/>
                              <a:gd name="connsiteX46" fmla="*/ 684273 w 4513240"/>
                              <a:gd name="connsiteY46" fmla="*/ 2662010 h 2854917"/>
                              <a:gd name="connsiteX47" fmla="*/ 748068 w 4513240"/>
                              <a:gd name="connsiteY47" fmla="*/ 2704540 h 2854917"/>
                              <a:gd name="connsiteX48" fmla="*/ 779966 w 4513240"/>
                              <a:gd name="connsiteY48" fmla="*/ 2725805 h 2854917"/>
                              <a:gd name="connsiteX49" fmla="*/ 950087 w 4513240"/>
                              <a:gd name="connsiteY49" fmla="*/ 2725805 h 2854917"/>
                              <a:gd name="connsiteX50" fmla="*/ 1013882 w 4513240"/>
                              <a:gd name="connsiteY50" fmla="*/ 2693908 h 2854917"/>
                              <a:gd name="connsiteX51" fmla="*/ 1035147 w 4513240"/>
                              <a:gd name="connsiteY51" fmla="*/ 2662010 h 2854917"/>
                              <a:gd name="connsiteX52" fmla="*/ 1173370 w 4513240"/>
                              <a:gd name="connsiteY52" fmla="*/ 2598215 h 2854917"/>
                              <a:gd name="connsiteX53" fmla="*/ 1205268 w 4513240"/>
                              <a:gd name="connsiteY53" fmla="*/ 2576950 h 2854917"/>
                              <a:gd name="connsiteX54" fmla="*/ 1269063 w 4513240"/>
                              <a:gd name="connsiteY54" fmla="*/ 2555685 h 2854917"/>
                              <a:gd name="connsiteX55" fmla="*/ 1300961 w 4513240"/>
                              <a:gd name="connsiteY55" fmla="*/ 2545052 h 2854917"/>
                              <a:gd name="connsiteX56" fmla="*/ 1332859 w 4513240"/>
                              <a:gd name="connsiteY56" fmla="*/ 2523787 h 2854917"/>
                              <a:gd name="connsiteX57" fmla="*/ 1343491 w 4513240"/>
                              <a:gd name="connsiteY57" fmla="*/ 2385564 h 2854917"/>
                              <a:gd name="connsiteX58" fmla="*/ 1364756 w 4513240"/>
                              <a:gd name="connsiteY58" fmla="*/ 2364298 h 2854917"/>
                              <a:gd name="connsiteX59" fmla="*/ 1481714 w 4513240"/>
                              <a:gd name="connsiteY59" fmla="*/ 2311136 h 2854917"/>
                              <a:gd name="connsiteX60" fmla="*/ 1524245 w 4513240"/>
                              <a:gd name="connsiteY60" fmla="*/ 2257973 h 2854917"/>
                              <a:gd name="connsiteX61" fmla="*/ 1545510 w 4513240"/>
                              <a:gd name="connsiteY61" fmla="*/ 2215443 h 2854917"/>
                              <a:gd name="connsiteX62" fmla="*/ 1630570 w 4513240"/>
                              <a:gd name="connsiteY62" fmla="*/ 2183545 h 2854917"/>
                              <a:gd name="connsiteX63" fmla="*/ 1747528 w 4513240"/>
                              <a:gd name="connsiteY63" fmla="*/ 2151647 h 2854917"/>
                              <a:gd name="connsiteX64" fmla="*/ 1779426 w 4513240"/>
                              <a:gd name="connsiteY64" fmla="*/ 2130382 h 2854917"/>
                              <a:gd name="connsiteX65" fmla="*/ 1800691 w 4513240"/>
                              <a:gd name="connsiteY65" fmla="*/ 2098485 h 2854917"/>
                              <a:gd name="connsiteX66" fmla="*/ 1821956 w 4513240"/>
                              <a:gd name="connsiteY66" fmla="*/ 2077219 h 2854917"/>
                              <a:gd name="connsiteX67" fmla="*/ 1832589 w 4513240"/>
                              <a:gd name="connsiteY67" fmla="*/ 1885833 h 2854917"/>
                              <a:gd name="connsiteX68" fmla="*/ 1843221 w 4513240"/>
                              <a:gd name="connsiteY68" fmla="*/ 1853936 h 2854917"/>
                              <a:gd name="connsiteX69" fmla="*/ 1864487 w 4513240"/>
                              <a:gd name="connsiteY69" fmla="*/ 1832671 h 2854917"/>
                              <a:gd name="connsiteX70" fmla="*/ 1875119 w 4513240"/>
                              <a:gd name="connsiteY70" fmla="*/ 1800773 h 2854917"/>
                              <a:gd name="connsiteX71" fmla="*/ 1938914 w 4513240"/>
                              <a:gd name="connsiteY71" fmla="*/ 1747610 h 2854917"/>
                              <a:gd name="connsiteX72" fmla="*/ 1960180 w 4513240"/>
                              <a:gd name="connsiteY72" fmla="*/ 1726345 h 2854917"/>
                              <a:gd name="connsiteX73" fmla="*/ 2023975 w 4513240"/>
                              <a:gd name="connsiteY73" fmla="*/ 1694447 h 2854917"/>
                              <a:gd name="connsiteX74" fmla="*/ 2268524 w 4513240"/>
                              <a:gd name="connsiteY74" fmla="*/ 1705080 h 2854917"/>
                              <a:gd name="connsiteX75" fmla="*/ 2342952 w 4513240"/>
                              <a:gd name="connsiteY75" fmla="*/ 1715712 h 2854917"/>
                              <a:gd name="connsiteX76" fmla="*/ 2374849 w 4513240"/>
                              <a:gd name="connsiteY76" fmla="*/ 1726345 h 2854917"/>
                              <a:gd name="connsiteX77" fmla="*/ 2949007 w 4513240"/>
                              <a:gd name="connsiteY77" fmla="*/ 1736978 h 2854917"/>
                              <a:gd name="connsiteX78" fmla="*/ 3278617 w 4513240"/>
                              <a:gd name="connsiteY78" fmla="*/ 1705080 h 2854917"/>
                              <a:gd name="connsiteX79" fmla="*/ 3321147 w 4513240"/>
                              <a:gd name="connsiteY79" fmla="*/ 1683815 h 2854917"/>
                              <a:gd name="connsiteX80" fmla="*/ 3427473 w 4513240"/>
                              <a:gd name="connsiteY80" fmla="*/ 1662550 h 2854917"/>
                              <a:gd name="connsiteX81" fmla="*/ 3480635 w 4513240"/>
                              <a:gd name="connsiteY81" fmla="*/ 1641285 h 2854917"/>
                              <a:gd name="connsiteX82" fmla="*/ 3523166 w 4513240"/>
                              <a:gd name="connsiteY82" fmla="*/ 1620019 h 2854917"/>
                              <a:gd name="connsiteX83" fmla="*/ 3618859 w 4513240"/>
                              <a:gd name="connsiteY83" fmla="*/ 1598754 h 2854917"/>
                              <a:gd name="connsiteX84" fmla="*/ 3672021 w 4513240"/>
                              <a:gd name="connsiteY84" fmla="*/ 1577489 h 2854917"/>
                              <a:gd name="connsiteX85" fmla="*/ 3735817 w 4513240"/>
                              <a:gd name="connsiteY85" fmla="*/ 1534959 h 2854917"/>
                              <a:gd name="connsiteX86" fmla="*/ 3799612 w 4513240"/>
                              <a:gd name="connsiteY86" fmla="*/ 1481796 h 2854917"/>
                              <a:gd name="connsiteX87" fmla="*/ 3820877 w 4513240"/>
                              <a:gd name="connsiteY87" fmla="*/ 1449898 h 2854917"/>
                              <a:gd name="connsiteX88" fmla="*/ 3852775 w 4513240"/>
                              <a:gd name="connsiteY88" fmla="*/ 1375471 h 2854917"/>
                              <a:gd name="connsiteX89" fmla="*/ 3884673 w 4513240"/>
                              <a:gd name="connsiteY89" fmla="*/ 1354205 h 2854917"/>
                              <a:gd name="connsiteX90" fmla="*/ 3980366 w 4513240"/>
                              <a:gd name="connsiteY90" fmla="*/ 1364838 h 2854917"/>
                              <a:gd name="connsiteX91" fmla="*/ 3969733 w 4513240"/>
                              <a:gd name="connsiteY91" fmla="*/ 1407368 h 2854917"/>
                              <a:gd name="connsiteX92" fmla="*/ 3948468 w 4513240"/>
                              <a:gd name="connsiteY92" fmla="*/ 1439266 h 2854917"/>
                              <a:gd name="connsiteX93" fmla="*/ 3937835 w 4513240"/>
                              <a:gd name="connsiteY93" fmla="*/ 1471164 h 2854917"/>
                              <a:gd name="connsiteX94" fmla="*/ 3863407 w 4513240"/>
                              <a:gd name="connsiteY94" fmla="*/ 1588122 h 2854917"/>
                              <a:gd name="connsiteX95" fmla="*/ 3799612 w 4513240"/>
                              <a:gd name="connsiteY95" fmla="*/ 1790140 h 2854917"/>
                              <a:gd name="connsiteX96" fmla="*/ 3788980 w 4513240"/>
                              <a:gd name="connsiteY96" fmla="*/ 1822038 h 2854917"/>
                              <a:gd name="connsiteX97" fmla="*/ 3767714 w 4513240"/>
                              <a:gd name="connsiteY97" fmla="*/ 2098485 h 2854917"/>
                              <a:gd name="connsiteX98" fmla="*/ 3757082 w 4513240"/>
                              <a:gd name="connsiteY98" fmla="*/ 2151647 h 2854917"/>
                              <a:gd name="connsiteX99" fmla="*/ 3746449 w 4513240"/>
                              <a:gd name="connsiteY99" fmla="*/ 2247340 h 2854917"/>
                              <a:gd name="connsiteX100" fmla="*/ 3742159 w 4513240"/>
                              <a:gd name="connsiteY100" fmla="*/ 2695928 h 2854917"/>
                              <a:gd name="connsiteX101" fmla="*/ 4012263 w 4513240"/>
                              <a:gd name="connsiteY101" fmla="*/ 2725805 h 2854917"/>
                              <a:gd name="connsiteX102" fmla="*/ 4076059 w 4513240"/>
                              <a:gd name="connsiteY102" fmla="*/ 2672643 h 2854917"/>
                              <a:gd name="connsiteX103" fmla="*/ 4086691 w 4513240"/>
                              <a:gd name="connsiteY103" fmla="*/ 2640745 h 2854917"/>
                              <a:gd name="connsiteX104" fmla="*/ 4422584 w 4513240"/>
                              <a:gd name="connsiteY104" fmla="*/ 2683635 h 2854917"/>
                              <a:gd name="connsiteX105" fmla="*/ 4389445 w 4513240"/>
                              <a:gd name="connsiteY105" fmla="*/ 191789 h 2854917"/>
                              <a:gd name="connsiteX106" fmla="*/ 3068463 w 4513240"/>
                              <a:gd name="connsiteY106" fmla="*/ 175828 h 2854917"/>
                              <a:gd name="connsiteX0" fmla="*/ 3068463 w 4513240"/>
                              <a:gd name="connsiteY0" fmla="*/ 175828 h 2854917"/>
                              <a:gd name="connsiteX1" fmla="*/ 3093861 w 4513240"/>
                              <a:gd name="connsiteY1" fmla="*/ 1319357 h 2854917"/>
                              <a:gd name="connsiteX2" fmla="*/ 2980905 w 4513240"/>
                              <a:gd name="connsiteY2" fmla="*/ 1343573 h 2854917"/>
                              <a:gd name="connsiteX3" fmla="*/ 1801675 w 4513240"/>
                              <a:gd name="connsiteY3" fmla="*/ 1392993 h 2854917"/>
                              <a:gd name="connsiteX4" fmla="*/ 1779426 w 4513240"/>
                              <a:gd name="connsiteY4" fmla="*/ 928903 h 2854917"/>
                              <a:gd name="connsiteX5" fmla="*/ 1768794 w 4513240"/>
                              <a:gd name="connsiteY5" fmla="*/ 886373 h 2854917"/>
                              <a:gd name="connsiteX6" fmla="*/ 1747528 w 4513240"/>
                              <a:gd name="connsiteY6" fmla="*/ 865108 h 2854917"/>
                              <a:gd name="connsiteX7" fmla="*/ 1726263 w 4513240"/>
                              <a:gd name="connsiteY7" fmla="*/ 833210 h 2854917"/>
                              <a:gd name="connsiteX8" fmla="*/ 1704998 w 4513240"/>
                              <a:gd name="connsiteY8" fmla="*/ 748150 h 2854917"/>
                              <a:gd name="connsiteX9" fmla="*/ 1566775 w 4513240"/>
                              <a:gd name="connsiteY9" fmla="*/ 673722 h 2854917"/>
                              <a:gd name="connsiteX10" fmla="*/ 1534877 w 4513240"/>
                              <a:gd name="connsiteY10" fmla="*/ 663089 h 2854917"/>
                              <a:gd name="connsiteX11" fmla="*/ 1471082 w 4513240"/>
                              <a:gd name="connsiteY11" fmla="*/ 631191 h 2854917"/>
                              <a:gd name="connsiteX12" fmla="*/ 1439184 w 4513240"/>
                              <a:gd name="connsiteY12" fmla="*/ 609926 h 2854917"/>
                              <a:gd name="connsiteX13" fmla="*/ 1375389 w 4513240"/>
                              <a:gd name="connsiteY13" fmla="*/ 588661 h 2854917"/>
                              <a:gd name="connsiteX14" fmla="*/ 1311594 w 4513240"/>
                              <a:gd name="connsiteY14" fmla="*/ 556764 h 2854917"/>
                              <a:gd name="connsiteX15" fmla="*/ 1258431 w 4513240"/>
                              <a:gd name="connsiteY15" fmla="*/ 535498 h 2854917"/>
                              <a:gd name="connsiteX16" fmla="*/ 1184003 w 4513240"/>
                              <a:gd name="connsiteY16" fmla="*/ 524866 h 2854917"/>
                              <a:gd name="connsiteX17" fmla="*/ 1024514 w 4513240"/>
                              <a:gd name="connsiteY17" fmla="*/ 503601 h 2854917"/>
                              <a:gd name="connsiteX18" fmla="*/ 684273 w 4513240"/>
                              <a:gd name="connsiteY18" fmla="*/ 514233 h 2854917"/>
                              <a:gd name="connsiteX19" fmla="*/ 620477 w 4513240"/>
                              <a:gd name="connsiteY19" fmla="*/ 535498 h 2854917"/>
                              <a:gd name="connsiteX20" fmla="*/ 577947 w 4513240"/>
                              <a:gd name="connsiteY20" fmla="*/ 567396 h 2854917"/>
                              <a:gd name="connsiteX21" fmla="*/ 503519 w 4513240"/>
                              <a:gd name="connsiteY21" fmla="*/ 599294 h 2854917"/>
                              <a:gd name="connsiteX22" fmla="*/ 386561 w 4513240"/>
                              <a:gd name="connsiteY22" fmla="*/ 641824 h 2854917"/>
                              <a:gd name="connsiteX23" fmla="*/ 322766 w 4513240"/>
                              <a:gd name="connsiteY23" fmla="*/ 663089 h 2854917"/>
                              <a:gd name="connsiteX24" fmla="*/ 258970 w 4513240"/>
                              <a:gd name="connsiteY24" fmla="*/ 705619 h 2854917"/>
                              <a:gd name="connsiteX25" fmla="*/ 184542 w 4513240"/>
                              <a:gd name="connsiteY25" fmla="*/ 769415 h 2854917"/>
                              <a:gd name="connsiteX26" fmla="*/ 99482 w 4513240"/>
                              <a:gd name="connsiteY26" fmla="*/ 865108 h 2854917"/>
                              <a:gd name="connsiteX27" fmla="*/ 67584 w 4513240"/>
                              <a:gd name="connsiteY27" fmla="*/ 886373 h 2854917"/>
                              <a:gd name="connsiteX28" fmla="*/ 56952 w 4513240"/>
                              <a:gd name="connsiteY28" fmla="*/ 918271 h 2854917"/>
                              <a:gd name="connsiteX29" fmla="*/ 35687 w 4513240"/>
                              <a:gd name="connsiteY29" fmla="*/ 960801 h 2854917"/>
                              <a:gd name="connsiteX30" fmla="*/ 25054 w 4513240"/>
                              <a:gd name="connsiteY30" fmla="*/ 1035229 h 2854917"/>
                              <a:gd name="connsiteX31" fmla="*/ 35687 w 4513240"/>
                              <a:gd name="connsiteY31" fmla="*/ 1322308 h 2854917"/>
                              <a:gd name="connsiteX32" fmla="*/ 56952 w 4513240"/>
                              <a:gd name="connsiteY32" fmla="*/ 2119750 h 2854917"/>
                              <a:gd name="connsiteX33" fmla="*/ 99482 w 4513240"/>
                              <a:gd name="connsiteY33" fmla="*/ 2204810 h 2854917"/>
                              <a:gd name="connsiteX34" fmla="*/ 120747 w 4513240"/>
                              <a:gd name="connsiteY34" fmla="*/ 2236708 h 2854917"/>
                              <a:gd name="connsiteX35" fmla="*/ 131380 w 4513240"/>
                              <a:gd name="connsiteY35" fmla="*/ 2268605 h 2854917"/>
                              <a:gd name="connsiteX36" fmla="*/ 152645 w 4513240"/>
                              <a:gd name="connsiteY36" fmla="*/ 2289871 h 2854917"/>
                              <a:gd name="connsiteX37" fmla="*/ 216440 w 4513240"/>
                              <a:gd name="connsiteY37" fmla="*/ 2321768 h 2854917"/>
                              <a:gd name="connsiteX38" fmla="*/ 258970 w 4513240"/>
                              <a:gd name="connsiteY38" fmla="*/ 2353666 h 2854917"/>
                              <a:gd name="connsiteX39" fmla="*/ 290868 w 4513240"/>
                              <a:gd name="connsiteY39" fmla="*/ 2385564 h 2854917"/>
                              <a:gd name="connsiteX40" fmla="*/ 322766 w 4513240"/>
                              <a:gd name="connsiteY40" fmla="*/ 2396196 h 2854917"/>
                              <a:gd name="connsiteX41" fmla="*/ 386561 w 4513240"/>
                              <a:gd name="connsiteY41" fmla="*/ 2481257 h 2854917"/>
                              <a:gd name="connsiteX42" fmla="*/ 418459 w 4513240"/>
                              <a:gd name="connsiteY42" fmla="*/ 2491889 h 2854917"/>
                              <a:gd name="connsiteX43" fmla="*/ 450356 w 4513240"/>
                              <a:gd name="connsiteY43" fmla="*/ 2513154 h 2854917"/>
                              <a:gd name="connsiteX44" fmla="*/ 567314 w 4513240"/>
                              <a:gd name="connsiteY44" fmla="*/ 2545052 h 2854917"/>
                              <a:gd name="connsiteX45" fmla="*/ 652375 w 4513240"/>
                              <a:gd name="connsiteY45" fmla="*/ 2640745 h 2854917"/>
                              <a:gd name="connsiteX46" fmla="*/ 684273 w 4513240"/>
                              <a:gd name="connsiteY46" fmla="*/ 2662010 h 2854917"/>
                              <a:gd name="connsiteX47" fmla="*/ 748068 w 4513240"/>
                              <a:gd name="connsiteY47" fmla="*/ 2704540 h 2854917"/>
                              <a:gd name="connsiteX48" fmla="*/ 779966 w 4513240"/>
                              <a:gd name="connsiteY48" fmla="*/ 2725805 h 2854917"/>
                              <a:gd name="connsiteX49" fmla="*/ 950087 w 4513240"/>
                              <a:gd name="connsiteY49" fmla="*/ 2725805 h 2854917"/>
                              <a:gd name="connsiteX50" fmla="*/ 1013882 w 4513240"/>
                              <a:gd name="connsiteY50" fmla="*/ 2693908 h 2854917"/>
                              <a:gd name="connsiteX51" fmla="*/ 1035147 w 4513240"/>
                              <a:gd name="connsiteY51" fmla="*/ 2662010 h 2854917"/>
                              <a:gd name="connsiteX52" fmla="*/ 1173370 w 4513240"/>
                              <a:gd name="connsiteY52" fmla="*/ 2598215 h 2854917"/>
                              <a:gd name="connsiteX53" fmla="*/ 1205268 w 4513240"/>
                              <a:gd name="connsiteY53" fmla="*/ 2576950 h 2854917"/>
                              <a:gd name="connsiteX54" fmla="*/ 1269063 w 4513240"/>
                              <a:gd name="connsiteY54" fmla="*/ 2555685 h 2854917"/>
                              <a:gd name="connsiteX55" fmla="*/ 1300961 w 4513240"/>
                              <a:gd name="connsiteY55" fmla="*/ 2545052 h 2854917"/>
                              <a:gd name="connsiteX56" fmla="*/ 1332859 w 4513240"/>
                              <a:gd name="connsiteY56" fmla="*/ 2523787 h 2854917"/>
                              <a:gd name="connsiteX57" fmla="*/ 1343491 w 4513240"/>
                              <a:gd name="connsiteY57" fmla="*/ 2385564 h 2854917"/>
                              <a:gd name="connsiteX58" fmla="*/ 1364756 w 4513240"/>
                              <a:gd name="connsiteY58" fmla="*/ 2364298 h 2854917"/>
                              <a:gd name="connsiteX59" fmla="*/ 1481714 w 4513240"/>
                              <a:gd name="connsiteY59" fmla="*/ 2311136 h 2854917"/>
                              <a:gd name="connsiteX60" fmla="*/ 1524245 w 4513240"/>
                              <a:gd name="connsiteY60" fmla="*/ 2257973 h 2854917"/>
                              <a:gd name="connsiteX61" fmla="*/ 1545510 w 4513240"/>
                              <a:gd name="connsiteY61" fmla="*/ 2215443 h 2854917"/>
                              <a:gd name="connsiteX62" fmla="*/ 1630570 w 4513240"/>
                              <a:gd name="connsiteY62" fmla="*/ 2183545 h 2854917"/>
                              <a:gd name="connsiteX63" fmla="*/ 1747528 w 4513240"/>
                              <a:gd name="connsiteY63" fmla="*/ 2151647 h 2854917"/>
                              <a:gd name="connsiteX64" fmla="*/ 1779426 w 4513240"/>
                              <a:gd name="connsiteY64" fmla="*/ 2130382 h 2854917"/>
                              <a:gd name="connsiteX65" fmla="*/ 1800691 w 4513240"/>
                              <a:gd name="connsiteY65" fmla="*/ 2098485 h 2854917"/>
                              <a:gd name="connsiteX66" fmla="*/ 1821956 w 4513240"/>
                              <a:gd name="connsiteY66" fmla="*/ 2077219 h 2854917"/>
                              <a:gd name="connsiteX67" fmla="*/ 1832589 w 4513240"/>
                              <a:gd name="connsiteY67" fmla="*/ 1885833 h 2854917"/>
                              <a:gd name="connsiteX68" fmla="*/ 1843221 w 4513240"/>
                              <a:gd name="connsiteY68" fmla="*/ 1853936 h 2854917"/>
                              <a:gd name="connsiteX69" fmla="*/ 1864487 w 4513240"/>
                              <a:gd name="connsiteY69" fmla="*/ 1832671 h 2854917"/>
                              <a:gd name="connsiteX70" fmla="*/ 1875119 w 4513240"/>
                              <a:gd name="connsiteY70" fmla="*/ 1800773 h 2854917"/>
                              <a:gd name="connsiteX71" fmla="*/ 1938914 w 4513240"/>
                              <a:gd name="connsiteY71" fmla="*/ 1747610 h 2854917"/>
                              <a:gd name="connsiteX72" fmla="*/ 1960180 w 4513240"/>
                              <a:gd name="connsiteY72" fmla="*/ 1726345 h 2854917"/>
                              <a:gd name="connsiteX73" fmla="*/ 2023975 w 4513240"/>
                              <a:gd name="connsiteY73" fmla="*/ 1694447 h 2854917"/>
                              <a:gd name="connsiteX74" fmla="*/ 2268524 w 4513240"/>
                              <a:gd name="connsiteY74" fmla="*/ 1705080 h 2854917"/>
                              <a:gd name="connsiteX75" fmla="*/ 2342952 w 4513240"/>
                              <a:gd name="connsiteY75" fmla="*/ 1715712 h 2854917"/>
                              <a:gd name="connsiteX76" fmla="*/ 2374849 w 4513240"/>
                              <a:gd name="connsiteY76" fmla="*/ 1726345 h 2854917"/>
                              <a:gd name="connsiteX77" fmla="*/ 2949007 w 4513240"/>
                              <a:gd name="connsiteY77" fmla="*/ 1736978 h 2854917"/>
                              <a:gd name="connsiteX78" fmla="*/ 3278617 w 4513240"/>
                              <a:gd name="connsiteY78" fmla="*/ 1705080 h 2854917"/>
                              <a:gd name="connsiteX79" fmla="*/ 3321147 w 4513240"/>
                              <a:gd name="connsiteY79" fmla="*/ 1683815 h 2854917"/>
                              <a:gd name="connsiteX80" fmla="*/ 3427473 w 4513240"/>
                              <a:gd name="connsiteY80" fmla="*/ 1662550 h 2854917"/>
                              <a:gd name="connsiteX81" fmla="*/ 3480635 w 4513240"/>
                              <a:gd name="connsiteY81" fmla="*/ 1641285 h 2854917"/>
                              <a:gd name="connsiteX82" fmla="*/ 3523166 w 4513240"/>
                              <a:gd name="connsiteY82" fmla="*/ 1620019 h 2854917"/>
                              <a:gd name="connsiteX83" fmla="*/ 3618859 w 4513240"/>
                              <a:gd name="connsiteY83" fmla="*/ 1598754 h 2854917"/>
                              <a:gd name="connsiteX84" fmla="*/ 3672021 w 4513240"/>
                              <a:gd name="connsiteY84" fmla="*/ 1577489 h 2854917"/>
                              <a:gd name="connsiteX85" fmla="*/ 3735817 w 4513240"/>
                              <a:gd name="connsiteY85" fmla="*/ 1534959 h 2854917"/>
                              <a:gd name="connsiteX86" fmla="*/ 3799612 w 4513240"/>
                              <a:gd name="connsiteY86" fmla="*/ 1481796 h 2854917"/>
                              <a:gd name="connsiteX87" fmla="*/ 3820877 w 4513240"/>
                              <a:gd name="connsiteY87" fmla="*/ 1449898 h 2854917"/>
                              <a:gd name="connsiteX88" fmla="*/ 3852775 w 4513240"/>
                              <a:gd name="connsiteY88" fmla="*/ 1375471 h 2854917"/>
                              <a:gd name="connsiteX89" fmla="*/ 3884673 w 4513240"/>
                              <a:gd name="connsiteY89" fmla="*/ 1354205 h 2854917"/>
                              <a:gd name="connsiteX90" fmla="*/ 3980366 w 4513240"/>
                              <a:gd name="connsiteY90" fmla="*/ 1364838 h 2854917"/>
                              <a:gd name="connsiteX91" fmla="*/ 3969733 w 4513240"/>
                              <a:gd name="connsiteY91" fmla="*/ 1407368 h 2854917"/>
                              <a:gd name="connsiteX92" fmla="*/ 3948468 w 4513240"/>
                              <a:gd name="connsiteY92" fmla="*/ 1439266 h 2854917"/>
                              <a:gd name="connsiteX93" fmla="*/ 3937835 w 4513240"/>
                              <a:gd name="connsiteY93" fmla="*/ 1471164 h 2854917"/>
                              <a:gd name="connsiteX94" fmla="*/ 3863407 w 4513240"/>
                              <a:gd name="connsiteY94" fmla="*/ 1588122 h 2854917"/>
                              <a:gd name="connsiteX95" fmla="*/ 3799612 w 4513240"/>
                              <a:gd name="connsiteY95" fmla="*/ 1790140 h 2854917"/>
                              <a:gd name="connsiteX96" fmla="*/ 3788980 w 4513240"/>
                              <a:gd name="connsiteY96" fmla="*/ 1822038 h 2854917"/>
                              <a:gd name="connsiteX97" fmla="*/ 3767714 w 4513240"/>
                              <a:gd name="connsiteY97" fmla="*/ 2098485 h 2854917"/>
                              <a:gd name="connsiteX98" fmla="*/ 3757082 w 4513240"/>
                              <a:gd name="connsiteY98" fmla="*/ 2151647 h 2854917"/>
                              <a:gd name="connsiteX99" fmla="*/ 3746449 w 4513240"/>
                              <a:gd name="connsiteY99" fmla="*/ 2247340 h 2854917"/>
                              <a:gd name="connsiteX100" fmla="*/ 3742159 w 4513240"/>
                              <a:gd name="connsiteY100" fmla="*/ 2695928 h 2854917"/>
                              <a:gd name="connsiteX101" fmla="*/ 4076059 w 4513240"/>
                              <a:gd name="connsiteY101" fmla="*/ 2672643 h 2854917"/>
                              <a:gd name="connsiteX102" fmla="*/ 4086691 w 4513240"/>
                              <a:gd name="connsiteY102" fmla="*/ 2640745 h 2854917"/>
                              <a:gd name="connsiteX103" fmla="*/ 4422584 w 4513240"/>
                              <a:gd name="connsiteY103" fmla="*/ 2683635 h 2854917"/>
                              <a:gd name="connsiteX104" fmla="*/ 4389445 w 4513240"/>
                              <a:gd name="connsiteY104" fmla="*/ 191789 h 2854917"/>
                              <a:gd name="connsiteX105" fmla="*/ 3068463 w 4513240"/>
                              <a:gd name="connsiteY105" fmla="*/ 175828 h 2854917"/>
                              <a:gd name="connsiteX0" fmla="*/ 3068463 w 4513240"/>
                              <a:gd name="connsiteY0" fmla="*/ 175828 h 2854140"/>
                              <a:gd name="connsiteX1" fmla="*/ 3093861 w 4513240"/>
                              <a:gd name="connsiteY1" fmla="*/ 1319357 h 2854140"/>
                              <a:gd name="connsiteX2" fmla="*/ 2980905 w 4513240"/>
                              <a:gd name="connsiteY2" fmla="*/ 1343573 h 2854140"/>
                              <a:gd name="connsiteX3" fmla="*/ 1801675 w 4513240"/>
                              <a:gd name="connsiteY3" fmla="*/ 1392993 h 2854140"/>
                              <a:gd name="connsiteX4" fmla="*/ 1779426 w 4513240"/>
                              <a:gd name="connsiteY4" fmla="*/ 928903 h 2854140"/>
                              <a:gd name="connsiteX5" fmla="*/ 1768794 w 4513240"/>
                              <a:gd name="connsiteY5" fmla="*/ 886373 h 2854140"/>
                              <a:gd name="connsiteX6" fmla="*/ 1747528 w 4513240"/>
                              <a:gd name="connsiteY6" fmla="*/ 865108 h 2854140"/>
                              <a:gd name="connsiteX7" fmla="*/ 1726263 w 4513240"/>
                              <a:gd name="connsiteY7" fmla="*/ 833210 h 2854140"/>
                              <a:gd name="connsiteX8" fmla="*/ 1704998 w 4513240"/>
                              <a:gd name="connsiteY8" fmla="*/ 748150 h 2854140"/>
                              <a:gd name="connsiteX9" fmla="*/ 1566775 w 4513240"/>
                              <a:gd name="connsiteY9" fmla="*/ 673722 h 2854140"/>
                              <a:gd name="connsiteX10" fmla="*/ 1534877 w 4513240"/>
                              <a:gd name="connsiteY10" fmla="*/ 663089 h 2854140"/>
                              <a:gd name="connsiteX11" fmla="*/ 1471082 w 4513240"/>
                              <a:gd name="connsiteY11" fmla="*/ 631191 h 2854140"/>
                              <a:gd name="connsiteX12" fmla="*/ 1439184 w 4513240"/>
                              <a:gd name="connsiteY12" fmla="*/ 609926 h 2854140"/>
                              <a:gd name="connsiteX13" fmla="*/ 1375389 w 4513240"/>
                              <a:gd name="connsiteY13" fmla="*/ 588661 h 2854140"/>
                              <a:gd name="connsiteX14" fmla="*/ 1311594 w 4513240"/>
                              <a:gd name="connsiteY14" fmla="*/ 556764 h 2854140"/>
                              <a:gd name="connsiteX15" fmla="*/ 1258431 w 4513240"/>
                              <a:gd name="connsiteY15" fmla="*/ 535498 h 2854140"/>
                              <a:gd name="connsiteX16" fmla="*/ 1184003 w 4513240"/>
                              <a:gd name="connsiteY16" fmla="*/ 524866 h 2854140"/>
                              <a:gd name="connsiteX17" fmla="*/ 1024514 w 4513240"/>
                              <a:gd name="connsiteY17" fmla="*/ 503601 h 2854140"/>
                              <a:gd name="connsiteX18" fmla="*/ 684273 w 4513240"/>
                              <a:gd name="connsiteY18" fmla="*/ 514233 h 2854140"/>
                              <a:gd name="connsiteX19" fmla="*/ 620477 w 4513240"/>
                              <a:gd name="connsiteY19" fmla="*/ 535498 h 2854140"/>
                              <a:gd name="connsiteX20" fmla="*/ 577947 w 4513240"/>
                              <a:gd name="connsiteY20" fmla="*/ 567396 h 2854140"/>
                              <a:gd name="connsiteX21" fmla="*/ 503519 w 4513240"/>
                              <a:gd name="connsiteY21" fmla="*/ 599294 h 2854140"/>
                              <a:gd name="connsiteX22" fmla="*/ 386561 w 4513240"/>
                              <a:gd name="connsiteY22" fmla="*/ 641824 h 2854140"/>
                              <a:gd name="connsiteX23" fmla="*/ 322766 w 4513240"/>
                              <a:gd name="connsiteY23" fmla="*/ 663089 h 2854140"/>
                              <a:gd name="connsiteX24" fmla="*/ 258970 w 4513240"/>
                              <a:gd name="connsiteY24" fmla="*/ 705619 h 2854140"/>
                              <a:gd name="connsiteX25" fmla="*/ 184542 w 4513240"/>
                              <a:gd name="connsiteY25" fmla="*/ 769415 h 2854140"/>
                              <a:gd name="connsiteX26" fmla="*/ 99482 w 4513240"/>
                              <a:gd name="connsiteY26" fmla="*/ 865108 h 2854140"/>
                              <a:gd name="connsiteX27" fmla="*/ 67584 w 4513240"/>
                              <a:gd name="connsiteY27" fmla="*/ 886373 h 2854140"/>
                              <a:gd name="connsiteX28" fmla="*/ 56952 w 4513240"/>
                              <a:gd name="connsiteY28" fmla="*/ 918271 h 2854140"/>
                              <a:gd name="connsiteX29" fmla="*/ 35687 w 4513240"/>
                              <a:gd name="connsiteY29" fmla="*/ 960801 h 2854140"/>
                              <a:gd name="connsiteX30" fmla="*/ 25054 w 4513240"/>
                              <a:gd name="connsiteY30" fmla="*/ 1035229 h 2854140"/>
                              <a:gd name="connsiteX31" fmla="*/ 35687 w 4513240"/>
                              <a:gd name="connsiteY31" fmla="*/ 1322308 h 2854140"/>
                              <a:gd name="connsiteX32" fmla="*/ 56952 w 4513240"/>
                              <a:gd name="connsiteY32" fmla="*/ 2119750 h 2854140"/>
                              <a:gd name="connsiteX33" fmla="*/ 99482 w 4513240"/>
                              <a:gd name="connsiteY33" fmla="*/ 2204810 h 2854140"/>
                              <a:gd name="connsiteX34" fmla="*/ 120747 w 4513240"/>
                              <a:gd name="connsiteY34" fmla="*/ 2236708 h 2854140"/>
                              <a:gd name="connsiteX35" fmla="*/ 131380 w 4513240"/>
                              <a:gd name="connsiteY35" fmla="*/ 2268605 h 2854140"/>
                              <a:gd name="connsiteX36" fmla="*/ 152645 w 4513240"/>
                              <a:gd name="connsiteY36" fmla="*/ 2289871 h 2854140"/>
                              <a:gd name="connsiteX37" fmla="*/ 216440 w 4513240"/>
                              <a:gd name="connsiteY37" fmla="*/ 2321768 h 2854140"/>
                              <a:gd name="connsiteX38" fmla="*/ 258970 w 4513240"/>
                              <a:gd name="connsiteY38" fmla="*/ 2353666 h 2854140"/>
                              <a:gd name="connsiteX39" fmla="*/ 290868 w 4513240"/>
                              <a:gd name="connsiteY39" fmla="*/ 2385564 h 2854140"/>
                              <a:gd name="connsiteX40" fmla="*/ 322766 w 4513240"/>
                              <a:gd name="connsiteY40" fmla="*/ 2396196 h 2854140"/>
                              <a:gd name="connsiteX41" fmla="*/ 386561 w 4513240"/>
                              <a:gd name="connsiteY41" fmla="*/ 2481257 h 2854140"/>
                              <a:gd name="connsiteX42" fmla="*/ 418459 w 4513240"/>
                              <a:gd name="connsiteY42" fmla="*/ 2491889 h 2854140"/>
                              <a:gd name="connsiteX43" fmla="*/ 450356 w 4513240"/>
                              <a:gd name="connsiteY43" fmla="*/ 2513154 h 2854140"/>
                              <a:gd name="connsiteX44" fmla="*/ 567314 w 4513240"/>
                              <a:gd name="connsiteY44" fmla="*/ 2545052 h 2854140"/>
                              <a:gd name="connsiteX45" fmla="*/ 652375 w 4513240"/>
                              <a:gd name="connsiteY45" fmla="*/ 2640745 h 2854140"/>
                              <a:gd name="connsiteX46" fmla="*/ 684273 w 4513240"/>
                              <a:gd name="connsiteY46" fmla="*/ 2662010 h 2854140"/>
                              <a:gd name="connsiteX47" fmla="*/ 748068 w 4513240"/>
                              <a:gd name="connsiteY47" fmla="*/ 2704540 h 2854140"/>
                              <a:gd name="connsiteX48" fmla="*/ 779966 w 4513240"/>
                              <a:gd name="connsiteY48" fmla="*/ 2725805 h 2854140"/>
                              <a:gd name="connsiteX49" fmla="*/ 950087 w 4513240"/>
                              <a:gd name="connsiteY49" fmla="*/ 2725805 h 2854140"/>
                              <a:gd name="connsiteX50" fmla="*/ 1013882 w 4513240"/>
                              <a:gd name="connsiteY50" fmla="*/ 2693908 h 2854140"/>
                              <a:gd name="connsiteX51" fmla="*/ 1035147 w 4513240"/>
                              <a:gd name="connsiteY51" fmla="*/ 2662010 h 2854140"/>
                              <a:gd name="connsiteX52" fmla="*/ 1173370 w 4513240"/>
                              <a:gd name="connsiteY52" fmla="*/ 2598215 h 2854140"/>
                              <a:gd name="connsiteX53" fmla="*/ 1205268 w 4513240"/>
                              <a:gd name="connsiteY53" fmla="*/ 2576950 h 2854140"/>
                              <a:gd name="connsiteX54" fmla="*/ 1269063 w 4513240"/>
                              <a:gd name="connsiteY54" fmla="*/ 2555685 h 2854140"/>
                              <a:gd name="connsiteX55" fmla="*/ 1300961 w 4513240"/>
                              <a:gd name="connsiteY55" fmla="*/ 2545052 h 2854140"/>
                              <a:gd name="connsiteX56" fmla="*/ 1332859 w 4513240"/>
                              <a:gd name="connsiteY56" fmla="*/ 2523787 h 2854140"/>
                              <a:gd name="connsiteX57" fmla="*/ 1343491 w 4513240"/>
                              <a:gd name="connsiteY57" fmla="*/ 2385564 h 2854140"/>
                              <a:gd name="connsiteX58" fmla="*/ 1364756 w 4513240"/>
                              <a:gd name="connsiteY58" fmla="*/ 2364298 h 2854140"/>
                              <a:gd name="connsiteX59" fmla="*/ 1481714 w 4513240"/>
                              <a:gd name="connsiteY59" fmla="*/ 2311136 h 2854140"/>
                              <a:gd name="connsiteX60" fmla="*/ 1524245 w 4513240"/>
                              <a:gd name="connsiteY60" fmla="*/ 2257973 h 2854140"/>
                              <a:gd name="connsiteX61" fmla="*/ 1545510 w 4513240"/>
                              <a:gd name="connsiteY61" fmla="*/ 2215443 h 2854140"/>
                              <a:gd name="connsiteX62" fmla="*/ 1630570 w 4513240"/>
                              <a:gd name="connsiteY62" fmla="*/ 2183545 h 2854140"/>
                              <a:gd name="connsiteX63" fmla="*/ 1747528 w 4513240"/>
                              <a:gd name="connsiteY63" fmla="*/ 2151647 h 2854140"/>
                              <a:gd name="connsiteX64" fmla="*/ 1779426 w 4513240"/>
                              <a:gd name="connsiteY64" fmla="*/ 2130382 h 2854140"/>
                              <a:gd name="connsiteX65" fmla="*/ 1800691 w 4513240"/>
                              <a:gd name="connsiteY65" fmla="*/ 2098485 h 2854140"/>
                              <a:gd name="connsiteX66" fmla="*/ 1821956 w 4513240"/>
                              <a:gd name="connsiteY66" fmla="*/ 2077219 h 2854140"/>
                              <a:gd name="connsiteX67" fmla="*/ 1832589 w 4513240"/>
                              <a:gd name="connsiteY67" fmla="*/ 1885833 h 2854140"/>
                              <a:gd name="connsiteX68" fmla="*/ 1843221 w 4513240"/>
                              <a:gd name="connsiteY68" fmla="*/ 1853936 h 2854140"/>
                              <a:gd name="connsiteX69" fmla="*/ 1864487 w 4513240"/>
                              <a:gd name="connsiteY69" fmla="*/ 1832671 h 2854140"/>
                              <a:gd name="connsiteX70" fmla="*/ 1875119 w 4513240"/>
                              <a:gd name="connsiteY70" fmla="*/ 1800773 h 2854140"/>
                              <a:gd name="connsiteX71" fmla="*/ 1938914 w 4513240"/>
                              <a:gd name="connsiteY71" fmla="*/ 1747610 h 2854140"/>
                              <a:gd name="connsiteX72" fmla="*/ 1960180 w 4513240"/>
                              <a:gd name="connsiteY72" fmla="*/ 1726345 h 2854140"/>
                              <a:gd name="connsiteX73" fmla="*/ 2023975 w 4513240"/>
                              <a:gd name="connsiteY73" fmla="*/ 1694447 h 2854140"/>
                              <a:gd name="connsiteX74" fmla="*/ 2268524 w 4513240"/>
                              <a:gd name="connsiteY74" fmla="*/ 1705080 h 2854140"/>
                              <a:gd name="connsiteX75" fmla="*/ 2342952 w 4513240"/>
                              <a:gd name="connsiteY75" fmla="*/ 1715712 h 2854140"/>
                              <a:gd name="connsiteX76" fmla="*/ 2374849 w 4513240"/>
                              <a:gd name="connsiteY76" fmla="*/ 1726345 h 2854140"/>
                              <a:gd name="connsiteX77" fmla="*/ 2949007 w 4513240"/>
                              <a:gd name="connsiteY77" fmla="*/ 1736978 h 2854140"/>
                              <a:gd name="connsiteX78" fmla="*/ 3278617 w 4513240"/>
                              <a:gd name="connsiteY78" fmla="*/ 1705080 h 2854140"/>
                              <a:gd name="connsiteX79" fmla="*/ 3321147 w 4513240"/>
                              <a:gd name="connsiteY79" fmla="*/ 1683815 h 2854140"/>
                              <a:gd name="connsiteX80" fmla="*/ 3427473 w 4513240"/>
                              <a:gd name="connsiteY80" fmla="*/ 1662550 h 2854140"/>
                              <a:gd name="connsiteX81" fmla="*/ 3480635 w 4513240"/>
                              <a:gd name="connsiteY81" fmla="*/ 1641285 h 2854140"/>
                              <a:gd name="connsiteX82" fmla="*/ 3523166 w 4513240"/>
                              <a:gd name="connsiteY82" fmla="*/ 1620019 h 2854140"/>
                              <a:gd name="connsiteX83" fmla="*/ 3618859 w 4513240"/>
                              <a:gd name="connsiteY83" fmla="*/ 1598754 h 2854140"/>
                              <a:gd name="connsiteX84" fmla="*/ 3672021 w 4513240"/>
                              <a:gd name="connsiteY84" fmla="*/ 1577489 h 2854140"/>
                              <a:gd name="connsiteX85" fmla="*/ 3735817 w 4513240"/>
                              <a:gd name="connsiteY85" fmla="*/ 1534959 h 2854140"/>
                              <a:gd name="connsiteX86" fmla="*/ 3799612 w 4513240"/>
                              <a:gd name="connsiteY86" fmla="*/ 1481796 h 2854140"/>
                              <a:gd name="connsiteX87" fmla="*/ 3820877 w 4513240"/>
                              <a:gd name="connsiteY87" fmla="*/ 1449898 h 2854140"/>
                              <a:gd name="connsiteX88" fmla="*/ 3852775 w 4513240"/>
                              <a:gd name="connsiteY88" fmla="*/ 1375471 h 2854140"/>
                              <a:gd name="connsiteX89" fmla="*/ 3884673 w 4513240"/>
                              <a:gd name="connsiteY89" fmla="*/ 1354205 h 2854140"/>
                              <a:gd name="connsiteX90" fmla="*/ 3980366 w 4513240"/>
                              <a:gd name="connsiteY90" fmla="*/ 1364838 h 2854140"/>
                              <a:gd name="connsiteX91" fmla="*/ 3969733 w 4513240"/>
                              <a:gd name="connsiteY91" fmla="*/ 1407368 h 2854140"/>
                              <a:gd name="connsiteX92" fmla="*/ 3948468 w 4513240"/>
                              <a:gd name="connsiteY92" fmla="*/ 1439266 h 2854140"/>
                              <a:gd name="connsiteX93" fmla="*/ 3937835 w 4513240"/>
                              <a:gd name="connsiteY93" fmla="*/ 1471164 h 2854140"/>
                              <a:gd name="connsiteX94" fmla="*/ 3863407 w 4513240"/>
                              <a:gd name="connsiteY94" fmla="*/ 1588122 h 2854140"/>
                              <a:gd name="connsiteX95" fmla="*/ 3799612 w 4513240"/>
                              <a:gd name="connsiteY95" fmla="*/ 1790140 h 2854140"/>
                              <a:gd name="connsiteX96" fmla="*/ 3788980 w 4513240"/>
                              <a:gd name="connsiteY96" fmla="*/ 1822038 h 2854140"/>
                              <a:gd name="connsiteX97" fmla="*/ 3767714 w 4513240"/>
                              <a:gd name="connsiteY97" fmla="*/ 2098485 h 2854140"/>
                              <a:gd name="connsiteX98" fmla="*/ 3757082 w 4513240"/>
                              <a:gd name="connsiteY98" fmla="*/ 2151647 h 2854140"/>
                              <a:gd name="connsiteX99" fmla="*/ 3746449 w 4513240"/>
                              <a:gd name="connsiteY99" fmla="*/ 2247340 h 2854140"/>
                              <a:gd name="connsiteX100" fmla="*/ 3742159 w 4513240"/>
                              <a:gd name="connsiteY100" fmla="*/ 2695928 h 2854140"/>
                              <a:gd name="connsiteX101" fmla="*/ 4086691 w 4513240"/>
                              <a:gd name="connsiteY101" fmla="*/ 2640745 h 2854140"/>
                              <a:gd name="connsiteX102" fmla="*/ 4422584 w 4513240"/>
                              <a:gd name="connsiteY102" fmla="*/ 2683635 h 2854140"/>
                              <a:gd name="connsiteX103" fmla="*/ 4389445 w 4513240"/>
                              <a:gd name="connsiteY103" fmla="*/ 191789 h 2854140"/>
                              <a:gd name="connsiteX104" fmla="*/ 3068463 w 4513240"/>
                              <a:gd name="connsiteY104" fmla="*/ 175828 h 2854140"/>
                              <a:gd name="connsiteX0" fmla="*/ 3068463 w 4531832"/>
                              <a:gd name="connsiteY0" fmla="*/ 175828 h 2890124"/>
                              <a:gd name="connsiteX1" fmla="*/ 3093861 w 4531832"/>
                              <a:gd name="connsiteY1" fmla="*/ 1319357 h 2890124"/>
                              <a:gd name="connsiteX2" fmla="*/ 2980905 w 4531832"/>
                              <a:gd name="connsiteY2" fmla="*/ 1343573 h 2890124"/>
                              <a:gd name="connsiteX3" fmla="*/ 1801675 w 4531832"/>
                              <a:gd name="connsiteY3" fmla="*/ 1392993 h 2890124"/>
                              <a:gd name="connsiteX4" fmla="*/ 1779426 w 4531832"/>
                              <a:gd name="connsiteY4" fmla="*/ 928903 h 2890124"/>
                              <a:gd name="connsiteX5" fmla="*/ 1768794 w 4531832"/>
                              <a:gd name="connsiteY5" fmla="*/ 886373 h 2890124"/>
                              <a:gd name="connsiteX6" fmla="*/ 1747528 w 4531832"/>
                              <a:gd name="connsiteY6" fmla="*/ 865108 h 2890124"/>
                              <a:gd name="connsiteX7" fmla="*/ 1726263 w 4531832"/>
                              <a:gd name="connsiteY7" fmla="*/ 833210 h 2890124"/>
                              <a:gd name="connsiteX8" fmla="*/ 1704998 w 4531832"/>
                              <a:gd name="connsiteY8" fmla="*/ 748150 h 2890124"/>
                              <a:gd name="connsiteX9" fmla="*/ 1566775 w 4531832"/>
                              <a:gd name="connsiteY9" fmla="*/ 673722 h 2890124"/>
                              <a:gd name="connsiteX10" fmla="*/ 1534877 w 4531832"/>
                              <a:gd name="connsiteY10" fmla="*/ 663089 h 2890124"/>
                              <a:gd name="connsiteX11" fmla="*/ 1471082 w 4531832"/>
                              <a:gd name="connsiteY11" fmla="*/ 631191 h 2890124"/>
                              <a:gd name="connsiteX12" fmla="*/ 1439184 w 4531832"/>
                              <a:gd name="connsiteY12" fmla="*/ 609926 h 2890124"/>
                              <a:gd name="connsiteX13" fmla="*/ 1375389 w 4531832"/>
                              <a:gd name="connsiteY13" fmla="*/ 588661 h 2890124"/>
                              <a:gd name="connsiteX14" fmla="*/ 1311594 w 4531832"/>
                              <a:gd name="connsiteY14" fmla="*/ 556764 h 2890124"/>
                              <a:gd name="connsiteX15" fmla="*/ 1258431 w 4531832"/>
                              <a:gd name="connsiteY15" fmla="*/ 535498 h 2890124"/>
                              <a:gd name="connsiteX16" fmla="*/ 1184003 w 4531832"/>
                              <a:gd name="connsiteY16" fmla="*/ 524866 h 2890124"/>
                              <a:gd name="connsiteX17" fmla="*/ 1024514 w 4531832"/>
                              <a:gd name="connsiteY17" fmla="*/ 503601 h 2890124"/>
                              <a:gd name="connsiteX18" fmla="*/ 684273 w 4531832"/>
                              <a:gd name="connsiteY18" fmla="*/ 514233 h 2890124"/>
                              <a:gd name="connsiteX19" fmla="*/ 620477 w 4531832"/>
                              <a:gd name="connsiteY19" fmla="*/ 535498 h 2890124"/>
                              <a:gd name="connsiteX20" fmla="*/ 577947 w 4531832"/>
                              <a:gd name="connsiteY20" fmla="*/ 567396 h 2890124"/>
                              <a:gd name="connsiteX21" fmla="*/ 503519 w 4531832"/>
                              <a:gd name="connsiteY21" fmla="*/ 599294 h 2890124"/>
                              <a:gd name="connsiteX22" fmla="*/ 386561 w 4531832"/>
                              <a:gd name="connsiteY22" fmla="*/ 641824 h 2890124"/>
                              <a:gd name="connsiteX23" fmla="*/ 322766 w 4531832"/>
                              <a:gd name="connsiteY23" fmla="*/ 663089 h 2890124"/>
                              <a:gd name="connsiteX24" fmla="*/ 258970 w 4531832"/>
                              <a:gd name="connsiteY24" fmla="*/ 705619 h 2890124"/>
                              <a:gd name="connsiteX25" fmla="*/ 184542 w 4531832"/>
                              <a:gd name="connsiteY25" fmla="*/ 769415 h 2890124"/>
                              <a:gd name="connsiteX26" fmla="*/ 99482 w 4531832"/>
                              <a:gd name="connsiteY26" fmla="*/ 865108 h 2890124"/>
                              <a:gd name="connsiteX27" fmla="*/ 67584 w 4531832"/>
                              <a:gd name="connsiteY27" fmla="*/ 886373 h 2890124"/>
                              <a:gd name="connsiteX28" fmla="*/ 56952 w 4531832"/>
                              <a:gd name="connsiteY28" fmla="*/ 918271 h 2890124"/>
                              <a:gd name="connsiteX29" fmla="*/ 35687 w 4531832"/>
                              <a:gd name="connsiteY29" fmla="*/ 960801 h 2890124"/>
                              <a:gd name="connsiteX30" fmla="*/ 25054 w 4531832"/>
                              <a:gd name="connsiteY30" fmla="*/ 1035229 h 2890124"/>
                              <a:gd name="connsiteX31" fmla="*/ 35687 w 4531832"/>
                              <a:gd name="connsiteY31" fmla="*/ 1322308 h 2890124"/>
                              <a:gd name="connsiteX32" fmla="*/ 56952 w 4531832"/>
                              <a:gd name="connsiteY32" fmla="*/ 2119750 h 2890124"/>
                              <a:gd name="connsiteX33" fmla="*/ 99482 w 4531832"/>
                              <a:gd name="connsiteY33" fmla="*/ 2204810 h 2890124"/>
                              <a:gd name="connsiteX34" fmla="*/ 120747 w 4531832"/>
                              <a:gd name="connsiteY34" fmla="*/ 2236708 h 2890124"/>
                              <a:gd name="connsiteX35" fmla="*/ 131380 w 4531832"/>
                              <a:gd name="connsiteY35" fmla="*/ 2268605 h 2890124"/>
                              <a:gd name="connsiteX36" fmla="*/ 152645 w 4531832"/>
                              <a:gd name="connsiteY36" fmla="*/ 2289871 h 2890124"/>
                              <a:gd name="connsiteX37" fmla="*/ 216440 w 4531832"/>
                              <a:gd name="connsiteY37" fmla="*/ 2321768 h 2890124"/>
                              <a:gd name="connsiteX38" fmla="*/ 258970 w 4531832"/>
                              <a:gd name="connsiteY38" fmla="*/ 2353666 h 2890124"/>
                              <a:gd name="connsiteX39" fmla="*/ 290868 w 4531832"/>
                              <a:gd name="connsiteY39" fmla="*/ 2385564 h 2890124"/>
                              <a:gd name="connsiteX40" fmla="*/ 322766 w 4531832"/>
                              <a:gd name="connsiteY40" fmla="*/ 2396196 h 2890124"/>
                              <a:gd name="connsiteX41" fmla="*/ 386561 w 4531832"/>
                              <a:gd name="connsiteY41" fmla="*/ 2481257 h 2890124"/>
                              <a:gd name="connsiteX42" fmla="*/ 418459 w 4531832"/>
                              <a:gd name="connsiteY42" fmla="*/ 2491889 h 2890124"/>
                              <a:gd name="connsiteX43" fmla="*/ 450356 w 4531832"/>
                              <a:gd name="connsiteY43" fmla="*/ 2513154 h 2890124"/>
                              <a:gd name="connsiteX44" fmla="*/ 567314 w 4531832"/>
                              <a:gd name="connsiteY44" fmla="*/ 2545052 h 2890124"/>
                              <a:gd name="connsiteX45" fmla="*/ 652375 w 4531832"/>
                              <a:gd name="connsiteY45" fmla="*/ 2640745 h 2890124"/>
                              <a:gd name="connsiteX46" fmla="*/ 684273 w 4531832"/>
                              <a:gd name="connsiteY46" fmla="*/ 2662010 h 2890124"/>
                              <a:gd name="connsiteX47" fmla="*/ 748068 w 4531832"/>
                              <a:gd name="connsiteY47" fmla="*/ 2704540 h 2890124"/>
                              <a:gd name="connsiteX48" fmla="*/ 779966 w 4531832"/>
                              <a:gd name="connsiteY48" fmla="*/ 2725805 h 2890124"/>
                              <a:gd name="connsiteX49" fmla="*/ 950087 w 4531832"/>
                              <a:gd name="connsiteY49" fmla="*/ 2725805 h 2890124"/>
                              <a:gd name="connsiteX50" fmla="*/ 1013882 w 4531832"/>
                              <a:gd name="connsiteY50" fmla="*/ 2693908 h 2890124"/>
                              <a:gd name="connsiteX51" fmla="*/ 1035147 w 4531832"/>
                              <a:gd name="connsiteY51" fmla="*/ 2662010 h 2890124"/>
                              <a:gd name="connsiteX52" fmla="*/ 1173370 w 4531832"/>
                              <a:gd name="connsiteY52" fmla="*/ 2598215 h 2890124"/>
                              <a:gd name="connsiteX53" fmla="*/ 1205268 w 4531832"/>
                              <a:gd name="connsiteY53" fmla="*/ 2576950 h 2890124"/>
                              <a:gd name="connsiteX54" fmla="*/ 1269063 w 4531832"/>
                              <a:gd name="connsiteY54" fmla="*/ 2555685 h 2890124"/>
                              <a:gd name="connsiteX55" fmla="*/ 1300961 w 4531832"/>
                              <a:gd name="connsiteY55" fmla="*/ 2545052 h 2890124"/>
                              <a:gd name="connsiteX56" fmla="*/ 1332859 w 4531832"/>
                              <a:gd name="connsiteY56" fmla="*/ 2523787 h 2890124"/>
                              <a:gd name="connsiteX57" fmla="*/ 1343491 w 4531832"/>
                              <a:gd name="connsiteY57" fmla="*/ 2385564 h 2890124"/>
                              <a:gd name="connsiteX58" fmla="*/ 1364756 w 4531832"/>
                              <a:gd name="connsiteY58" fmla="*/ 2364298 h 2890124"/>
                              <a:gd name="connsiteX59" fmla="*/ 1481714 w 4531832"/>
                              <a:gd name="connsiteY59" fmla="*/ 2311136 h 2890124"/>
                              <a:gd name="connsiteX60" fmla="*/ 1524245 w 4531832"/>
                              <a:gd name="connsiteY60" fmla="*/ 2257973 h 2890124"/>
                              <a:gd name="connsiteX61" fmla="*/ 1545510 w 4531832"/>
                              <a:gd name="connsiteY61" fmla="*/ 2215443 h 2890124"/>
                              <a:gd name="connsiteX62" fmla="*/ 1630570 w 4531832"/>
                              <a:gd name="connsiteY62" fmla="*/ 2183545 h 2890124"/>
                              <a:gd name="connsiteX63" fmla="*/ 1747528 w 4531832"/>
                              <a:gd name="connsiteY63" fmla="*/ 2151647 h 2890124"/>
                              <a:gd name="connsiteX64" fmla="*/ 1779426 w 4531832"/>
                              <a:gd name="connsiteY64" fmla="*/ 2130382 h 2890124"/>
                              <a:gd name="connsiteX65" fmla="*/ 1800691 w 4531832"/>
                              <a:gd name="connsiteY65" fmla="*/ 2098485 h 2890124"/>
                              <a:gd name="connsiteX66" fmla="*/ 1821956 w 4531832"/>
                              <a:gd name="connsiteY66" fmla="*/ 2077219 h 2890124"/>
                              <a:gd name="connsiteX67" fmla="*/ 1832589 w 4531832"/>
                              <a:gd name="connsiteY67" fmla="*/ 1885833 h 2890124"/>
                              <a:gd name="connsiteX68" fmla="*/ 1843221 w 4531832"/>
                              <a:gd name="connsiteY68" fmla="*/ 1853936 h 2890124"/>
                              <a:gd name="connsiteX69" fmla="*/ 1864487 w 4531832"/>
                              <a:gd name="connsiteY69" fmla="*/ 1832671 h 2890124"/>
                              <a:gd name="connsiteX70" fmla="*/ 1875119 w 4531832"/>
                              <a:gd name="connsiteY70" fmla="*/ 1800773 h 2890124"/>
                              <a:gd name="connsiteX71" fmla="*/ 1938914 w 4531832"/>
                              <a:gd name="connsiteY71" fmla="*/ 1747610 h 2890124"/>
                              <a:gd name="connsiteX72" fmla="*/ 1960180 w 4531832"/>
                              <a:gd name="connsiteY72" fmla="*/ 1726345 h 2890124"/>
                              <a:gd name="connsiteX73" fmla="*/ 2023975 w 4531832"/>
                              <a:gd name="connsiteY73" fmla="*/ 1694447 h 2890124"/>
                              <a:gd name="connsiteX74" fmla="*/ 2268524 w 4531832"/>
                              <a:gd name="connsiteY74" fmla="*/ 1705080 h 2890124"/>
                              <a:gd name="connsiteX75" fmla="*/ 2342952 w 4531832"/>
                              <a:gd name="connsiteY75" fmla="*/ 1715712 h 2890124"/>
                              <a:gd name="connsiteX76" fmla="*/ 2374849 w 4531832"/>
                              <a:gd name="connsiteY76" fmla="*/ 1726345 h 2890124"/>
                              <a:gd name="connsiteX77" fmla="*/ 2949007 w 4531832"/>
                              <a:gd name="connsiteY77" fmla="*/ 1736978 h 2890124"/>
                              <a:gd name="connsiteX78" fmla="*/ 3278617 w 4531832"/>
                              <a:gd name="connsiteY78" fmla="*/ 1705080 h 2890124"/>
                              <a:gd name="connsiteX79" fmla="*/ 3321147 w 4531832"/>
                              <a:gd name="connsiteY79" fmla="*/ 1683815 h 2890124"/>
                              <a:gd name="connsiteX80" fmla="*/ 3427473 w 4531832"/>
                              <a:gd name="connsiteY80" fmla="*/ 1662550 h 2890124"/>
                              <a:gd name="connsiteX81" fmla="*/ 3480635 w 4531832"/>
                              <a:gd name="connsiteY81" fmla="*/ 1641285 h 2890124"/>
                              <a:gd name="connsiteX82" fmla="*/ 3523166 w 4531832"/>
                              <a:gd name="connsiteY82" fmla="*/ 1620019 h 2890124"/>
                              <a:gd name="connsiteX83" fmla="*/ 3618859 w 4531832"/>
                              <a:gd name="connsiteY83" fmla="*/ 1598754 h 2890124"/>
                              <a:gd name="connsiteX84" fmla="*/ 3672021 w 4531832"/>
                              <a:gd name="connsiteY84" fmla="*/ 1577489 h 2890124"/>
                              <a:gd name="connsiteX85" fmla="*/ 3735817 w 4531832"/>
                              <a:gd name="connsiteY85" fmla="*/ 1534959 h 2890124"/>
                              <a:gd name="connsiteX86" fmla="*/ 3799612 w 4531832"/>
                              <a:gd name="connsiteY86" fmla="*/ 1481796 h 2890124"/>
                              <a:gd name="connsiteX87" fmla="*/ 3820877 w 4531832"/>
                              <a:gd name="connsiteY87" fmla="*/ 1449898 h 2890124"/>
                              <a:gd name="connsiteX88" fmla="*/ 3852775 w 4531832"/>
                              <a:gd name="connsiteY88" fmla="*/ 1375471 h 2890124"/>
                              <a:gd name="connsiteX89" fmla="*/ 3884673 w 4531832"/>
                              <a:gd name="connsiteY89" fmla="*/ 1354205 h 2890124"/>
                              <a:gd name="connsiteX90" fmla="*/ 3980366 w 4531832"/>
                              <a:gd name="connsiteY90" fmla="*/ 1364838 h 2890124"/>
                              <a:gd name="connsiteX91" fmla="*/ 3969733 w 4531832"/>
                              <a:gd name="connsiteY91" fmla="*/ 1407368 h 2890124"/>
                              <a:gd name="connsiteX92" fmla="*/ 3948468 w 4531832"/>
                              <a:gd name="connsiteY92" fmla="*/ 1439266 h 2890124"/>
                              <a:gd name="connsiteX93" fmla="*/ 3937835 w 4531832"/>
                              <a:gd name="connsiteY93" fmla="*/ 1471164 h 2890124"/>
                              <a:gd name="connsiteX94" fmla="*/ 3863407 w 4531832"/>
                              <a:gd name="connsiteY94" fmla="*/ 1588122 h 2890124"/>
                              <a:gd name="connsiteX95" fmla="*/ 3799612 w 4531832"/>
                              <a:gd name="connsiteY95" fmla="*/ 1790140 h 2890124"/>
                              <a:gd name="connsiteX96" fmla="*/ 3788980 w 4531832"/>
                              <a:gd name="connsiteY96" fmla="*/ 1822038 h 2890124"/>
                              <a:gd name="connsiteX97" fmla="*/ 3767714 w 4531832"/>
                              <a:gd name="connsiteY97" fmla="*/ 2098485 h 2890124"/>
                              <a:gd name="connsiteX98" fmla="*/ 3757082 w 4531832"/>
                              <a:gd name="connsiteY98" fmla="*/ 2151647 h 2890124"/>
                              <a:gd name="connsiteX99" fmla="*/ 3746449 w 4531832"/>
                              <a:gd name="connsiteY99" fmla="*/ 2247340 h 2890124"/>
                              <a:gd name="connsiteX100" fmla="*/ 3742159 w 4531832"/>
                              <a:gd name="connsiteY100" fmla="*/ 2695928 h 2890124"/>
                              <a:gd name="connsiteX101" fmla="*/ 4422584 w 4531832"/>
                              <a:gd name="connsiteY101" fmla="*/ 2683635 h 2890124"/>
                              <a:gd name="connsiteX102" fmla="*/ 4389445 w 4531832"/>
                              <a:gd name="connsiteY102" fmla="*/ 191789 h 2890124"/>
                              <a:gd name="connsiteX103" fmla="*/ 3068463 w 4531832"/>
                              <a:gd name="connsiteY103" fmla="*/ 175828 h 2890124"/>
                              <a:gd name="connsiteX0" fmla="*/ 3068463 w 4501397"/>
                              <a:gd name="connsiteY0" fmla="*/ 175828 h 2890124"/>
                              <a:gd name="connsiteX1" fmla="*/ 3093861 w 4501397"/>
                              <a:gd name="connsiteY1" fmla="*/ 1319357 h 2890124"/>
                              <a:gd name="connsiteX2" fmla="*/ 2980905 w 4501397"/>
                              <a:gd name="connsiteY2" fmla="*/ 1343573 h 2890124"/>
                              <a:gd name="connsiteX3" fmla="*/ 1801675 w 4501397"/>
                              <a:gd name="connsiteY3" fmla="*/ 1392993 h 2890124"/>
                              <a:gd name="connsiteX4" fmla="*/ 1779426 w 4501397"/>
                              <a:gd name="connsiteY4" fmla="*/ 928903 h 2890124"/>
                              <a:gd name="connsiteX5" fmla="*/ 1768794 w 4501397"/>
                              <a:gd name="connsiteY5" fmla="*/ 886373 h 2890124"/>
                              <a:gd name="connsiteX6" fmla="*/ 1747528 w 4501397"/>
                              <a:gd name="connsiteY6" fmla="*/ 865108 h 2890124"/>
                              <a:gd name="connsiteX7" fmla="*/ 1726263 w 4501397"/>
                              <a:gd name="connsiteY7" fmla="*/ 833210 h 2890124"/>
                              <a:gd name="connsiteX8" fmla="*/ 1704998 w 4501397"/>
                              <a:gd name="connsiteY8" fmla="*/ 748150 h 2890124"/>
                              <a:gd name="connsiteX9" fmla="*/ 1566775 w 4501397"/>
                              <a:gd name="connsiteY9" fmla="*/ 673722 h 2890124"/>
                              <a:gd name="connsiteX10" fmla="*/ 1534877 w 4501397"/>
                              <a:gd name="connsiteY10" fmla="*/ 663089 h 2890124"/>
                              <a:gd name="connsiteX11" fmla="*/ 1471082 w 4501397"/>
                              <a:gd name="connsiteY11" fmla="*/ 631191 h 2890124"/>
                              <a:gd name="connsiteX12" fmla="*/ 1439184 w 4501397"/>
                              <a:gd name="connsiteY12" fmla="*/ 609926 h 2890124"/>
                              <a:gd name="connsiteX13" fmla="*/ 1375389 w 4501397"/>
                              <a:gd name="connsiteY13" fmla="*/ 588661 h 2890124"/>
                              <a:gd name="connsiteX14" fmla="*/ 1311594 w 4501397"/>
                              <a:gd name="connsiteY14" fmla="*/ 556764 h 2890124"/>
                              <a:gd name="connsiteX15" fmla="*/ 1258431 w 4501397"/>
                              <a:gd name="connsiteY15" fmla="*/ 535498 h 2890124"/>
                              <a:gd name="connsiteX16" fmla="*/ 1184003 w 4501397"/>
                              <a:gd name="connsiteY16" fmla="*/ 524866 h 2890124"/>
                              <a:gd name="connsiteX17" fmla="*/ 1024514 w 4501397"/>
                              <a:gd name="connsiteY17" fmla="*/ 503601 h 2890124"/>
                              <a:gd name="connsiteX18" fmla="*/ 684273 w 4501397"/>
                              <a:gd name="connsiteY18" fmla="*/ 514233 h 2890124"/>
                              <a:gd name="connsiteX19" fmla="*/ 620477 w 4501397"/>
                              <a:gd name="connsiteY19" fmla="*/ 535498 h 2890124"/>
                              <a:gd name="connsiteX20" fmla="*/ 577947 w 4501397"/>
                              <a:gd name="connsiteY20" fmla="*/ 567396 h 2890124"/>
                              <a:gd name="connsiteX21" fmla="*/ 503519 w 4501397"/>
                              <a:gd name="connsiteY21" fmla="*/ 599294 h 2890124"/>
                              <a:gd name="connsiteX22" fmla="*/ 386561 w 4501397"/>
                              <a:gd name="connsiteY22" fmla="*/ 641824 h 2890124"/>
                              <a:gd name="connsiteX23" fmla="*/ 322766 w 4501397"/>
                              <a:gd name="connsiteY23" fmla="*/ 663089 h 2890124"/>
                              <a:gd name="connsiteX24" fmla="*/ 258970 w 4501397"/>
                              <a:gd name="connsiteY24" fmla="*/ 705619 h 2890124"/>
                              <a:gd name="connsiteX25" fmla="*/ 184542 w 4501397"/>
                              <a:gd name="connsiteY25" fmla="*/ 769415 h 2890124"/>
                              <a:gd name="connsiteX26" fmla="*/ 99482 w 4501397"/>
                              <a:gd name="connsiteY26" fmla="*/ 865108 h 2890124"/>
                              <a:gd name="connsiteX27" fmla="*/ 67584 w 4501397"/>
                              <a:gd name="connsiteY27" fmla="*/ 886373 h 2890124"/>
                              <a:gd name="connsiteX28" fmla="*/ 56952 w 4501397"/>
                              <a:gd name="connsiteY28" fmla="*/ 918271 h 2890124"/>
                              <a:gd name="connsiteX29" fmla="*/ 35687 w 4501397"/>
                              <a:gd name="connsiteY29" fmla="*/ 960801 h 2890124"/>
                              <a:gd name="connsiteX30" fmla="*/ 25054 w 4501397"/>
                              <a:gd name="connsiteY30" fmla="*/ 1035229 h 2890124"/>
                              <a:gd name="connsiteX31" fmla="*/ 35687 w 4501397"/>
                              <a:gd name="connsiteY31" fmla="*/ 1322308 h 2890124"/>
                              <a:gd name="connsiteX32" fmla="*/ 56952 w 4501397"/>
                              <a:gd name="connsiteY32" fmla="*/ 2119750 h 2890124"/>
                              <a:gd name="connsiteX33" fmla="*/ 99482 w 4501397"/>
                              <a:gd name="connsiteY33" fmla="*/ 2204810 h 2890124"/>
                              <a:gd name="connsiteX34" fmla="*/ 120747 w 4501397"/>
                              <a:gd name="connsiteY34" fmla="*/ 2236708 h 2890124"/>
                              <a:gd name="connsiteX35" fmla="*/ 131380 w 4501397"/>
                              <a:gd name="connsiteY35" fmla="*/ 2268605 h 2890124"/>
                              <a:gd name="connsiteX36" fmla="*/ 152645 w 4501397"/>
                              <a:gd name="connsiteY36" fmla="*/ 2289871 h 2890124"/>
                              <a:gd name="connsiteX37" fmla="*/ 216440 w 4501397"/>
                              <a:gd name="connsiteY37" fmla="*/ 2321768 h 2890124"/>
                              <a:gd name="connsiteX38" fmla="*/ 258970 w 4501397"/>
                              <a:gd name="connsiteY38" fmla="*/ 2353666 h 2890124"/>
                              <a:gd name="connsiteX39" fmla="*/ 290868 w 4501397"/>
                              <a:gd name="connsiteY39" fmla="*/ 2385564 h 2890124"/>
                              <a:gd name="connsiteX40" fmla="*/ 322766 w 4501397"/>
                              <a:gd name="connsiteY40" fmla="*/ 2396196 h 2890124"/>
                              <a:gd name="connsiteX41" fmla="*/ 386561 w 4501397"/>
                              <a:gd name="connsiteY41" fmla="*/ 2481257 h 2890124"/>
                              <a:gd name="connsiteX42" fmla="*/ 418459 w 4501397"/>
                              <a:gd name="connsiteY42" fmla="*/ 2491889 h 2890124"/>
                              <a:gd name="connsiteX43" fmla="*/ 450356 w 4501397"/>
                              <a:gd name="connsiteY43" fmla="*/ 2513154 h 2890124"/>
                              <a:gd name="connsiteX44" fmla="*/ 567314 w 4501397"/>
                              <a:gd name="connsiteY44" fmla="*/ 2545052 h 2890124"/>
                              <a:gd name="connsiteX45" fmla="*/ 652375 w 4501397"/>
                              <a:gd name="connsiteY45" fmla="*/ 2640745 h 2890124"/>
                              <a:gd name="connsiteX46" fmla="*/ 684273 w 4501397"/>
                              <a:gd name="connsiteY46" fmla="*/ 2662010 h 2890124"/>
                              <a:gd name="connsiteX47" fmla="*/ 748068 w 4501397"/>
                              <a:gd name="connsiteY47" fmla="*/ 2704540 h 2890124"/>
                              <a:gd name="connsiteX48" fmla="*/ 779966 w 4501397"/>
                              <a:gd name="connsiteY48" fmla="*/ 2725805 h 2890124"/>
                              <a:gd name="connsiteX49" fmla="*/ 950087 w 4501397"/>
                              <a:gd name="connsiteY49" fmla="*/ 2725805 h 2890124"/>
                              <a:gd name="connsiteX50" fmla="*/ 1013882 w 4501397"/>
                              <a:gd name="connsiteY50" fmla="*/ 2693908 h 2890124"/>
                              <a:gd name="connsiteX51" fmla="*/ 1035147 w 4501397"/>
                              <a:gd name="connsiteY51" fmla="*/ 2662010 h 2890124"/>
                              <a:gd name="connsiteX52" fmla="*/ 1173370 w 4501397"/>
                              <a:gd name="connsiteY52" fmla="*/ 2598215 h 2890124"/>
                              <a:gd name="connsiteX53" fmla="*/ 1205268 w 4501397"/>
                              <a:gd name="connsiteY53" fmla="*/ 2576950 h 2890124"/>
                              <a:gd name="connsiteX54" fmla="*/ 1269063 w 4501397"/>
                              <a:gd name="connsiteY54" fmla="*/ 2555685 h 2890124"/>
                              <a:gd name="connsiteX55" fmla="*/ 1300961 w 4501397"/>
                              <a:gd name="connsiteY55" fmla="*/ 2545052 h 2890124"/>
                              <a:gd name="connsiteX56" fmla="*/ 1332859 w 4501397"/>
                              <a:gd name="connsiteY56" fmla="*/ 2523787 h 2890124"/>
                              <a:gd name="connsiteX57" fmla="*/ 1343491 w 4501397"/>
                              <a:gd name="connsiteY57" fmla="*/ 2385564 h 2890124"/>
                              <a:gd name="connsiteX58" fmla="*/ 1364756 w 4501397"/>
                              <a:gd name="connsiteY58" fmla="*/ 2364298 h 2890124"/>
                              <a:gd name="connsiteX59" fmla="*/ 1481714 w 4501397"/>
                              <a:gd name="connsiteY59" fmla="*/ 2311136 h 2890124"/>
                              <a:gd name="connsiteX60" fmla="*/ 1524245 w 4501397"/>
                              <a:gd name="connsiteY60" fmla="*/ 2257973 h 2890124"/>
                              <a:gd name="connsiteX61" fmla="*/ 1545510 w 4501397"/>
                              <a:gd name="connsiteY61" fmla="*/ 2215443 h 2890124"/>
                              <a:gd name="connsiteX62" fmla="*/ 1630570 w 4501397"/>
                              <a:gd name="connsiteY62" fmla="*/ 2183545 h 2890124"/>
                              <a:gd name="connsiteX63" fmla="*/ 1747528 w 4501397"/>
                              <a:gd name="connsiteY63" fmla="*/ 2151647 h 2890124"/>
                              <a:gd name="connsiteX64" fmla="*/ 1779426 w 4501397"/>
                              <a:gd name="connsiteY64" fmla="*/ 2130382 h 2890124"/>
                              <a:gd name="connsiteX65" fmla="*/ 1800691 w 4501397"/>
                              <a:gd name="connsiteY65" fmla="*/ 2098485 h 2890124"/>
                              <a:gd name="connsiteX66" fmla="*/ 1821956 w 4501397"/>
                              <a:gd name="connsiteY66" fmla="*/ 2077219 h 2890124"/>
                              <a:gd name="connsiteX67" fmla="*/ 1832589 w 4501397"/>
                              <a:gd name="connsiteY67" fmla="*/ 1885833 h 2890124"/>
                              <a:gd name="connsiteX68" fmla="*/ 1843221 w 4501397"/>
                              <a:gd name="connsiteY68" fmla="*/ 1853936 h 2890124"/>
                              <a:gd name="connsiteX69" fmla="*/ 1864487 w 4501397"/>
                              <a:gd name="connsiteY69" fmla="*/ 1832671 h 2890124"/>
                              <a:gd name="connsiteX70" fmla="*/ 1875119 w 4501397"/>
                              <a:gd name="connsiteY70" fmla="*/ 1800773 h 2890124"/>
                              <a:gd name="connsiteX71" fmla="*/ 1938914 w 4501397"/>
                              <a:gd name="connsiteY71" fmla="*/ 1747610 h 2890124"/>
                              <a:gd name="connsiteX72" fmla="*/ 1960180 w 4501397"/>
                              <a:gd name="connsiteY72" fmla="*/ 1726345 h 2890124"/>
                              <a:gd name="connsiteX73" fmla="*/ 2023975 w 4501397"/>
                              <a:gd name="connsiteY73" fmla="*/ 1694447 h 2890124"/>
                              <a:gd name="connsiteX74" fmla="*/ 2268524 w 4501397"/>
                              <a:gd name="connsiteY74" fmla="*/ 1705080 h 2890124"/>
                              <a:gd name="connsiteX75" fmla="*/ 2342952 w 4501397"/>
                              <a:gd name="connsiteY75" fmla="*/ 1715712 h 2890124"/>
                              <a:gd name="connsiteX76" fmla="*/ 2374849 w 4501397"/>
                              <a:gd name="connsiteY76" fmla="*/ 1726345 h 2890124"/>
                              <a:gd name="connsiteX77" fmla="*/ 2949007 w 4501397"/>
                              <a:gd name="connsiteY77" fmla="*/ 1736978 h 2890124"/>
                              <a:gd name="connsiteX78" fmla="*/ 3278617 w 4501397"/>
                              <a:gd name="connsiteY78" fmla="*/ 1705080 h 2890124"/>
                              <a:gd name="connsiteX79" fmla="*/ 3321147 w 4501397"/>
                              <a:gd name="connsiteY79" fmla="*/ 1683815 h 2890124"/>
                              <a:gd name="connsiteX80" fmla="*/ 3427473 w 4501397"/>
                              <a:gd name="connsiteY80" fmla="*/ 1662550 h 2890124"/>
                              <a:gd name="connsiteX81" fmla="*/ 3480635 w 4501397"/>
                              <a:gd name="connsiteY81" fmla="*/ 1641285 h 2890124"/>
                              <a:gd name="connsiteX82" fmla="*/ 3523166 w 4501397"/>
                              <a:gd name="connsiteY82" fmla="*/ 1620019 h 2890124"/>
                              <a:gd name="connsiteX83" fmla="*/ 3618859 w 4501397"/>
                              <a:gd name="connsiteY83" fmla="*/ 1598754 h 2890124"/>
                              <a:gd name="connsiteX84" fmla="*/ 3672021 w 4501397"/>
                              <a:gd name="connsiteY84" fmla="*/ 1577489 h 2890124"/>
                              <a:gd name="connsiteX85" fmla="*/ 3735817 w 4501397"/>
                              <a:gd name="connsiteY85" fmla="*/ 1534959 h 2890124"/>
                              <a:gd name="connsiteX86" fmla="*/ 3799612 w 4501397"/>
                              <a:gd name="connsiteY86" fmla="*/ 1481796 h 2890124"/>
                              <a:gd name="connsiteX87" fmla="*/ 3820877 w 4501397"/>
                              <a:gd name="connsiteY87" fmla="*/ 1449898 h 2890124"/>
                              <a:gd name="connsiteX88" fmla="*/ 3852775 w 4501397"/>
                              <a:gd name="connsiteY88" fmla="*/ 1375471 h 2890124"/>
                              <a:gd name="connsiteX89" fmla="*/ 3884673 w 4501397"/>
                              <a:gd name="connsiteY89" fmla="*/ 1354205 h 2890124"/>
                              <a:gd name="connsiteX90" fmla="*/ 3980366 w 4501397"/>
                              <a:gd name="connsiteY90" fmla="*/ 1364838 h 2890124"/>
                              <a:gd name="connsiteX91" fmla="*/ 3969733 w 4501397"/>
                              <a:gd name="connsiteY91" fmla="*/ 1407368 h 2890124"/>
                              <a:gd name="connsiteX92" fmla="*/ 3948468 w 4501397"/>
                              <a:gd name="connsiteY92" fmla="*/ 1439266 h 2890124"/>
                              <a:gd name="connsiteX93" fmla="*/ 3937835 w 4501397"/>
                              <a:gd name="connsiteY93" fmla="*/ 1471164 h 2890124"/>
                              <a:gd name="connsiteX94" fmla="*/ 3863407 w 4501397"/>
                              <a:gd name="connsiteY94" fmla="*/ 1588122 h 2890124"/>
                              <a:gd name="connsiteX95" fmla="*/ 3799612 w 4501397"/>
                              <a:gd name="connsiteY95" fmla="*/ 1790140 h 2890124"/>
                              <a:gd name="connsiteX96" fmla="*/ 3788980 w 4501397"/>
                              <a:gd name="connsiteY96" fmla="*/ 1822038 h 2890124"/>
                              <a:gd name="connsiteX97" fmla="*/ 3767714 w 4501397"/>
                              <a:gd name="connsiteY97" fmla="*/ 2098485 h 2890124"/>
                              <a:gd name="connsiteX98" fmla="*/ 3757082 w 4501397"/>
                              <a:gd name="connsiteY98" fmla="*/ 2151647 h 2890124"/>
                              <a:gd name="connsiteX99" fmla="*/ 3746449 w 4501397"/>
                              <a:gd name="connsiteY99" fmla="*/ 2247340 h 2890124"/>
                              <a:gd name="connsiteX100" fmla="*/ 3742159 w 4501397"/>
                              <a:gd name="connsiteY100" fmla="*/ 2695928 h 2890124"/>
                              <a:gd name="connsiteX101" fmla="*/ 4422584 w 4501397"/>
                              <a:gd name="connsiteY101" fmla="*/ 2683635 h 2890124"/>
                              <a:gd name="connsiteX102" fmla="*/ 4389445 w 4501397"/>
                              <a:gd name="connsiteY102" fmla="*/ 191789 h 2890124"/>
                              <a:gd name="connsiteX103" fmla="*/ 3068463 w 4501397"/>
                              <a:gd name="connsiteY103" fmla="*/ 175828 h 2890124"/>
                              <a:gd name="connsiteX0" fmla="*/ 3068463 w 4501397"/>
                              <a:gd name="connsiteY0" fmla="*/ 175828 h 2737346"/>
                              <a:gd name="connsiteX1" fmla="*/ 3093861 w 4501397"/>
                              <a:gd name="connsiteY1" fmla="*/ 1319357 h 2737346"/>
                              <a:gd name="connsiteX2" fmla="*/ 2980905 w 4501397"/>
                              <a:gd name="connsiteY2" fmla="*/ 1343573 h 2737346"/>
                              <a:gd name="connsiteX3" fmla="*/ 1801675 w 4501397"/>
                              <a:gd name="connsiteY3" fmla="*/ 1392993 h 2737346"/>
                              <a:gd name="connsiteX4" fmla="*/ 1779426 w 4501397"/>
                              <a:gd name="connsiteY4" fmla="*/ 928903 h 2737346"/>
                              <a:gd name="connsiteX5" fmla="*/ 1768794 w 4501397"/>
                              <a:gd name="connsiteY5" fmla="*/ 886373 h 2737346"/>
                              <a:gd name="connsiteX6" fmla="*/ 1747528 w 4501397"/>
                              <a:gd name="connsiteY6" fmla="*/ 865108 h 2737346"/>
                              <a:gd name="connsiteX7" fmla="*/ 1726263 w 4501397"/>
                              <a:gd name="connsiteY7" fmla="*/ 833210 h 2737346"/>
                              <a:gd name="connsiteX8" fmla="*/ 1704998 w 4501397"/>
                              <a:gd name="connsiteY8" fmla="*/ 748150 h 2737346"/>
                              <a:gd name="connsiteX9" fmla="*/ 1566775 w 4501397"/>
                              <a:gd name="connsiteY9" fmla="*/ 673722 h 2737346"/>
                              <a:gd name="connsiteX10" fmla="*/ 1534877 w 4501397"/>
                              <a:gd name="connsiteY10" fmla="*/ 663089 h 2737346"/>
                              <a:gd name="connsiteX11" fmla="*/ 1471082 w 4501397"/>
                              <a:gd name="connsiteY11" fmla="*/ 631191 h 2737346"/>
                              <a:gd name="connsiteX12" fmla="*/ 1439184 w 4501397"/>
                              <a:gd name="connsiteY12" fmla="*/ 609926 h 2737346"/>
                              <a:gd name="connsiteX13" fmla="*/ 1375389 w 4501397"/>
                              <a:gd name="connsiteY13" fmla="*/ 588661 h 2737346"/>
                              <a:gd name="connsiteX14" fmla="*/ 1311594 w 4501397"/>
                              <a:gd name="connsiteY14" fmla="*/ 556764 h 2737346"/>
                              <a:gd name="connsiteX15" fmla="*/ 1258431 w 4501397"/>
                              <a:gd name="connsiteY15" fmla="*/ 535498 h 2737346"/>
                              <a:gd name="connsiteX16" fmla="*/ 1184003 w 4501397"/>
                              <a:gd name="connsiteY16" fmla="*/ 524866 h 2737346"/>
                              <a:gd name="connsiteX17" fmla="*/ 1024514 w 4501397"/>
                              <a:gd name="connsiteY17" fmla="*/ 503601 h 2737346"/>
                              <a:gd name="connsiteX18" fmla="*/ 684273 w 4501397"/>
                              <a:gd name="connsiteY18" fmla="*/ 514233 h 2737346"/>
                              <a:gd name="connsiteX19" fmla="*/ 620477 w 4501397"/>
                              <a:gd name="connsiteY19" fmla="*/ 535498 h 2737346"/>
                              <a:gd name="connsiteX20" fmla="*/ 577947 w 4501397"/>
                              <a:gd name="connsiteY20" fmla="*/ 567396 h 2737346"/>
                              <a:gd name="connsiteX21" fmla="*/ 503519 w 4501397"/>
                              <a:gd name="connsiteY21" fmla="*/ 599294 h 2737346"/>
                              <a:gd name="connsiteX22" fmla="*/ 386561 w 4501397"/>
                              <a:gd name="connsiteY22" fmla="*/ 641824 h 2737346"/>
                              <a:gd name="connsiteX23" fmla="*/ 322766 w 4501397"/>
                              <a:gd name="connsiteY23" fmla="*/ 663089 h 2737346"/>
                              <a:gd name="connsiteX24" fmla="*/ 258970 w 4501397"/>
                              <a:gd name="connsiteY24" fmla="*/ 705619 h 2737346"/>
                              <a:gd name="connsiteX25" fmla="*/ 184542 w 4501397"/>
                              <a:gd name="connsiteY25" fmla="*/ 769415 h 2737346"/>
                              <a:gd name="connsiteX26" fmla="*/ 99482 w 4501397"/>
                              <a:gd name="connsiteY26" fmla="*/ 865108 h 2737346"/>
                              <a:gd name="connsiteX27" fmla="*/ 67584 w 4501397"/>
                              <a:gd name="connsiteY27" fmla="*/ 886373 h 2737346"/>
                              <a:gd name="connsiteX28" fmla="*/ 56952 w 4501397"/>
                              <a:gd name="connsiteY28" fmla="*/ 918271 h 2737346"/>
                              <a:gd name="connsiteX29" fmla="*/ 35687 w 4501397"/>
                              <a:gd name="connsiteY29" fmla="*/ 960801 h 2737346"/>
                              <a:gd name="connsiteX30" fmla="*/ 25054 w 4501397"/>
                              <a:gd name="connsiteY30" fmla="*/ 1035229 h 2737346"/>
                              <a:gd name="connsiteX31" fmla="*/ 35687 w 4501397"/>
                              <a:gd name="connsiteY31" fmla="*/ 1322308 h 2737346"/>
                              <a:gd name="connsiteX32" fmla="*/ 56952 w 4501397"/>
                              <a:gd name="connsiteY32" fmla="*/ 2119750 h 2737346"/>
                              <a:gd name="connsiteX33" fmla="*/ 99482 w 4501397"/>
                              <a:gd name="connsiteY33" fmla="*/ 2204810 h 2737346"/>
                              <a:gd name="connsiteX34" fmla="*/ 120747 w 4501397"/>
                              <a:gd name="connsiteY34" fmla="*/ 2236708 h 2737346"/>
                              <a:gd name="connsiteX35" fmla="*/ 131380 w 4501397"/>
                              <a:gd name="connsiteY35" fmla="*/ 2268605 h 2737346"/>
                              <a:gd name="connsiteX36" fmla="*/ 152645 w 4501397"/>
                              <a:gd name="connsiteY36" fmla="*/ 2289871 h 2737346"/>
                              <a:gd name="connsiteX37" fmla="*/ 216440 w 4501397"/>
                              <a:gd name="connsiteY37" fmla="*/ 2321768 h 2737346"/>
                              <a:gd name="connsiteX38" fmla="*/ 258970 w 4501397"/>
                              <a:gd name="connsiteY38" fmla="*/ 2353666 h 2737346"/>
                              <a:gd name="connsiteX39" fmla="*/ 290868 w 4501397"/>
                              <a:gd name="connsiteY39" fmla="*/ 2385564 h 2737346"/>
                              <a:gd name="connsiteX40" fmla="*/ 322766 w 4501397"/>
                              <a:gd name="connsiteY40" fmla="*/ 2396196 h 2737346"/>
                              <a:gd name="connsiteX41" fmla="*/ 386561 w 4501397"/>
                              <a:gd name="connsiteY41" fmla="*/ 2481257 h 2737346"/>
                              <a:gd name="connsiteX42" fmla="*/ 418459 w 4501397"/>
                              <a:gd name="connsiteY42" fmla="*/ 2491889 h 2737346"/>
                              <a:gd name="connsiteX43" fmla="*/ 450356 w 4501397"/>
                              <a:gd name="connsiteY43" fmla="*/ 2513154 h 2737346"/>
                              <a:gd name="connsiteX44" fmla="*/ 567314 w 4501397"/>
                              <a:gd name="connsiteY44" fmla="*/ 2545052 h 2737346"/>
                              <a:gd name="connsiteX45" fmla="*/ 652375 w 4501397"/>
                              <a:gd name="connsiteY45" fmla="*/ 2640745 h 2737346"/>
                              <a:gd name="connsiteX46" fmla="*/ 684273 w 4501397"/>
                              <a:gd name="connsiteY46" fmla="*/ 2662010 h 2737346"/>
                              <a:gd name="connsiteX47" fmla="*/ 748068 w 4501397"/>
                              <a:gd name="connsiteY47" fmla="*/ 2704540 h 2737346"/>
                              <a:gd name="connsiteX48" fmla="*/ 779966 w 4501397"/>
                              <a:gd name="connsiteY48" fmla="*/ 2725805 h 2737346"/>
                              <a:gd name="connsiteX49" fmla="*/ 950087 w 4501397"/>
                              <a:gd name="connsiteY49" fmla="*/ 2725805 h 2737346"/>
                              <a:gd name="connsiteX50" fmla="*/ 1013882 w 4501397"/>
                              <a:gd name="connsiteY50" fmla="*/ 2693908 h 2737346"/>
                              <a:gd name="connsiteX51" fmla="*/ 1035147 w 4501397"/>
                              <a:gd name="connsiteY51" fmla="*/ 2662010 h 2737346"/>
                              <a:gd name="connsiteX52" fmla="*/ 1173370 w 4501397"/>
                              <a:gd name="connsiteY52" fmla="*/ 2598215 h 2737346"/>
                              <a:gd name="connsiteX53" fmla="*/ 1205268 w 4501397"/>
                              <a:gd name="connsiteY53" fmla="*/ 2576950 h 2737346"/>
                              <a:gd name="connsiteX54" fmla="*/ 1269063 w 4501397"/>
                              <a:gd name="connsiteY54" fmla="*/ 2555685 h 2737346"/>
                              <a:gd name="connsiteX55" fmla="*/ 1300961 w 4501397"/>
                              <a:gd name="connsiteY55" fmla="*/ 2545052 h 2737346"/>
                              <a:gd name="connsiteX56" fmla="*/ 1332859 w 4501397"/>
                              <a:gd name="connsiteY56" fmla="*/ 2523787 h 2737346"/>
                              <a:gd name="connsiteX57" fmla="*/ 1343491 w 4501397"/>
                              <a:gd name="connsiteY57" fmla="*/ 2385564 h 2737346"/>
                              <a:gd name="connsiteX58" fmla="*/ 1364756 w 4501397"/>
                              <a:gd name="connsiteY58" fmla="*/ 2364298 h 2737346"/>
                              <a:gd name="connsiteX59" fmla="*/ 1481714 w 4501397"/>
                              <a:gd name="connsiteY59" fmla="*/ 2311136 h 2737346"/>
                              <a:gd name="connsiteX60" fmla="*/ 1524245 w 4501397"/>
                              <a:gd name="connsiteY60" fmla="*/ 2257973 h 2737346"/>
                              <a:gd name="connsiteX61" fmla="*/ 1545510 w 4501397"/>
                              <a:gd name="connsiteY61" fmla="*/ 2215443 h 2737346"/>
                              <a:gd name="connsiteX62" fmla="*/ 1630570 w 4501397"/>
                              <a:gd name="connsiteY62" fmla="*/ 2183545 h 2737346"/>
                              <a:gd name="connsiteX63" fmla="*/ 1747528 w 4501397"/>
                              <a:gd name="connsiteY63" fmla="*/ 2151647 h 2737346"/>
                              <a:gd name="connsiteX64" fmla="*/ 1779426 w 4501397"/>
                              <a:gd name="connsiteY64" fmla="*/ 2130382 h 2737346"/>
                              <a:gd name="connsiteX65" fmla="*/ 1800691 w 4501397"/>
                              <a:gd name="connsiteY65" fmla="*/ 2098485 h 2737346"/>
                              <a:gd name="connsiteX66" fmla="*/ 1821956 w 4501397"/>
                              <a:gd name="connsiteY66" fmla="*/ 2077219 h 2737346"/>
                              <a:gd name="connsiteX67" fmla="*/ 1832589 w 4501397"/>
                              <a:gd name="connsiteY67" fmla="*/ 1885833 h 2737346"/>
                              <a:gd name="connsiteX68" fmla="*/ 1843221 w 4501397"/>
                              <a:gd name="connsiteY68" fmla="*/ 1853936 h 2737346"/>
                              <a:gd name="connsiteX69" fmla="*/ 1864487 w 4501397"/>
                              <a:gd name="connsiteY69" fmla="*/ 1832671 h 2737346"/>
                              <a:gd name="connsiteX70" fmla="*/ 1875119 w 4501397"/>
                              <a:gd name="connsiteY70" fmla="*/ 1800773 h 2737346"/>
                              <a:gd name="connsiteX71" fmla="*/ 1938914 w 4501397"/>
                              <a:gd name="connsiteY71" fmla="*/ 1747610 h 2737346"/>
                              <a:gd name="connsiteX72" fmla="*/ 1960180 w 4501397"/>
                              <a:gd name="connsiteY72" fmla="*/ 1726345 h 2737346"/>
                              <a:gd name="connsiteX73" fmla="*/ 2023975 w 4501397"/>
                              <a:gd name="connsiteY73" fmla="*/ 1694447 h 2737346"/>
                              <a:gd name="connsiteX74" fmla="*/ 2268524 w 4501397"/>
                              <a:gd name="connsiteY74" fmla="*/ 1705080 h 2737346"/>
                              <a:gd name="connsiteX75" fmla="*/ 2342952 w 4501397"/>
                              <a:gd name="connsiteY75" fmla="*/ 1715712 h 2737346"/>
                              <a:gd name="connsiteX76" fmla="*/ 2374849 w 4501397"/>
                              <a:gd name="connsiteY76" fmla="*/ 1726345 h 2737346"/>
                              <a:gd name="connsiteX77" fmla="*/ 2949007 w 4501397"/>
                              <a:gd name="connsiteY77" fmla="*/ 1736978 h 2737346"/>
                              <a:gd name="connsiteX78" fmla="*/ 3278617 w 4501397"/>
                              <a:gd name="connsiteY78" fmla="*/ 1705080 h 2737346"/>
                              <a:gd name="connsiteX79" fmla="*/ 3321147 w 4501397"/>
                              <a:gd name="connsiteY79" fmla="*/ 1683815 h 2737346"/>
                              <a:gd name="connsiteX80" fmla="*/ 3427473 w 4501397"/>
                              <a:gd name="connsiteY80" fmla="*/ 1662550 h 2737346"/>
                              <a:gd name="connsiteX81" fmla="*/ 3480635 w 4501397"/>
                              <a:gd name="connsiteY81" fmla="*/ 1641285 h 2737346"/>
                              <a:gd name="connsiteX82" fmla="*/ 3523166 w 4501397"/>
                              <a:gd name="connsiteY82" fmla="*/ 1620019 h 2737346"/>
                              <a:gd name="connsiteX83" fmla="*/ 3618859 w 4501397"/>
                              <a:gd name="connsiteY83" fmla="*/ 1598754 h 2737346"/>
                              <a:gd name="connsiteX84" fmla="*/ 3672021 w 4501397"/>
                              <a:gd name="connsiteY84" fmla="*/ 1577489 h 2737346"/>
                              <a:gd name="connsiteX85" fmla="*/ 3735817 w 4501397"/>
                              <a:gd name="connsiteY85" fmla="*/ 1534959 h 2737346"/>
                              <a:gd name="connsiteX86" fmla="*/ 3799612 w 4501397"/>
                              <a:gd name="connsiteY86" fmla="*/ 1481796 h 2737346"/>
                              <a:gd name="connsiteX87" fmla="*/ 3820877 w 4501397"/>
                              <a:gd name="connsiteY87" fmla="*/ 1449898 h 2737346"/>
                              <a:gd name="connsiteX88" fmla="*/ 3852775 w 4501397"/>
                              <a:gd name="connsiteY88" fmla="*/ 1375471 h 2737346"/>
                              <a:gd name="connsiteX89" fmla="*/ 3884673 w 4501397"/>
                              <a:gd name="connsiteY89" fmla="*/ 1354205 h 2737346"/>
                              <a:gd name="connsiteX90" fmla="*/ 3980366 w 4501397"/>
                              <a:gd name="connsiteY90" fmla="*/ 1364838 h 2737346"/>
                              <a:gd name="connsiteX91" fmla="*/ 3969733 w 4501397"/>
                              <a:gd name="connsiteY91" fmla="*/ 1407368 h 2737346"/>
                              <a:gd name="connsiteX92" fmla="*/ 3948468 w 4501397"/>
                              <a:gd name="connsiteY92" fmla="*/ 1439266 h 2737346"/>
                              <a:gd name="connsiteX93" fmla="*/ 3937835 w 4501397"/>
                              <a:gd name="connsiteY93" fmla="*/ 1471164 h 2737346"/>
                              <a:gd name="connsiteX94" fmla="*/ 3863407 w 4501397"/>
                              <a:gd name="connsiteY94" fmla="*/ 1588122 h 2737346"/>
                              <a:gd name="connsiteX95" fmla="*/ 3799612 w 4501397"/>
                              <a:gd name="connsiteY95" fmla="*/ 1790140 h 2737346"/>
                              <a:gd name="connsiteX96" fmla="*/ 3788980 w 4501397"/>
                              <a:gd name="connsiteY96" fmla="*/ 1822038 h 2737346"/>
                              <a:gd name="connsiteX97" fmla="*/ 3767714 w 4501397"/>
                              <a:gd name="connsiteY97" fmla="*/ 2098485 h 2737346"/>
                              <a:gd name="connsiteX98" fmla="*/ 3757082 w 4501397"/>
                              <a:gd name="connsiteY98" fmla="*/ 2151647 h 2737346"/>
                              <a:gd name="connsiteX99" fmla="*/ 3746449 w 4501397"/>
                              <a:gd name="connsiteY99" fmla="*/ 2247340 h 2737346"/>
                              <a:gd name="connsiteX100" fmla="*/ 3742159 w 4501397"/>
                              <a:gd name="connsiteY100" fmla="*/ 2695928 h 2737346"/>
                              <a:gd name="connsiteX101" fmla="*/ 4422584 w 4501397"/>
                              <a:gd name="connsiteY101" fmla="*/ 2683635 h 2737346"/>
                              <a:gd name="connsiteX102" fmla="*/ 4389445 w 4501397"/>
                              <a:gd name="connsiteY102" fmla="*/ 191789 h 2737346"/>
                              <a:gd name="connsiteX103" fmla="*/ 3068463 w 4501397"/>
                              <a:gd name="connsiteY103" fmla="*/ 175828 h 2737346"/>
                              <a:gd name="connsiteX0" fmla="*/ 3068463 w 4610306"/>
                              <a:gd name="connsiteY0" fmla="*/ 1650 h 2563168"/>
                              <a:gd name="connsiteX1" fmla="*/ 3093861 w 4610306"/>
                              <a:gd name="connsiteY1" fmla="*/ 1145179 h 2563168"/>
                              <a:gd name="connsiteX2" fmla="*/ 2980905 w 4610306"/>
                              <a:gd name="connsiteY2" fmla="*/ 1169395 h 2563168"/>
                              <a:gd name="connsiteX3" fmla="*/ 1801675 w 4610306"/>
                              <a:gd name="connsiteY3" fmla="*/ 1218815 h 2563168"/>
                              <a:gd name="connsiteX4" fmla="*/ 1779426 w 4610306"/>
                              <a:gd name="connsiteY4" fmla="*/ 754725 h 2563168"/>
                              <a:gd name="connsiteX5" fmla="*/ 1768794 w 4610306"/>
                              <a:gd name="connsiteY5" fmla="*/ 712195 h 2563168"/>
                              <a:gd name="connsiteX6" fmla="*/ 1747528 w 4610306"/>
                              <a:gd name="connsiteY6" fmla="*/ 690930 h 2563168"/>
                              <a:gd name="connsiteX7" fmla="*/ 1726263 w 4610306"/>
                              <a:gd name="connsiteY7" fmla="*/ 659032 h 2563168"/>
                              <a:gd name="connsiteX8" fmla="*/ 1704998 w 4610306"/>
                              <a:gd name="connsiteY8" fmla="*/ 573972 h 2563168"/>
                              <a:gd name="connsiteX9" fmla="*/ 1566775 w 4610306"/>
                              <a:gd name="connsiteY9" fmla="*/ 499544 h 2563168"/>
                              <a:gd name="connsiteX10" fmla="*/ 1534877 w 4610306"/>
                              <a:gd name="connsiteY10" fmla="*/ 488911 h 2563168"/>
                              <a:gd name="connsiteX11" fmla="*/ 1471082 w 4610306"/>
                              <a:gd name="connsiteY11" fmla="*/ 457013 h 2563168"/>
                              <a:gd name="connsiteX12" fmla="*/ 1439184 w 4610306"/>
                              <a:gd name="connsiteY12" fmla="*/ 435748 h 2563168"/>
                              <a:gd name="connsiteX13" fmla="*/ 1375389 w 4610306"/>
                              <a:gd name="connsiteY13" fmla="*/ 414483 h 2563168"/>
                              <a:gd name="connsiteX14" fmla="*/ 1311594 w 4610306"/>
                              <a:gd name="connsiteY14" fmla="*/ 382586 h 2563168"/>
                              <a:gd name="connsiteX15" fmla="*/ 1258431 w 4610306"/>
                              <a:gd name="connsiteY15" fmla="*/ 361320 h 2563168"/>
                              <a:gd name="connsiteX16" fmla="*/ 1184003 w 4610306"/>
                              <a:gd name="connsiteY16" fmla="*/ 350688 h 2563168"/>
                              <a:gd name="connsiteX17" fmla="*/ 1024514 w 4610306"/>
                              <a:gd name="connsiteY17" fmla="*/ 329423 h 2563168"/>
                              <a:gd name="connsiteX18" fmla="*/ 684273 w 4610306"/>
                              <a:gd name="connsiteY18" fmla="*/ 340055 h 2563168"/>
                              <a:gd name="connsiteX19" fmla="*/ 620477 w 4610306"/>
                              <a:gd name="connsiteY19" fmla="*/ 361320 h 2563168"/>
                              <a:gd name="connsiteX20" fmla="*/ 577947 w 4610306"/>
                              <a:gd name="connsiteY20" fmla="*/ 393218 h 2563168"/>
                              <a:gd name="connsiteX21" fmla="*/ 503519 w 4610306"/>
                              <a:gd name="connsiteY21" fmla="*/ 425116 h 2563168"/>
                              <a:gd name="connsiteX22" fmla="*/ 386561 w 4610306"/>
                              <a:gd name="connsiteY22" fmla="*/ 467646 h 2563168"/>
                              <a:gd name="connsiteX23" fmla="*/ 322766 w 4610306"/>
                              <a:gd name="connsiteY23" fmla="*/ 488911 h 2563168"/>
                              <a:gd name="connsiteX24" fmla="*/ 258970 w 4610306"/>
                              <a:gd name="connsiteY24" fmla="*/ 531441 h 2563168"/>
                              <a:gd name="connsiteX25" fmla="*/ 184542 w 4610306"/>
                              <a:gd name="connsiteY25" fmla="*/ 595237 h 2563168"/>
                              <a:gd name="connsiteX26" fmla="*/ 99482 w 4610306"/>
                              <a:gd name="connsiteY26" fmla="*/ 690930 h 2563168"/>
                              <a:gd name="connsiteX27" fmla="*/ 67584 w 4610306"/>
                              <a:gd name="connsiteY27" fmla="*/ 712195 h 2563168"/>
                              <a:gd name="connsiteX28" fmla="*/ 56952 w 4610306"/>
                              <a:gd name="connsiteY28" fmla="*/ 744093 h 2563168"/>
                              <a:gd name="connsiteX29" fmla="*/ 35687 w 4610306"/>
                              <a:gd name="connsiteY29" fmla="*/ 786623 h 2563168"/>
                              <a:gd name="connsiteX30" fmla="*/ 25054 w 4610306"/>
                              <a:gd name="connsiteY30" fmla="*/ 861051 h 2563168"/>
                              <a:gd name="connsiteX31" fmla="*/ 35687 w 4610306"/>
                              <a:gd name="connsiteY31" fmla="*/ 1148130 h 2563168"/>
                              <a:gd name="connsiteX32" fmla="*/ 56952 w 4610306"/>
                              <a:gd name="connsiteY32" fmla="*/ 1945572 h 2563168"/>
                              <a:gd name="connsiteX33" fmla="*/ 99482 w 4610306"/>
                              <a:gd name="connsiteY33" fmla="*/ 2030632 h 2563168"/>
                              <a:gd name="connsiteX34" fmla="*/ 120747 w 4610306"/>
                              <a:gd name="connsiteY34" fmla="*/ 2062530 h 2563168"/>
                              <a:gd name="connsiteX35" fmla="*/ 131380 w 4610306"/>
                              <a:gd name="connsiteY35" fmla="*/ 2094427 h 2563168"/>
                              <a:gd name="connsiteX36" fmla="*/ 152645 w 4610306"/>
                              <a:gd name="connsiteY36" fmla="*/ 2115693 h 2563168"/>
                              <a:gd name="connsiteX37" fmla="*/ 216440 w 4610306"/>
                              <a:gd name="connsiteY37" fmla="*/ 2147590 h 2563168"/>
                              <a:gd name="connsiteX38" fmla="*/ 258970 w 4610306"/>
                              <a:gd name="connsiteY38" fmla="*/ 2179488 h 2563168"/>
                              <a:gd name="connsiteX39" fmla="*/ 290868 w 4610306"/>
                              <a:gd name="connsiteY39" fmla="*/ 2211386 h 2563168"/>
                              <a:gd name="connsiteX40" fmla="*/ 322766 w 4610306"/>
                              <a:gd name="connsiteY40" fmla="*/ 2222018 h 2563168"/>
                              <a:gd name="connsiteX41" fmla="*/ 386561 w 4610306"/>
                              <a:gd name="connsiteY41" fmla="*/ 2307079 h 2563168"/>
                              <a:gd name="connsiteX42" fmla="*/ 418459 w 4610306"/>
                              <a:gd name="connsiteY42" fmla="*/ 2317711 h 2563168"/>
                              <a:gd name="connsiteX43" fmla="*/ 450356 w 4610306"/>
                              <a:gd name="connsiteY43" fmla="*/ 2338976 h 2563168"/>
                              <a:gd name="connsiteX44" fmla="*/ 567314 w 4610306"/>
                              <a:gd name="connsiteY44" fmla="*/ 2370874 h 2563168"/>
                              <a:gd name="connsiteX45" fmla="*/ 652375 w 4610306"/>
                              <a:gd name="connsiteY45" fmla="*/ 2466567 h 2563168"/>
                              <a:gd name="connsiteX46" fmla="*/ 684273 w 4610306"/>
                              <a:gd name="connsiteY46" fmla="*/ 2487832 h 2563168"/>
                              <a:gd name="connsiteX47" fmla="*/ 748068 w 4610306"/>
                              <a:gd name="connsiteY47" fmla="*/ 2530362 h 2563168"/>
                              <a:gd name="connsiteX48" fmla="*/ 779966 w 4610306"/>
                              <a:gd name="connsiteY48" fmla="*/ 2551627 h 2563168"/>
                              <a:gd name="connsiteX49" fmla="*/ 950087 w 4610306"/>
                              <a:gd name="connsiteY49" fmla="*/ 2551627 h 2563168"/>
                              <a:gd name="connsiteX50" fmla="*/ 1013882 w 4610306"/>
                              <a:gd name="connsiteY50" fmla="*/ 2519730 h 2563168"/>
                              <a:gd name="connsiteX51" fmla="*/ 1035147 w 4610306"/>
                              <a:gd name="connsiteY51" fmla="*/ 2487832 h 2563168"/>
                              <a:gd name="connsiteX52" fmla="*/ 1173370 w 4610306"/>
                              <a:gd name="connsiteY52" fmla="*/ 2424037 h 2563168"/>
                              <a:gd name="connsiteX53" fmla="*/ 1205268 w 4610306"/>
                              <a:gd name="connsiteY53" fmla="*/ 2402772 h 2563168"/>
                              <a:gd name="connsiteX54" fmla="*/ 1269063 w 4610306"/>
                              <a:gd name="connsiteY54" fmla="*/ 2381507 h 2563168"/>
                              <a:gd name="connsiteX55" fmla="*/ 1300961 w 4610306"/>
                              <a:gd name="connsiteY55" fmla="*/ 2370874 h 2563168"/>
                              <a:gd name="connsiteX56" fmla="*/ 1332859 w 4610306"/>
                              <a:gd name="connsiteY56" fmla="*/ 2349609 h 2563168"/>
                              <a:gd name="connsiteX57" fmla="*/ 1343491 w 4610306"/>
                              <a:gd name="connsiteY57" fmla="*/ 2211386 h 2563168"/>
                              <a:gd name="connsiteX58" fmla="*/ 1364756 w 4610306"/>
                              <a:gd name="connsiteY58" fmla="*/ 2190120 h 2563168"/>
                              <a:gd name="connsiteX59" fmla="*/ 1481714 w 4610306"/>
                              <a:gd name="connsiteY59" fmla="*/ 2136958 h 2563168"/>
                              <a:gd name="connsiteX60" fmla="*/ 1524245 w 4610306"/>
                              <a:gd name="connsiteY60" fmla="*/ 2083795 h 2563168"/>
                              <a:gd name="connsiteX61" fmla="*/ 1545510 w 4610306"/>
                              <a:gd name="connsiteY61" fmla="*/ 2041265 h 2563168"/>
                              <a:gd name="connsiteX62" fmla="*/ 1630570 w 4610306"/>
                              <a:gd name="connsiteY62" fmla="*/ 2009367 h 2563168"/>
                              <a:gd name="connsiteX63" fmla="*/ 1747528 w 4610306"/>
                              <a:gd name="connsiteY63" fmla="*/ 1977469 h 2563168"/>
                              <a:gd name="connsiteX64" fmla="*/ 1779426 w 4610306"/>
                              <a:gd name="connsiteY64" fmla="*/ 1956204 h 2563168"/>
                              <a:gd name="connsiteX65" fmla="*/ 1800691 w 4610306"/>
                              <a:gd name="connsiteY65" fmla="*/ 1924307 h 2563168"/>
                              <a:gd name="connsiteX66" fmla="*/ 1821956 w 4610306"/>
                              <a:gd name="connsiteY66" fmla="*/ 1903041 h 2563168"/>
                              <a:gd name="connsiteX67" fmla="*/ 1832589 w 4610306"/>
                              <a:gd name="connsiteY67" fmla="*/ 1711655 h 2563168"/>
                              <a:gd name="connsiteX68" fmla="*/ 1843221 w 4610306"/>
                              <a:gd name="connsiteY68" fmla="*/ 1679758 h 2563168"/>
                              <a:gd name="connsiteX69" fmla="*/ 1864487 w 4610306"/>
                              <a:gd name="connsiteY69" fmla="*/ 1658493 h 2563168"/>
                              <a:gd name="connsiteX70" fmla="*/ 1875119 w 4610306"/>
                              <a:gd name="connsiteY70" fmla="*/ 1626595 h 2563168"/>
                              <a:gd name="connsiteX71" fmla="*/ 1938914 w 4610306"/>
                              <a:gd name="connsiteY71" fmla="*/ 1573432 h 2563168"/>
                              <a:gd name="connsiteX72" fmla="*/ 1960180 w 4610306"/>
                              <a:gd name="connsiteY72" fmla="*/ 1552167 h 2563168"/>
                              <a:gd name="connsiteX73" fmla="*/ 2023975 w 4610306"/>
                              <a:gd name="connsiteY73" fmla="*/ 1520269 h 2563168"/>
                              <a:gd name="connsiteX74" fmla="*/ 2268524 w 4610306"/>
                              <a:gd name="connsiteY74" fmla="*/ 1530902 h 2563168"/>
                              <a:gd name="connsiteX75" fmla="*/ 2342952 w 4610306"/>
                              <a:gd name="connsiteY75" fmla="*/ 1541534 h 2563168"/>
                              <a:gd name="connsiteX76" fmla="*/ 2374849 w 4610306"/>
                              <a:gd name="connsiteY76" fmla="*/ 1552167 h 2563168"/>
                              <a:gd name="connsiteX77" fmla="*/ 2949007 w 4610306"/>
                              <a:gd name="connsiteY77" fmla="*/ 1562800 h 2563168"/>
                              <a:gd name="connsiteX78" fmla="*/ 3278617 w 4610306"/>
                              <a:gd name="connsiteY78" fmla="*/ 1530902 h 2563168"/>
                              <a:gd name="connsiteX79" fmla="*/ 3321147 w 4610306"/>
                              <a:gd name="connsiteY79" fmla="*/ 1509637 h 2563168"/>
                              <a:gd name="connsiteX80" fmla="*/ 3427473 w 4610306"/>
                              <a:gd name="connsiteY80" fmla="*/ 1488372 h 2563168"/>
                              <a:gd name="connsiteX81" fmla="*/ 3480635 w 4610306"/>
                              <a:gd name="connsiteY81" fmla="*/ 1467107 h 2563168"/>
                              <a:gd name="connsiteX82" fmla="*/ 3523166 w 4610306"/>
                              <a:gd name="connsiteY82" fmla="*/ 1445841 h 2563168"/>
                              <a:gd name="connsiteX83" fmla="*/ 3618859 w 4610306"/>
                              <a:gd name="connsiteY83" fmla="*/ 1424576 h 2563168"/>
                              <a:gd name="connsiteX84" fmla="*/ 3672021 w 4610306"/>
                              <a:gd name="connsiteY84" fmla="*/ 1403311 h 2563168"/>
                              <a:gd name="connsiteX85" fmla="*/ 3735817 w 4610306"/>
                              <a:gd name="connsiteY85" fmla="*/ 1360781 h 2563168"/>
                              <a:gd name="connsiteX86" fmla="*/ 3799612 w 4610306"/>
                              <a:gd name="connsiteY86" fmla="*/ 1307618 h 2563168"/>
                              <a:gd name="connsiteX87" fmla="*/ 3820877 w 4610306"/>
                              <a:gd name="connsiteY87" fmla="*/ 1275720 h 2563168"/>
                              <a:gd name="connsiteX88" fmla="*/ 3852775 w 4610306"/>
                              <a:gd name="connsiteY88" fmla="*/ 1201293 h 2563168"/>
                              <a:gd name="connsiteX89" fmla="*/ 3884673 w 4610306"/>
                              <a:gd name="connsiteY89" fmla="*/ 1180027 h 2563168"/>
                              <a:gd name="connsiteX90" fmla="*/ 3980366 w 4610306"/>
                              <a:gd name="connsiteY90" fmla="*/ 1190660 h 2563168"/>
                              <a:gd name="connsiteX91" fmla="*/ 3969733 w 4610306"/>
                              <a:gd name="connsiteY91" fmla="*/ 1233190 h 2563168"/>
                              <a:gd name="connsiteX92" fmla="*/ 3948468 w 4610306"/>
                              <a:gd name="connsiteY92" fmla="*/ 1265088 h 2563168"/>
                              <a:gd name="connsiteX93" fmla="*/ 3937835 w 4610306"/>
                              <a:gd name="connsiteY93" fmla="*/ 1296986 h 2563168"/>
                              <a:gd name="connsiteX94" fmla="*/ 3863407 w 4610306"/>
                              <a:gd name="connsiteY94" fmla="*/ 1413944 h 2563168"/>
                              <a:gd name="connsiteX95" fmla="*/ 3799612 w 4610306"/>
                              <a:gd name="connsiteY95" fmla="*/ 1615962 h 2563168"/>
                              <a:gd name="connsiteX96" fmla="*/ 3788980 w 4610306"/>
                              <a:gd name="connsiteY96" fmla="*/ 1647860 h 2563168"/>
                              <a:gd name="connsiteX97" fmla="*/ 3767714 w 4610306"/>
                              <a:gd name="connsiteY97" fmla="*/ 1924307 h 2563168"/>
                              <a:gd name="connsiteX98" fmla="*/ 3757082 w 4610306"/>
                              <a:gd name="connsiteY98" fmla="*/ 1977469 h 2563168"/>
                              <a:gd name="connsiteX99" fmla="*/ 3746449 w 4610306"/>
                              <a:gd name="connsiteY99" fmla="*/ 2073162 h 2563168"/>
                              <a:gd name="connsiteX100" fmla="*/ 3742159 w 4610306"/>
                              <a:gd name="connsiteY100" fmla="*/ 2521750 h 2563168"/>
                              <a:gd name="connsiteX101" fmla="*/ 4422584 w 4610306"/>
                              <a:gd name="connsiteY101" fmla="*/ 2509457 h 2563168"/>
                              <a:gd name="connsiteX102" fmla="*/ 4389445 w 4610306"/>
                              <a:gd name="connsiteY102" fmla="*/ 17611 h 2563168"/>
                              <a:gd name="connsiteX103" fmla="*/ 3068463 w 4610306"/>
                              <a:gd name="connsiteY103" fmla="*/ 1650 h 2563168"/>
                              <a:gd name="connsiteX0" fmla="*/ 3068463 w 4423716"/>
                              <a:gd name="connsiteY0" fmla="*/ 3216 h 2564734"/>
                              <a:gd name="connsiteX1" fmla="*/ 3093861 w 4423716"/>
                              <a:gd name="connsiteY1" fmla="*/ 1146745 h 2564734"/>
                              <a:gd name="connsiteX2" fmla="*/ 2980905 w 4423716"/>
                              <a:gd name="connsiteY2" fmla="*/ 1170961 h 2564734"/>
                              <a:gd name="connsiteX3" fmla="*/ 1801675 w 4423716"/>
                              <a:gd name="connsiteY3" fmla="*/ 1220381 h 2564734"/>
                              <a:gd name="connsiteX4" fmla="*/ 1779426 w 4423716"/>
                              <a:gd name="connsiteY4" fmla="*/ 756291 h 2564734"/>
                              <a:gd name="connsiteX5" fmla="*/ 1768794 w 4423716"/>
                              <a:gd name="connsiteY5" fmla="*/ 713761 h 2564734"/>
                              <a:gd name="connsiteX6" fmla="*/ 1747528 w 4423716"/>
                              <a:gd name="connsiteY6" fmla="*/ 692496 h 2564734"/>
                              <a:gd name="connsiteX7" fmla="*/ 1726263 w 4423716"/>
                              <a:gd name="connsiteY7" fmla="*/ 660598 h 2564734"/>
                              <a:gd name="connsiteX8" fmla="*/ 1704998 w 4423716"/>
                              <a:gd name="connsiteY8" fmla="*/ 575538 h 2564734"/>
                              <a:gd name="connsiteX9" fmla="*/ 1566775 w 4423716"/>
                              <a:gd name="connsiteY9" fmla="*/ 501110 h 2564734"/>
                              <a:gd name="connsiteX10" fmla="*/ 1534877 w 4423716"/>
                              <a:gd name="connsiteY10" fmla="*/ 490477 h 2564734"/>
                              <a:gd name="connsiteX11" fmla="*/ 1471082 w 4423716"/>
                              <a:gd name="connsiteY11" fmla="*/ 458579 h 2564734"/>
                              <a:gd name="connsiteX12" fmla="*/ 1439184 w 4423716"/>
                              <a:gd name="connsiteY12" fmla="*/ 437314 h 2564734"/>
                              <a:gd name="connsiteX13" fmla="*/ 1375389 w 4423716"/>
                              <a:gd name="connsiteY13" fmla="*/ 416049 h 2564734"/>
                              <a:gd name="connsiteX14" fmla="*/ 1311594 w 4423716"/>
                              <a:gd name="connsiteY14" fmla="*/ 384152 h 2564734"/>
                              <a:gd name="connsiteX15" fmla="*/ 1258431 w 4423716"/>
                              <a:gd name="connsiteY15" fmla="*/ 362886 h 2564734"/>
                              <a:gd name="connsiteX16" fmla="*/ 1184003 w 4423716"/>
                              <a:gd name="connsiteY16" fmla="*/ 352254 h 2564734"/>
                              <a:gd name="connsiteX17" fmla="*/ 1024514 w 4423716"/>
                              <a:gd name="connsiteY17" fmla="*/ 330989 h 2564734"/>
                              <a:gd name="connsiteX18" fmla="*/ 684273 w 4423716"/>
                              <a:gd name="connsiteY18" fmla="*/ 341621 h 2564734"/>
                              <a:gd name="connsiteX19" fmla="*/ 620477 w 4423716"/>
                              <a:gd name="connsiteY19" fmla="*/ 362886 h 2564734"/>
                              <a:gd name="connsiteX20" fmla="*/ 577947 w 4423716"/>
                              <a:gd name="connsiteY20" fmla="*/ 394784 h 2564734"/>
                              <a:gd name="connsiteX21" fmla="*/ 503519 w 4423716"/>
                              <a:gd name="connsiteY21" fmla="*/ 426682 h 2564734"/>
                              <a:gd name="connsiteX22" fmla="*/ 386561 w 4423716"/>
                              <a:gd name="connsiteY22" fmla="*/ 469212 h 2564734"/>
                              <a:gd name="connsiteX23" fmla="*/ 322766 w 4423716"/>
                              <a:gd name="connsiteY23" fmla="*/ 490477 h 2564734"/>
                              <a:gd name="connsiteX24" fmla="*/ 258970 w 4423716"/>
                              <a:gd name="connsiteY24" fmla="*/ 533007 h 2564734"/>
                              <a:gd name="connsiteX25" fmla="*/ 184542 w 4423716"/>
                              <a:gd name="connsiteY25" fmla="*/ 596803 h 2564734"/>
                              <a:gd name="connsiteX26" fmla="*/ 99482 w 4423716"/>
                              <a:gd name="connsiteY26" fmla="*/ 692496 h 2564734"/>
                              <a:gd name="connsiteX27" fmla="*/ 67584 w 4423716"/>
                              <a:gd name="connsiteY27" fmla="*/ 713761 h 2564734"/>
                              <a:gd name="connsiteX28" fmla="*/ 56952 w 4423716"/>
                              <a:gd name="connsiteY28" fmla="*/ 745659 h 2564734"/>
                              <a:gd name="connsiteX29" fmla="*/ 35687 w 4423716"/>
                              <a:gd name="connsiteY29" fmla="*/ 788189 h 2564734"/>
                              <a:gd name="connsiteX30" fmla="*/ 25054 w 4423716"/>
                              <a:gd name="connsiteY30" fmla="*/ 862617 h 2564734"/>
                              <a:gd name="connsiteX31" fmla="*/ 35687 w 4423716"/>
                              <a:gd name="connsiteY31" fmla="*/ 1149696 h 2564734"/>
                              <a:gd name="connsiteX32" fmla="*/ 56952 w 4423716"/>
                              <a:gd name="connsiteY32" fmla="*/ 1947138 h 2564734"/>
                              <a:gd name="connsiteX33" fmla="*/ 99482 w 4423716"/>
                              <a:gd name="connsiteY33" fmla="*/ 2032198 h 2564734"/>
                              <a:gd name="connsiteX34" fmla="*/ 120747 w 4423716"/>
                              <a:gd name="connsiteY34" fmla="*/ 2064096 h 2564734"/>
                              <a:gd name="connsiteX35" fmla="*/ 131380 w 4423716"/>
                              <a:gd name="connsiteY35" fmla="*/ 2095993 h 2564734"/>
                              <a:gd name="connsiteX36" fmla="*/ 152645 w 4423716"/>
                              <a:gd name="connsiteY36" fmla="*/ 2117259 h 2564734"/>
                              <a:gd name="connsiteX37" fmla="*/ 216440 w 4423716"/>
                              <a:gd name="connsiteY37" fmla="*/ 2149156 h 2564734"/>
                              <a:gd name="connsiteX38" fmla="*/ 258970 w 4423716"/>
                              <a:gd name="connsiteY38" fmla="*/ 2181054 h 2564734"/>
                              <a:gd name="connsiteX39" fmla="*/ 290868 w 4423716"/>
                              <a:gd name="connsiteY39" fmla="*/ 2212952 h 2564734"/>
                              <a:gd name="connsiteX40" fmla="*/ 322766 w 4423716"/>
                              <a:gd name="connsiteY40" fmla="*/ 2223584 h 2564734"/>
                              <a:gd name="connsiteX41" fmla="*/ 386561 w 4423716"/>
                              <a:gd name="connsiteY41" fmla="*/ 2308645 h 2564734"/>
                              <a:gd name="connsiteX42" fmla="*/ 418459 w 4423716"/>
                              <a:gd name="connsiteY42" fmla="*/ 2319277 h 2564734"/>
                              <a:gd name="connsiteX43" fmla="*/ 450356 w 4423716"/>
                              <a:gd name="connsiteY43" fmla="*/ 2340542 h 2564734"/>
                              <a:gd name="connsiteX44" fmla="*/ 567314 w 4423716"/>
                              <a:gd name="connsiteY44" fmla="*/ 2372440 h 2564734"/>
                              <a:gd name="connsiteX45" fmla="*/ 652375 w 4423716"/>
                              <a:gd name="connsiteY45" fmla="*/ 2468133 h 2564734"/>
                              <a:gd name="connsiteX46" fmla="*/ 684273 w 4423716"/>
                              <a:gd name="connsiteY46" fmla="*/ 2489398 h 2564734"/>
                              <a:gd name="connsiteX47" fmla="*/ 748068 w 4423716"/>
                              <a:gd name="connsiteY47" fmla="*/ 2531928 h 2564734"/>
                              <a:gd name="connsiteX48" fmla="*/ 779966 w 4423716"/>
                              <a:gd name="connsiteY48" fmla="*/ 2553193 h 2564734"/>
                              <a:gd name="connsiteX49" fmla="*/ 950087 w 4423716"/>
                              <a:gd name="connsiteY49" fmla="*/ 2553193 h 2564734"/>
                              <a:gd name="connsiteX50" fmla="*/ 1013882 w 4423716"/>
                              <a:gd name="connsiteY50" fmla="*/ 2521296 h 2564734"/>
                              <a:gd name="connsiteX51" fmla="*/ 1035147 w 4423716"/>
                              <a:gd name="connsiteY51" fmla="*/ 2489398 h 2564734"/>
                              <a:gd name="connsiteX52" fmla="*/ 1173370 w 4423716"/>
                              <a:gd name="connsiteY52" fmla="*/ 2425603 h 2564734"/>
                              <a:gd name="connsiteX53" fmla="*/ 1205268 w 4423716"/>
                              <a:gd name="connsiteY53" fmla="*/ 2404338 h 2564734"/>
                              <a:gd name="connsiteX54" fmla="*/ 1269063 w 4423716"/>
                              <a:gd name="connsiteY54" fmla="*/ 2383073 h 2564734"/>
                              <a:gd name="connsiteX55" fmla="*/ 1300961 w 4423716"/>
                              <a:gd name="connsiteY55" fmla="*/ 2372440 h 2564734"/>
                              <a:gd name="connsiteX56" fmla="*/ 1332859 w 4423716"/>
                              <a:gd name="connsiteY56" fmla="*/ 2351175 h 2564734"/>
                              <a:gd name="connsiteX57" fmla="*/ 1343491 w 4423716"/>
                              <a:gd name="connsiteY57" fmla="*/ 2212952 h 2564734"/>
                              <a:gd name="connsiteX58" fmla="*/ 1364756 w 4423716"/>
                              <a:gd name="connsiteY58" fmla="*/ 2191686 h 2564734"/>
                              <a:gd name="connsiteX59" fmla="*/ 1481714 w 4423716"/>
                              <a:gd name="connsiteY59" fmla="*/ 2138524 h 2564734"/>
                              <a:gd name="connsiteX60" fmla="*/ 1524245 w 4423716"/>
                              <a:gd name="connsiteY60" fmla="*/ 2085361 h 2564734"/>
                              <a:gd name="connsiteX61" fmla="*/ 1545510 w 4423716"/>
                              <a:gd name="connsiteY61" fmla="*/ 2042831 h 2564734"/>
                              <a:gd name="connsiteX62" fmla="*/ 1630570 w 4423716"/>
                              <a:gd name="connsiteY62" fmla="*/ 2010933 h 2564734"/>
                              <a:gd name="connsiteX63" fmla="*/ 1747528 w 4423716"/>
                              <a:gd name="connsiteY63" fmla="*/ 1979035 h 2564734"/>
                              <a:gd name="connsiteX64" fmla="*/ 1779426 w 4423716"/>
                              <a:gd name="connsiteY64" fmla="*/ 1957770 h 2564734"/>
                              <a:gd name="connsiteX65" fmla="*/ 1800691 w 4423716"/>
                              <a:gd name="connsiteY65" fmla="*/ 1925873 h 2564734"/>
                              <a:gd name="connsiteX66" fmla="*/ 1821956 w 4423716"/>
                              <a:gd name="connsiteY66" fmla="*/ 1904607 h 2564734"/>
                              <a:gd name="connsiteX67" fmla="*/ 1832589 w 4423716"/>
                              <a:gd name="connsiteY67" fmla="*/ 1713221 h 2564734"/>
                              <a:gd name="connsiteX68" fmla="*/ 1843221 w 4423716"/>
                              <a:gd name="connsiteY68" fmla="*/ 1681324 h 2564734"/>
                              <a:gd name="connsiteX69" fmla="*/ 1864487 w 4423716"/>
                              <a:gd name="connsiteY69" fmla="*/ 1660059 h 2564734"/>
                              <a:gd name="connsiteX70" fmla="*/ 1875119 w 4423716"/>
                              <a:gd name="connsiteY70" fmla="*/ 1628161 h 2564734"/>
                              <a:gd name="connsiteX71" fmla="*/ 1938914 w 4423716"/>
                              <a:gd name="connsiteY71" fmla="*/ 1574998 h 2564734"/>
                              <a:gd name="connsiteX72" fmla="*/ 1960180 w 4423716"/>
                              <a:gd name="connsiteY72" fmla="*/ 1553733 h 2564734"/>
                              <a:gd name="connsiteX73" fmla="*/ 2023975 w 4423716"/>
                              <a:gd name="connsiteY73" fmla="*/ 1521835 h 2564734"/>
                              <a:gd name="connsiteX74" fmla="*/ 2268524 w 4423716"/>
                              <a:gd name="connsiteY74" fmla="*/ 1532468 h 2564734"/>
                              <a:gd name="connsiteX75" fmla="*/ 2342952 w 4423716"/>
                              <a:gd name="connsiteY75" fmla="*/ 1543100 h 2564734"/>
                              <a:gd name="connsiteX76" fmla="*/ 2374849 w 4423716"/>
                              <a:gd name="connsiteY76" fmla="*/ 1553733 h 2564734"/>
                              <a:gd name="connsiteX77" fmla="*/ 2949007 w 4423716"/>
                              <a:gd name="connsiteY77" fmla="*/ 1564366 h 2564734"/>
                              <a:gd name="connsiteX78" fmla="*/ 3278617 w 4423716"/>
                              <a:gd name="connsiteY78" fmla="*/ 1532468 h 2564734"/>
                              <a:gd name="connsiteX79" fmla="*/ 3321147 w 4423716"/>
                              <a:gd name="connsiteY79" fmla="*/ 1511203 h 2564734"/>
                              <a:gd name="connsiteX80" fmla="*/ 3427473 w 4423716"/>
                              <a:gd name="connsiteY80" fmla="*/ 1489938 h 2564734"/>
                              <a:gd name="connsiteX81" fmla="*/ 3480635 w 4423716"/>
                              <a:gd name="connsiteY81" fmla="*/ 1468673 h 2564734"/>
                              <a:gd name="connsiteX82" fmla="*/ 3523166 w 4423716"/>
                              <a:gd name="connsiteY82" fmla="*/ 1447407 h 2564734"/>
                              <a:gd name="connsiteX83" fmla="*/ 3618859 w 4423716"/>
                              <a:gd name="connsiteY83" fmla="*/ 1426142 h 2564734"/>
                              <a:gd name="connsiteX84" fmla="*/ 3672021 w 4423716"/>
                              <a:gd name="connsiteY84" fmla="*/ 1404877 h 2564734"/>
                              <a:gd name="connsiteX85" fmla="*/ 3735817 w 4423716"/>
                              <a:gd name="connsiteY85" fmla="*/ 1362347 h 2564734"/>
                              <a:gd name="connsiteX86" fmla="*/ 3799612 w 4423716"/>
                              <a:gd name="connsiteY86" fmla="*/ 1309184 h 2564734"/>
                              <a:gd name="connsiteX87" fmla="*/ 3820877 w 4423716"/>
                              <a:gd name="connsiteY87" fmla="*/ 1277286 h 2564734"/>
                              <a:gd name="connsiteX88" fmla="*/ 3852775 w 4423716"/>
                              <a:gd name="connsiteY88" fmla="*/ 1202859 h 2564734"/>
                              <a:gd name="connsiteX89" fmla="*/ 3884673 w 4423716"/>
                              <a:gd name="connsiteY89" fmla="*/ 1181593 h 2564734"/>
                              <a:gd name="connsiteX90" fmla="*/ 3980366 w 4423716"/>
                              <a:gd name="connsiteY90" fmla="*/ 1192226 h 2564734"/>
                              <a:gd name="connsiteX91" fmla="*/ 3969733 w 4423716"/>
                              <a:gd name="connsiteY91" fmla="*/ 1234756 h 2564734"/>
                              <a:gd name="connsiteX92" fmla="*/ 3948468 w 4423716"/>
                              <a:gd name="connsiteY92" fmla="*/ 1266654 h 2564734"/>
                              <a:gd name="connsiteX93" fmla="*/ 3937835 w 4423716"/>
                              <a:gd name="connsiteY93" fmla="*/ 1298552 h 2564734"/>
                              <a:gd name="connsiteX94" fmla="*/ 3863407 w 4423716"/>
                              <a:gd name="connsiteY94" fmla="*/ 1415510 h 2564734"/>
                              <a:gd name="connsiteX95" fmla="*/ 3799612 w 4423716"/>
                              <a:gd name="connsiteY95" fmla="*/ 1617528 h 2564734"/>
                              <a:gd name="connsiteX96" fmla="*/ 3788980 w 4423716"/>
                              <a:gd name="connsiteY96" fmla="*/ 1649426 h 2564734"/>
                              <a:gd name="connsiteX97" fmla="*/ 3767714 w 4423716"/>
                              <a:gd name="connsiteY97" fmla="*/ 1925873 h 2564734"/>
                              <a:gd name="connsiteX98" fmla="*/ 3757082 w 4423716"/>
                              <a:gd name="connsiteY98" fmla="*/ 1979035 h 2564734"/>
                              <a:gd name="connsiteX99" fmla="*/ 3746449 w 4423716"/>
                              <a:gd name="connsiteY99" fmla="*/ 2074728 h 2564734"/>
                              <a:gd name="connsiteX100" fmla="*/ 3742159 w 4423716"/>
                              <a:gd name="connsiteY100" fmla="*/ 2523316 h 2564734"/>
                              <a:gd name="connsiteX101" fmla="*/ 4422584 w 4423716"/>
                              <a:gd name="connsiteY101" fmla="*/ 2511023 h 2564734"/>
                              <a:gd name="connsiteX102" fmla="*/ 4389445 w 4423716"/>
                              <a:gd name="connsiteY102" fmla="*/ 19177 h 2564734"/>
                              <a:gd name="connsiteX103" fmla="*/ 3068463 w 4423716"/>
                              <a:gd name="connsiteY103" fmla="*/ 3216 h 2564734"/>
                              <a:gd name="connsiteX0" fmla="*/ 3068463 w 4423716"/>
                              <a:gd name="connsiteY0" fmla="*/ 3216 h 2564734"/>
                              <a:gd name="connsiteX1" fmla="*/ 3093861 w 4423716"/>
                              <a:gd name="connsiteY1" fmla="*/ 1146745 h 2564734"/>
                              <a:gd name="connsiteX2" fmla="*/ 2980905 w 4423716"/>
                              <a:gd name="connsiteY2" fmla="*/ 1170961 h 2564734"/>
                              <a:gd name="connsiteX3" fmla="*/ 1801675 w 4423716"/>
                              <a:gd name="connsiteY3" fmla="*/ 1220381 h 2564734"/>
                              <a:gd name="connsiteX4" fmla="*/ 1779426 w 4423716"/>
                              <a:gd name="connsiteY4" fmla="*/ 756291 h 2564734"/>
                              <a:gd name="connsiteX5" fmla="*/ 1768794 w 4423716"/>
                              <a:gd name="connsiteY5" fmla="*/ 713761 h 2564734"/>
                              <a:gd name="connsiteX6" fmla="*/ 1747528 w 4423716"/>
                              <a:gd name="connsiteY6" fmla="*/ 692496 h 2564734"/>
                              <a:gd name="connsiteX7" fmla="*/ 1726263 w 4423716"/>
                              <a:gd name="connsiteY7" fmla="*/ 660598 h 2564734"/>
                              <a:gd name="connsiteX8" fmla="*/ 1704998 w 4423716"/>
                              <a:gd name="connsiteY8" fmla="*/ 575538 h 2564734"/>
                              <a:gd name="connsiteX9" fmla="*/ 1566775 w 4423716"/>
                              <a:gd name="connsiteY9" fmla="*/ 501110 h 2564734"/>
                              <a:gd name="connsiteX10" fmla="*/ 1534877 w 4423716"/>
                              <a:gd name="connsiteY10" fmla="*/ 490477 h 2564734"/>
                              <a:gd name="connsiteX11" fmla="*/ 1471082 w 4423716"/>
                              <a:gd name="connsiteY11" fmla="*/ 458579 h 2564734"/>
                              <a:gd name="connsiteX12" fmla="*/ 1439184 w 4423716"/>
                              <a:gd name="connsiteY12" fmla="*/ 437314 h 2564734"/>
                              <a:gd name="connsiteX13" fmla="*/ 1375389 w 4423716"/>
                              <a:gd name="connsiteY13" fmla="*/ 416049 h 2564734"/>
                              <a:gd name="connsiteX14" fmla="*/ 1311594 w 4423716"/>
                              <a:gd name="connsiteY14" fmla="*/ 384152 h 2564734"/>
                              <a:gd name="connsiteX15" fmla="*/ 1258431 w 4423716"/>
                              <a:gd name="connsiteY15" fmla="*/ 362886 h 2564734"/>
                              <a:gd name="connsiteX16" fmla="*/ 1184003 w 4423716"/>
                              <a:gd name="connsiteY16" fmla="*/ 352254 h 2564734"/>
                              <a:gd name="connsiteX17" fmla="*/ 1024514 w 4423716"/>
                              <a:gd name="connsiteY17" fmla="*/ 330989 h 2564734"/>
                              <a:gd name="connsiteX18" fmla="*/ 684273 w 4423716"/>
                              <a:gd name="connsiteY18" fmla="*/ 341621 h 2564734"/>
                              <a:gd name="connsiteX19" fmla="*/ 620477 w 4423716"/>
                              <a:gd name="connsiteY19" fmla="*/ 362886 h 2564734"/>
                              <a:gd name="connsiteX20" fmla="*/ 577947 w 4423716"/>
                              <a:gd name="connsiteY20" fmla="*/ 394784 h 2564734"/>
                              <a:gd name="connsiteX21" fmla="*/ 503519 w 4423716"/>
                              <a:gd name="connsiteY21" fmla="*/ 426682 h 2564734"/>
                              <a:gd name="connsiteX22" fmla="*/ 386561 w 4423716"/>
                              <a:gd name="connsiteY22" fmla="*/ 469212 h 2564734"/>
                              <a:gd name="connsiteX23" fmla="*/ 322766 w 4423716"/>
                              <a:gd name="connsiteY23" fmla="*/ 490477 h 2564734"/>
                              <a:gd name="connsiteX24" fmla="*/ 258970 w 4423716"/>
                              <a:gd name="connsiteY24" fmla="*/ 533007 h 2564734"/>
                              <a:gd name="connsiteX25" fmla="*/ 184542 w 4423716"/>
                              <a:gd name="connsiteY25" fmla="*/ 596803 h 2564734"/>
                              <a:gd name="connsiteX26" fmla="*/ 99482 w 4423716"/>
                              <a:gd name="connsiteY26" fmla="*/ 692496 h 2564734"/>
                              <a:gd name="connsiteX27" fmla="*/ 67584 w 4423716"/>
                              <a:gd name="connsiteY27" fmla="*/ 713761 h 2564734"/>
                              <a:gd name="connsiteX28" fmla="*/ 56952 w 4423716"/>
                              <a:gd name="connsiteY28" fmla="*/ 745659 h 2564734"/>
                              <a:gd name="connsiteX29" fmla="*/ 35687 w 4423716"/>
                              <a:gd name="connsiteY29" fmla="*/ 788189 h 2564734"/>
                              <a:gd name="connsiteX30" fmla="*/ 25054 w 4423716"/>
                              <a:gd name="connsiteY30" fmla="*/ 862617 h 2564734"/>
                              <a:gd name="connsiteX31" fmla="*/ 35687 w 4423716"/>
                              <a:gd name="connsiteY31" fmla="*/ 1149696 h 2564734"/>
                              <a:gd name="connsiteX32" fmla="*/ 56952 w 4423716"/>
                              <a:gd name="connsiteY32" fmla="*/ 1947138 h 2564734"/>
                              <a:gd name="connsiteX33" fmla="*/ 99482 w 4423716"/>
                              <a:gd name="connsiteY33" fmla="*/ 2032198 h 2564734"/>
                              <a:gd name="connsiteX34" fmla="*/ 120747 w 4423716"/>
                              <a:gd name="connsiteY34" fmla="*/ 2064096 h 2564734"/>
                              <a:gd name="connsiteX35" fmla="*/ 131380 w 4423716"/>
                              <a:gd name="connsiteY35" fmla="*/ 2095993 h 2564734"/>
                              <a:gd name="connsiteX36" fmla="*/ 152645 w 4423716"/>
                              <a:gd name="connsiteY36" fmla="*/ 2117259 h 2564734"/>
                              <a:gd name="connsiteX37" fmla="*/ 216440 w 4423716"/>
                              <a:gd name="connsiteY37" fmla="*/ 2149156 h 2564734"/>
                              <a:gd name="connsiteX38" fmla="*/ 258970 w 4423716"/>
                              <a:gd name="connsiteY38" fmla="*/ 2181054 h 2564734"/>
                              <a:gd name="connsiteX39" fmla="*/ 290868 w 4423716"/>
                              <a:gd name="connsiteY39" fmla="*/ 2212952 h 2564734"/>
                              <a:gd name="connsiteX40" fmla="*/ 322766 w 4423716"/>
                              <a:gd name="connsiteY40" fmla="*/ 2223584 h 2564734"/>
                              <a:gd name="connsiteX41" fmla="*/ 386561 w 4423716"/>
                              <a:gd name="connsiteY41" fmla="*/ 2308645 h 2564734"/>
                              <a:gd name="connsiteX42" fmla="*/ 418459 w 4423716"/>
                              <a:gd name="connsiteY42" fmla="*/ 2319277 h 2564734"/>
                              <a:gd name="connsiteX43" fmla="*/ 450356 w 4423716"/>
                              <a:gd name="connsiteY43" fmla="*/ 2340542 h 2564734"/>
                              <a:gd name="connsiteX44" fmla="*/ 567314 w 4423716"/>
                              <a:gd name="connsiteY44" fmla="*/ 2372440 h 2564734"/>
                              <a:gd name="connsiteX45" fmla="*/ 652375 w 4423716"/>
                              <a:gd name="connsiteY45" fmla="*/ 2468133 h 2564734"/>
                              <a:gd name="connsiteX46" fmla="*/ 684273 w 4423716"/>
                              <a:gd name="connsiteY46" fmla="*/ 2489398 h 2564734"/>
                              <a:gd name="connsiteX47" fmla="*/ 748068 w 4423716"/>
                              <a:gd name="connsiteY47" fmla="*/ 2531928 h 2564734"/>
                              <a:gd name="connsiteX48" fmla="*/ 779966 w 4423716"/>
                              <a:gd name="connsiteY48" fmla="*/ 2553193 h 2564734"/>
                              <a:gd name="connsiteX49" fmla="*/ 950087 w 4423716"/>
                              <a:gd name="connsiteY49" fmla="*/ 2553193 h 2564734"/>
                              <a:gd name="connsiteX50" fmla="*/ 1013882 w 4423716"/>
                              <a:gd name="connsiteY50" fmla="*/ 2521296 h 2564734"/>
                              <a:gd name="connsiteX51" fmla="*/ 1035147 w 4423716"/>
                              <a:gd name="connsiteY51" fmla="*/ 2489398 h 2564734"/>
                              <a:gd name="connsiteX52" fmla="*/ 1173370 w 4423716"/>
                              <a:gd name="connsiteY52" fmla="*/ 2425603 h 2564734"/>
                              <a:gd name="connsiteX53" fmla="*/ 1205268 w 4423716"/>
                              <a:gd name="connsiteY53" fmla="*/ 2404338 h 2564734"/>
                              <a:gd name="connsiteX54" fmla="*/ 1269063 w 4423716"/>
                              <a:gd name="connsiteY54" fmla="*/ 2383073 h 2564734"/>
                              <a:gd name="connsiteX55" fmla="*/ 1300961 w 4423716"/>
                              <a:gd name="connsiteY55" fmla="*/ 2372440 h 2564734"/>
                              <a:gd name="connsiteX56" fmla="*/ 1332859 w 4423716"/>
                              <a:gd name="connsiteY56" fmla="*/ 2351175 h 2564734"/>
                              <a:gd name="connsiteX57" fmla="*/ 1343491 w 4423716"/>
                              <a:gd name="connsiteY57" fmla="*/ 2212952 h 2564734"/>
                              <a:gd name="connsiteX58" fmla="*/ 1364756 w 4423716"/>
                              <a:gd name="connsiteY58" fmla="*/ 2191686 h 2564734"/>
                              <a:gd name="connsiteX59" fmla="*/ 1481714 w 4423716"/>
                              <a:gd name="connsiteY59" fmla="*/ 2138524 h 2564734"/>
                              <a:gd name="connsiteX60" fmla="*/ 1524245 w 4423716"/>
                              <a:gd name="connsiteY60" fmla="*/ 2085361 h 2564734"/>
                              <a:gd name="connsiteX61" fmla="*/ 1545510 w 4423716"/>
                              <a:gd name="connsiteY61" fmla="*/ 2042831 h 2564734"/>
                              <a:gd name="connsiteX62" fmla="*/ 1630570 w 4423716"/>
                              <a:gd name="connsiteY62" fmla="*/ 2010933 h 2564734"/>
                              <a:gd name="connsiteX63" fmla="*/ 1747528 w 4423716"/>
                              <a:gd name="connsiteY63" fmla="*/ 1979035 h 2564734"/>
                              <a:gd name="connsiteX64" fmla="*/ 1779426 w 4423716"/>
                              <a:gd name="connsiteY64" fmla="*/ 1957770 h 2564734"/>
                              <a:gd name="connsiteX65" fmla="*/ 1800691 w 4423716"/>
                              <a:gd name="connsiteY65" fmla="*/ 1925873 h 2564734"/>
                              <a:gd name="connsiteX66" fmla="*/ 1821956 w 4423716"/>
                              <a:gd name="connsiteY66" fmla="*/ 1904607 h 2564734"/>
                              <a:gd name="connsiteX67" fmla="*/ 1832589 w 4423716"/>
                              <a:gd name="connsiteY67" fmla="*/ 1713221 h 2564734"/>
                              <a:gd name="connsiteX68" fmla="*/ 1843221 w 4423716"/>
                              <a:gd name="connsiteY68" fmla="*/ 1681324 h 2564734"/>
                              <a:gd name="connsiteX69" fmla="*/ 1864487 w 4423716"/>
                              <a:gd name="connsiteY69" fmla="*/ 1660059 h 2564734"/>
                              <a:gd name="connsiteX70" fmla="*/ 1875119 w 4423716"/>
                              <a:gd name="connsiteY70" fmla="*/ 1628161 h 2564734"/>
                              <a:gd name="connsiteX71" fmla="*/ 1938914 w 4423716"/>
                              <a:gd name="connsiteY71" fmla="*/ 1574998 h 2564734"/>
                              <a:gd name="connsiteX72" fmla="*/ 1960180 w 4423716"/>
                              <a:gd name="connsiteY72" fmla="*/ 1553733 h 2564734"/>
                              <a:gd name="connsiteX73" fmla="*/ 2023975 w 4423716"/>
                              <a:gd name="connsiteY73" fmla="*/ 1521835 h 2564734"/>
                              <a:gd name="connsiteX74" fmla="*/ 2268524 w 4423716"/>
                              <a:gd name="connsiteY74" fmla="*/ 1532468 h 2564734"/>
                              <a:gd name="connsiteX75" fmla="*/ 2342952 w 4423716"/>
                              <a:gd name="connsiteY75" fmla="*/ 1543100 h 2564734"/>
                              <a:gd name="connsiteX76" fmla="*/ 2374849 w 4423716"/>
                              <a:gd name="connsiteY76" fmla="*/ 1553733 h 2564734"/>
                              <a:gd name="connsiteX77" fmla="*/ 2949007 w 4423716"/>
                              <a:gd name="connsiteY77" fmla="*/ 1564366 h 2564734"/>
                              <a:gd name="connsiteX78" fmla="*/ 3278617 w 4423716"/>
                              <a:gd name="connsiteY78" fmla="*/ 1532468 h 2564734"/>
                              <a:gd name="connsiteX79" fmla="*/ 3321147 w 4423716"/>
                              <a:gd name="connsiteY79" fmla="*/ 1511203 h 2564734"/>
                              <a:gd name="connsiteX80" fmla="*/ 3427473 w 4423716"/>
                              <a:gd name="connsiteY80" fmla="*/ 1489938 h 2564734"/>
                              <a:gd name="connsiteX81" fmla="*/ 3480635 w 4423716"/>
                              <a:gd name="connsiteY81" fmla="*/ 1468673 h 2564734"/>
                              <a:gd name="connsiteX82" fmla="*/ 3523166 w 4423716"/>
                              <a:gd name="connsiteY82" fmla="*/ 1447407 h 2564734"/>
                              <a:gd name="connsiteX83" fmla="*/ 3618859 w 4423716"/>
                              <a:gd name="connsiteY83" fmla="*/ 1426142 h 2564734"/>
                              <a:gd name="connsiteX84" fmla="*/ 3672021 w 4423716"/>
                              <a:gd name="connsiteY84" fmla="*/ 1404877 h 2564734"/>
                              <a:gd name="connsiteX85" fmla="*/ 3735817 w 4423716"/>
                              <a:gd name="connsiteY85" fmla="*/ 1362347 h 2564734"/>
                              <a:gd name="connsiteX86" fmla="*/ 3799612 w 4423716"/>
                              <a:gd name="connsiteY86" fmla="*/ 1309184 h 2564734"/>
                              <a:gd name="connsiteX87" fmla="*/ 3820877 w 4423716"/>
                              <a:gd name="connsiteY87" fmla="*/ 1277286 h 2564734"/>
                              <a:gd name="connsiteX88" fmla="*/ 3852775 w 4423716"/>
                              <a:gd name="connsiteY88" fmla="*/ 1202859 h 2564734"/>
                              <a:gd name="connsiteX89" fmla="*/ 3884673 w 4423716"/>
                              <a:gd name="connsiteY89" fmla="*/ 1181593 h 2564734"/>
                              <a:gd name="connsiteX90" fmla="*/ 3980366 w 4423716"/>
                              <a:gd name="connsiteY90" fmla="*/ 1192226 h 2564734"/>
                              <a:gd name="connsiteX91" fmla="*/ 3969733 w 4423716"/>
                              <a:gd name="connsiteY91" fmla="*/ 1234756 h 2564734"/>
                              <a:gd name="connsiteX92" fmla="*/ 3948468 w 4423716"/>
                              <a:gd name="connsiteY92" fmla="*/ 1266654 h 2564734"/>
                              <a:gd name="connsiteX93" fmla="*/ 3937835 w 4423716"/>
                              <a:gd name="connsiteY93" fmla="*/ 1298552 h 2564734"/>
                              <a:gd name="connsiteX94" fmla="*/ 3863407 w 4423716"/>
                              <a:gd name="connsiteY94" fmla="*/ 1415510 h 2564734"/>
                              <a:gd name="connsiteX95" fmla="*/ 3799612 w 4423716"/>
                              <a:gd name="connsiteY95" fmla="*/ 1617528 h 2564734"/>
                              <a:gd name="connsiteX96" fmla="*/ 3788980 w 4423716"/>
                              <a:gd name="connsiteY96" fmla="*/ 1649426 h 2564734"/>
                              <a:gd name="connsiteX97" fmla="*/ 3767714 w 4423716"/>
                              <a:gd name="connsiteY97" fmla="*/ 1925873 h 2564734"/>
                              <a:gd name="connsiteX98" fmla="*/ 3757082 w 4423716"/>
                              <a:gd name="connsiteY98" fmla="*/ 1979035 h 2564734"/>
                              <a:gd name="connsiteX99" fmla="*/ 3742159 w 4423716"/>
                              <a:gd name="connsiteY99" fmla="*/ 2523316 h 2564734"/>
                              <a:gd name="connsiteX100" fmla="*/ 4422584 w 4423716"/>
                              <a:gd name="connsiteY100" fmla="*/ 2511023 h 2564734"/>
                              <a:gd name="connsiteX101" fmla="*/ 4389445 w 4423716"/>
                              <a:gd name="connsiteY101" fmla="*/ 19177 h 2564734"/>
                              <a:gd name="connsiteX102" fmla="*/ 3068463 w 4423716"/>
                              <a:gd name="connsiteY102" fmla="*/ 3216 h 2564734"/>
                              <a:gd name="connsiteX0" fmla="*/ 3068463 w 4423716"/>
                              <a:gd name="connsiteY0" fmla="*/ 3216 h 2564734"/>
                              <a:gd name="connsiteX1" fmla="*/ 3093861 w 4423716"/>
                              <a:gd name="connsiteY1" fmla="*/ 1146745 h 2564734"/>
                              <a:gd name="connsiteX2" fmla="*/ 2980905 w 4423716"/>
                              <a:gd name="connsiteY2" fmla="*/ 1170961 h 2564734"/>
                              <a:gd name="connsiteX3" fmla="*/ 1801675 w 4423716"/>
                              <a:gd name="connsiteY3" fmla="*/ 1220381 h 2564734"/>
                              <a:gd name="connsiteX4" fmla="*/ 1779426 w 4423716"/>
                              <a:gd name="connsiteY4" fmla="*/ 756291 h 2564734"/>
                              <a:gd name="connsiteX5" fmla="*/ 1768794 w 4423716"/>
                              <a:gd name="connsiteY5" fmla="*/ 713761 h 2564734"/>
                              <a:gd name="connsiteX6" fmla="*/ 1747528 w 4423716"/>
                              <a:gd name="connsiteY6" fmla="*/ 692496 h 2564734"/>
                              <a:gd name="connsiteX7" fmla="*/ 1726263 w 4423716"/>
                              <a:gd name="connsiteY7" fmla="*/ 660598 h 2564734"/>
                              <a:gd name="connsiteX8" fmla="*/ 1704998 w 4423716"/>
                              <a:gd name="connsiteY8" fmla="*/ 575538 h 2564734"/>
                              <a:gd name="connsiteX9" fmla="*/ 1566775 w 4423716"/>
                              <a:gd name="connsiteY9" fmla="*/ 501110 h 2564734"/>
                              <a:gd name="connsiteX10" fmla="*/ 1534877 w 4423716"/>
                              <a:gd name="connsiteY10" fmla="*/ 490477 h 2564734"/>
                              <a:gd name="connsiteX11" fmla="*/ 1471082 w 4423716"/>
                              <a:gd name="connsiteY11" fmla="*/ 458579 h 2564734"/>
                              <a:gd name="connsiteX12" fmla="*/ 1439184 w 4423716"/>
                              <a:gd name="connsiteY12" fmla="*/ 437314 h 2564734"/>
                              <a:gd name="connsiteX13" fmla="*/ 1375389 w 4423716"/>
                              <a:gd name="connsiteY13" fmla="*/ 416049 h 2564734"/>
                              <a:gd name="connsiteX14" fmla="*/ 1311594 w 4423716"/>
                              <a:gd name="connsiteY14" fmla="*/ 384152 h 2564734"/>
                              <a:gd name="connsiteX15" fmla="*/ 1258431 w 4423716"/>
                              <a:gd name="connsiteY15" fmla="*/ 362886 h 2564734"/>
                              <a:gd name="connsiteX16" fmla="*/ 1184003 w 4423716"/>
                              <a:gd name="connsiteY16" fmla="*/ 352254 h 2564734"/>
                              <a:gd name="connsiteX17" fmla="*/ 1024514 w 4423716"/>
                              <a:gd name="connsiteY17" fmla="*/ 330989 h 2564734"/>
                              <a:gd name="connsiteX18" fmla="*/ 684273 w 4423716"/>
                              <a:gd name="connsiteY18" fmla="*/ 341621 h 2564734"/>
                              <a:gd name="connsiteX19" fmla="*/ 620477 w 4423716"/>
                              <a:gd name="connsiteY19" fmla="*/ 362886 h 2564734"/>
                              <a:gd name="connsiteX20" fmla="*/ 577947 w 4423716"/>
                              <a:gd name="connsiteY20" fmla="*/ 394784 h 2564734"/>
                              <a:gd name="connsiteX21" fmla="*/ 503519 w 4423716"/>
                              <a:gd name="connsiteY21" fmla="*/ 426682 h 2564734"/>
                              <a:gd name="connsiteX22" fmla="*/ 386561 w 4423716"/>
                              <a:gd name="connsiteY22" fmla="*/ 469212 h 2564734"/>
                              <a:gd name="connsiteX23" fmla="*/ 322766 w 4423716"/>
                              <a:gd name="connsiteY23" fmla="*/ 490477 h 2564734"/>
                              <a:gd name="connsiteX24" fmla="*/ 258970 w 4423716"/>
                              <a:gd name="connsiteY24" fmla="*/ 533007 h 2564734"/>
                              <a:gd name="connsiteX25" fmla="*/ 184542 w 4423716"/>
                              <a:gd name="connsiteY25" fmla="*/ 596803 h 2564734"/>
                              <a:gd name="connsiteX26" fmla="*/ 99482 w 4423716"/>
                              <a:gd name="connsiteY26" fmla="*/ 692496 h 2564734"/>
                              <a:gd name="connsiteX27" fmla="*/ 67584 w 4423716"/>
                              <a:gd name="connsiteY27" fmla="*/ 713761 h 2564734"/>
                              <a:gd name="connsiteX28" fmla="*/ 56952 w 4423716"/>
                              <a:gd name="connsiteY28" fmla="*/ 745659 h 2564734"/>
                              <a:gd name="connsiteX29" fmla="*/ 35687 w 4423716"/>
                              <a:gd name="connsiteY29" fmla="*/ 788189 h 2564734"/>
                              <a:gd name="connsiteX30" fmla="*/ 25054 w 4423716"/>
                              <a:gd name="connsiteY30" fmla="*/ 862617 h 2564734"/>
                              <a:gd name="connsiteX31" fmla="*/ 35687 w 4423716"/>
                              <a:gd name="connsiteY31" fmla="*/ 1149696 h 2564734"/>
                              <a:gd name="connsiteX32" fmla="*/ 56952 w 4423716"/>
                              <a:gd name="connsiteY32" fmla="*/ 1947138 h 2564734"/>
                              <a:gd name="connsiteX33" fmla="*/ 99482 w 4423716"/>
                              <a:gd name="connsiteY33" fmla="*/ 2032198 h 2564734"/>
                              <a:gd name="connsiteX34" fmla="*/ 120747 w 4423716"/>
                              <a:gd name="connsiteY34" fmla="*/ 2064096 h 2564734"/>
                              <a:gd name="connsiteX35" fmla="*/ 131380 w 4423716"/>
                              <a:gd name="connsiteY35" fmla="*/ 2095993 h 2564734"/>
                              <a:gd name="connsiteX36" fmla="*/ 152645 w 4423716"/>
                              <a:gd name="connsiteY36" fmla="*/ 2117259 h 2564734"/>
                              <a:gd name="connsiteX37" fmla="*/ 216440 w 4423716"/>
                              <a:gd name="connsiteY37" fmla="*/ 2149156 h 2564734"/>
                              <a:gd name="connsiteX38" fmla="*/ 258970 w 4423716"/>
                              <a:gd name="connsiteY38" fmla="*/ 2181054 h 2564734"/>
                              <a:gd name="connsiteX39" fmla="*/ 290868 w 4423716"/>
                              <a:gd name="connsiteY39" fmla="*/ 2212952 h 2564734"/>
                              <a:gd name="connsiteX40" fmla="*/ 322766 w 4423716"/>
                              <a:gd name="connsiteY40" fmla="*/ 2223584 h 2564734"/>
                              <a:gd name="connsiteX41" fmla="*/ 386561 w 4423716"/>
                              <a:gd name="connsiteY41" fmla="*/ 2308645 h 2564734"/>
                              <a:gd name="connsiteX42" fmla="*/ 418459 w 4423716"/>
                              <a:gd name="connsiteY42" fmla="*/ 2319277 h 2564734"/>
                              <a:gd name="connsiteX43" fmla="*/ 450356 w 4423716"/>
                              <a:gd name="connsiteY43" fmla="*/ 2340542 h 2564734"/>
                              <a:gd name="connsiteX44" fmla="*/ 567314 w 4423716"/>
                              <a:gd name="connsiteY44" fmla="*/ 2372440 h 2564734"/>
                              <a:gd name="connsiteX45" fmla="*/ 652375 w 4423716"/>
                              <a:gd name="connsiteY45" fmla="*/ 2468133 h 2564734"/>
                              <a:gd name="connsiteX46" fmla="*/ 684273 w 4423716"/>
                              <a:gd name="connsiteY46" fmla="*/ 2489398 h 2564734"/>
                              <a:gd name="connsiteX47" fmla="*/ 748068 w 4423716"/>
                              <a:gd name="connsiteY47" fmla="*/ 2531928 h 2564734"/>
                              <a:gd name="connsiteX48" fmla="*/ 779966 w 4423716"/>
                              <a:gd name="connsiteY48" fmla="*/ 2553193 h 2564734"/>
                              <a:gd name="connsiteX49" fmla="*/ 950087 w 4423716"/>
                              <a:gd name="connsiteY49" fmla="*/ 2553193 h 2564734"/>
                              <a:gd name="connsiteX50" fmla="*/ 1013882 w 4423716"/>
                              <a:gd name="connsiteY50" fmla="*/ 2521296 h 2564734"/>
                              <a:gd name="connsiteX51" fmla="*/ 1035147 w 4423716"/>
                              <a:gd name="connsiteY51" fmla="*/ 2489398 h 2564734"/>
                              <a:gd name="connsiteX52" fmla="*/ 1173370 w 4423716"/>
                              <a:gd name="connsiteY52" fmla="*/ 2425603 h 2564734"/>
                              <a:gd name="connsiteX53" fmla="*/ 1205268 w 4423716"/>
                              <a:gd name="connsiteY53" fmla="*/ 2404338 h 2564734"/>
                              <a:gd name="connsiteX54" fmla="*/ 1269063 w 4423716"/>
                              <a:gd name="connsiteY54" fmla="*/ 2383073 h 2564734"/>
                              <a:gd name="connsiteX55" fmla="*/ 1300961 w 4423716"/>
                              <a:gd name="connsiteY55" fmla="*/ 2372440 h 2564734"/>
                              <a:gd name="connsiteX56" fmla="*/ 1332859 w 4423716"/>
                              <a:gd name="connsiteY56" fmla="*/ 2351175 h 2564734"/>
                              <a:gd name="connsiteX57" fmla="*/ 1343491 w 4423716"/>
                              <a:gd name="connsiteY57" fmla="*/ 2212952 h 2564734"/>
                              <a:gd name="connsiteX58" fmla="*/ 1364756 w 4423716"/>
                              <a:gd name="connsiteY58" fmla="*/ 2191686 h 2564734"/>
                              <a:gd name="connsiteX59" fmla="*/ 1481714 w 4423716"/>
                              <a:gd name="connsiteY59" fmla="*/ 2138524 h 2564734"/>
                              <a:gd name="connsiteX60" fmla="*/ 1524245 w 4423716"/>
                              <a:gd name="connsiteY60" fmla="*/ 2085361 h 2564734"/>
                              <a:gd name="connsiteX61" fmla="*/ 1545510 w 4423716"/>
                              <a:gd name="connsiteY61" fmla="*/ 2042831 h 2564734"/>
                              <a:gd name="connsiteX62" fmla="*/ 1630570 w 4423716"/>
                              <a:gd name="connsiteY62" fmla="*/ 2010933 h 2564734"/>
                              <a:gd name="connsiteX63" fmla="*/ 1747528 w 4423716"/>
                              <a:gd name="connsiteY63" fmla="*/ 1979035 h 2564734"/>
                              <a:gd name="connsiteX64" fmla="*/ 1779426 w 4423716"/>
                              <a:gd name="connsiteY64" fmla="*/ 1957770 h 2564734"/>
                              <a:gd name="connsiteX65" fmla="*/ 1800691 w 4423716"/>
                              <a:gd name="connsiteY65" fmla="*/ 1925873 h 2564734"/>
                              <a:gd name="connsiteX66" fmla="*/ 1821956 w 4423716"/>
                              <a:gd name="connsiteY66" fmla="*/ 1904607 h 2564734"/>
                              <a:gd name="connsiteX67" fmla="*/ 1832589 w 4423716"/>
                              <a:gd name="connsiteY67" fmla="*/ 1713221 h 2564734"/>
                              <a:gd name="connsiteX68" fmla="*/ 1843221 w 4423716"/>
                              <a:gd name="connsiteY68" fmla="*/ 1681324 h 2564734"/>
                              <a:gd name="connsiteX69" fmla="*/ 1864487 w 4423716"/>
                              <a:gd name="connsiteY69" fmla="*/ 1660059 h 2564734"/>
                              <a:gd name="connsiteX70" fmla="*/ 1875119 w 4423716"/>
                              <a:gd name="connsiteY70" fmla="*/ 1628161 h 2564734"/>
                              <a:gd name="connsiteX71" fmla="*/ 1938914 w 4423716"/>
                              <a:gd name="connsiteY71" fmla="*/ 1574998 h 2564734"/>
                              <a:gd name="connsiteX72" fmla="*/ 1960180 w 4423716"/>
                              <a:gd name="connsiteY72" fmla="*/ 1553733 h 2564734"/>
                              <a:gd name="connsiteX73" fmla="*/ 2023975 w 4423716"/>
                              <a:gd name="connsiteY73" fmla="*/ 1521835 h 2564734"/>
                              <a:gd name="connsiteX74" fmla="*/ 2268524 w 4423716"/>
                              <a:gd name="connsiteY74" fmla="*/ 1532468 h 2564734"/>
                              <a:gd name="connsiteX75" fmla="*/ 2342952 w 4423716"/>
                              <a:gd name="connsiteY75" fmla="*/ 1543100 h 2564734"/>
                              <a:gd name="connsiteX76" fmla="*/ 2374849 w 4423716"/>
                              <a:gd name="connsiteY76" fmla="*/ 1553733 h 2564734"/>
                              <a:gd name="connsiteX77" fmla="*/ 2949007 w 4423716"/>
                              <a:gd name="connsiteY77" fmla="*/ 1564366 h 2564734"/>
                              <a:gd name="connsiteX78" fmla="*/ 3278617 w 4423716"/>
                              <a:gd name="connsiteY78" fmla="*/ 1532468 h 2564734"/>
                              <a:gd name="connsiteX79" fmla="*/ 3321147 w 4423716"/>
                              <a:gd name="connsiteY79" fmla="*/ 1511203 h 2564734"/>
                              <a:gd name="connsiteX80" fmla="*/ 3427473 w 4423716"/>
                              <a:gd name="connsiteY80" fmla="*/ 1489938 h 2564734"/>
                              <a:gd name="connsiteX81" fmla="*/ 3480635 w 4423716"/>
                              <a:gd name="connsiteY81" fmla="*/ 1468673 h 2564734"/>
                              <a:gd name="connsiteX82" fmla="*/ 3523166 w 4423716"/>
                              <a:gd name="connsiteY82" fmla="*/ 1447407 h 2564734"/>
                              <a:gd name="connsiteX83" fmla="*/ 3618859 w 4423716"/>
                              <a:gd name="connsiteY83" fmla="*/ 1426142 h 2564734"/>
                              <a:gd name="connsiteX84" fmla="*/ 3672021 w 4423716"/>
                              <a:gd name="connsiteY84" fmla="*/ 1404877 h 2564734"/>
                              <a:gd name="connsiteX85" fmla="*/ 3735817 w 4423716"/>
                              <a:gd name="connsiteY85" fmla="*/ 1362347 h 2564734"/>
                              <a:gd name="connsiteX86" fmla="*/ 3799612 w 4423716"/>
                              <a:gd name="connsiteY86" fmla="*/ 1309184 h 2564734"/>
                              <a:gd name="connsiteX87" fmla="*/ 3820877 w 4423716"/>
                              <a:gd name="connsiteY87" fmla="*/ 1277286 h 2564734"/>
                              <a:gd name="connsiteX88" fmla="*/ 3852775 w 4423716"/>
                              <a:gd name="connsiteY88" fmla="*/ 1202859 h 2564734"/>
                              <a:gd name="connsiteX89" fmla="*/ 3884673 w 4423716"/>
                              <a:gd name="connsiteY89" fmla="*/ 1181593 h 2564734"/>
                              <a:gd name="connsiteX90" fmla="*/ 3980366 w 4423716"/>
                              <a:gd name="connsiteY90" fmla="*/ 1192226 h 2564734"/>
                              <a:gd name="connsiteX91" fmla="*/ 3969733 w 4423716"/>
                              <a:gd name="connsiteY91" fmla="*/ 1234756 h 2564734"/>
                              <a:gd name="connsiteX92" fmla="*/ 3948468 w 4423716"/>
                              <a:gd name="connsiteY92" fmla="*/ 1266654 h 2564734"/>
                              <a:gd name="connsiteX93" fmla="*/ 3937835 w 4423716"/>
                              <a:gd name="connsiteY93" fmla="*/ 1298552 h 2564734"/>
                              <a:gd name="connsiteX94" fmla="*/ 3863407 w 4423716"/>
                              <a:gd name="connsiteY94" fmla="*/ 1415510 h 2564734"/>
                              <a:gd name="connsiteX95" fmla="*/ 3776038 w 4423716"/>
                              <a:gd name="connsiteY95" fmla="*/ 1492203 h 2564734"/>
                              <a:gd name="connsiteX96" fmla="*/ 3788980 w 4423716"/>
                              <a:gd name="connsiteY96" fmla="*/ 1649426 h 2564734"/>
                              <a:gd name="connsiteX97" fmla="*/ 3767714 w 4423716"/>
                              <a:gd name="connsiteY97" fmla="*/ 1925873 h 2564734"/>
                              <a:gd name="connsiteX98" fmla="*/ 3757082 w 4423716"/>
                              <a:gd name="connsiteY98" fmla="*/ 1979035 h 2564734"/>
                              <a:gd name="connsiteX99" fmla="*/ 3742159 w 4423716"/>
                              <a:gd name="connsiteY99" fmla="*/ 2523316 h 2564734"/>
                              <a:gd name="connsiteX100" fmla="*/ 4422584 w 4423716"/>
                              <a:gd name="connsiteY100" fmla="*/ 2511023 h 2564734"/>
                              <a:gd name="connsiteX101" fmla="*/ 4389445 w 4423716"/>
                              <a:gd name="connsiteY101" fmla="*/ 19177 h 2564734"/>
                              <a:gd name="connsiteX102" fmla="*/ 3068463 w 4423716"/>
                              <a:gd name="connsiteY102" fmla="*/ 3216 h 2564734"/>
                              <a:gd name="connsiteX0" fmla="*/ 3068463 w 4423716"/>
                              <a:gd name="connsiteY0" fmla="*/ 3216 h 2564734"/>
                              <a:gd name="connsiteX1" fmla="*/ 3093861 w 4423716"/>
                              <a:gd name="connsiteY1" fmla="*/ 1146745 h 2564734"/>
                              <a:gd name="connsiteX2" fmla="*/ 2980905 w 4423716"/>
                              <a:gd name="connsiteY2" fmla="*/ 1170961 h 2564734"/>
                              <a:gd name="connsiteX3" fmla="*/ 1801675 w 4423716"/>
                              <a:gd name="connsiteY3" fmla="*/ 1220381 h 2564734"/>
                              <a:gd name="connsiteX4" fmla="*/ 1779426 w 4423716"/>
                              <a:gd name="connsiteY4" fmla="*/ 756291 h 2564734"/>
                              <a:gd name="connsiteX5" fmla="*/ 1768794 w 4423716"/>
                              <a:gd name="connsiteY5" fmla="*/ 713761 h 2564734"/>
                              <a:gd name="connsiteX6" fmla="*/ 1747528 w 4423716"/>
                              <a:gd name="connsiteY6" fmla="*/ 692496 h 2564734"/>
                              <a:gd name="connsiteX7" fmla="*/ 1726263 w 4423716"/>
                              <a:gd name="connsiteY7" fmla="*/ 660598 h 2564734"/>
                              <a:gd name="connsiteX8" fmla="*/ 1704998 w 4423716"/>
                              <a:gd name="connsiteY8" fmla="*/ 575538 h 2564734"/>
                              <a:gd name="connsiteX9" fmla="*/ 1566775 w 4423716"/>
                              <a:gd name="connsiteY9" fmla="*/ 501110 h 2564734"/>
                              <a:gd name="connsiteX10" fmla="*/ 1534877 w 4423716"/>
                              <a:gd name="connsiteY10" fmla="*/ 490477 h 2564734"/>
                              <a:gd name="connsiteX11" fmla="*/ 1471082 w 4423716"/>
                              <a:gd name="connsiteY11" fmla="*/ 458579 h 2564734"/>
                              <a:gd name="connsiteX12" fmla="*/ 1439184 w 4423716"/>
                              <a:gd name="connsiteY12" fmla="*/ 437314 h 2564734"/>
                              <a:gd name="connsiteX13" fmla="*/ 1375389 w 4423716"/>
                              <a:gd name="connsiteY13" fmla="*/ 416049 h 2564734"/>
                              <a:gd name="connsiteX14" fmla="*/ 1311594 w 4423716"/>
                              <a:gd name="connsiteY14" fmla="*/ 384152 h 2564734"/>
                              <a:gd name="connsiteX15" fmla="*/ 1258431 w 4423716"/>
                              <a:gd name="connsiteY15" fmla="*/ 362886 h 2564734"/>
                              <a:gd name="connsiteX16" fmla="*/ 1184003 w 4423716"/>
                              <a:gd name="connsiteY16" fmla="*/ 352254 h 2564734"/>
                              <a:gd name="connsiteX17" fmla="*/ 1024514 w 4423716"/>
                              <a:gd name="connsiteY17" fmla="*/ 330989 h 2564734"/>
                              <a:gd name="connsiteX18" fmla="*/ 684273 w 4423716"/>
                              <a:gd name="connsiteY18" fmla="*/ 341621 h 2564734"/>
                              <a:gd name="connsiteX19" fmla="*/ 620477 w 4423716"/>
                              <a:gd name="connsiteY19" fmla="*/ 362886 h 2564734"/>
                              <a:gd name="connsiteX20" fmla="*/ 577947 w 4423716"/>
                              <a:gd name="connsiteY20" fmla="*/ 394784 h 2564734"/>
                              <a:gd name="connsiteX21" fmla="*/ 503519 w 4423716"/>
                              <a:gd name="connsiteY21" fmla="*/ 426682 h 2564734"/>
                              <a:gd name="connsiteX22" fmla="*/ 386561 w 4423716"/>
                              <a:gd name="connsiteY22" fmla="*/ 469212 h 2564734"/>
                              <a:gd name="connsiteX23" fmla="*/ 322766 w 4423716"/>
                              <a:gd name="connsiteY23" fmla="*/ 490477 h 2564734"/>
                              <a:gd name="connsiteX24" fmla="*/ 258970 w 4423716"/>
                              <a:gd name="connsiteY24" fmla="*/ 533007 h 2564734"/>
                              <a:gd name="connsiteX25" fmla="*/ 184542 w 4423716"/>
                              <a:gd name="connsiteY25" fmla="*/ 596803 h 2564734"/>
                              <a:gd name="connsiteX26" fmla="*/ 99482 w 4423716"/>
                              <a:gd name="connsiteY26" fmla="*/ 692496 h 2564734"/>
                              <a:gd name="connsiteX27" fmla="*/ 67584 w 4423716"/>
                              <a:gd name="connsiteY27" fmla="*/ 713761 h 2564734"/>
                              <a:gd name="connsiteX28" fmla="*/ 56952 w 4423716"/>
                              <a:gd name="connsiteY28" fmla="*/ 745659 h 2564734"/>
                              <a:gd name="connsiteX29" fmla="*/ 35687 w 4423716"/>
                              <a:gd name="connsiteY29" fmla="*/ 788189 h 2564734"/>
                              <a:gd name="connsiteX30" fmla="*/ 25054 w 4423716"/>
                              <a:gd name="connsiteY30" fmla="*/ 862617 h 2564734"/>
                              <a:gd name="connsiteX31" fmla="*/ 35687 w 4423716"/>
                              <a:gd name="connsiteY31" fmla="*/ 1149696 h 2564734"/>
                              <a:gd name="connsiteX32" fmla="*/ 56952 w 4423716"/>
                              <a:gd name="connsiteY32" fmla="*/ 1947138 h 2564734"/>
                              <a:gd name="connsiteX33" fmla="*/ 99482 w 4423716"/>
                              <a:gd name="connsiteY33" fmla="*/ 2032198 h 2564734"/>
                              <a:gd name="connsiteX34" fmla="*/ 120747 w 4423716"/>
                              <a:gd name="connsiteY34" fmla="*/ 2064096 h 2564734"/>
                              <a:gd name="connsiteX35" fmla="*/ 131380 w 4423716"/>
                              <a:gd name="connsiteY35" fmla="*/ 2095993 h 2564734"/>
                              <a:gd name="connsiteX36" fmla="*/ 152645 w 4423716"/>
                              <a:gd name="connsiteY36" fmla="*/ 2117259 h 2564734"/>
                              <a:gd name="connsiteX37" fmla="*/ 216440 w 4423716"/>
                              <a:gd name="connsiteY37" fmla="*/ 2149156 h 2564734"/>
                              <a:gd name="connsiteX38" fmla="*/ 258970 w 4423716"/>
                              <a:gd name="connsiteY38" fmla="*/ 2181054 h 2564734"/>
                              <a:gd name="connsiteX39" fmla="*/ 290868 w 4423716"/>
                              <a:gd name="connsiteY39" fmla="*/ 2212952 h 2564734"/>
                              <a:gd name="connsiteX40" fmla="*/ 322766 w 4423716"/>
                              <a:gd name="connsiteY40" fmla="*/ 2223584 h 2564734"/>
                              <a:gd name="connsiteX41" fmla="*/ 386561 w 4423716"/>
                              <a:gd name="connsiteY41" fmla="*/ 2308645 h 2564734"/>
                              <a:gd name="connsiteX42" fmla="*/ 418459 w 4423716"/>
                              <a:gd name="connsiteY42" fmla="*/ 2319277 h 2564734"/>
                              <a:gd name="connsiteX43" fmla="*/ 450356 w 4423716"/>
                              <a:gd name="connsiteY43" fmla="*/ 2340542 h 2564734"/>
                              <a:gd name="connsiteX44" fmla="*/ 567314 w 4423716"/>
                              <a:gd name="connsiteY44" fmla="*/ 2372440 h 2564734"/>
                              <a:gd name="connsiteX45" fmla="*/ 652375 w 4423716"/>
                              <a:gd name="connsiteY45" fmla="*/ 2468133 h 2564734"/>
                              <a:gd name="connsiteX46" fmla="*/ 684273 w 4423716"/>
                              <a:gd name="connsiteY46" fmla="*/ 2489398 h 2564734"/>
                              <a:gd name="connsiteX47" fmla="*/ 748068 w 4423716"/>
                              <a:gd name="connsiteY47" fmla="*/ 2531928 h 2564734"/>
                              <a:gd name="connsiteX48" fmla="*/ 779966 w 4423716"/>
                              <a:gd name="connsiteY48" fmla="*/ 2553193 h 2564734"/>
                              <a:gd name="connsiteX49" fmla="*/ 950087 w 4423716"/>
                              <a:gd name="connsiteY49" fmla="*/ 2553193 h 2564734"/>
                              <a:gd name="connsiteX50" fmla="*/ 1013882 w 4423716"/>
                              <a:gd name="connsiteY50" fmla="*/ 2521296 h 2564734"/>
                              <a:gd name="connsiteX51" fmla="*/ 1035147 w 4423716"/>
                              <a:gd name="connsiteY51" fmla="*/ 2489398 h 2564734"/>
                              <a:gd name="connsiteX52" fmla="*/ 1173370 w 4423716"/>
                              <a:gd name="connsiteY52" fmla="*/ 2425603 h 2564734"/>
                              <a:gd name="connsiteX53" fmla="*/ 1205268 w 4423716"/>
                              <a:gd name="connsiteY53" fmla="*/ 2404338 h 2564734"/>
                              <a:gd name="connsiteX54" fmla="*/ 1269063 w 4423716"/>
                              <a:gd name="connsiteY54" fmla="*/ 2383073 h 2564734"/>
                              <a:gd name="connsiteX55" fmla="*/ 1300961 w 4423716"/>
                              <a:gd name="connsiteY55" fmla="*/ 2372440 h 2564734"/>
                              <a:gd name="connsiteX56" fmla="*/ 1332859 w 4423716"/>
                              <a:gd name="connsiteY56" fmla="*/ 2351175 h 2564734"/>
                              <a:gd name="connsiteX57" fmla="*/ 1343491 w 4423716"/>
                              <a:gd name="connsiteY57" fmla="*/ 2212952 h 2564734"/>
                              <a:gd name="connsiteX58" fmla="*/ 1364756 w 4423716"/>
                              <a:gd name="connsiteY58" fmla="*/ 2191686 h 2564734"/>
                              <a:gd name="connsiteX59" fmla="*/ 1481714 w 4423716"/>
                              <a:gd name="connsiteY59" fmla="*/ 2138524 h 2564734"/>
                              <a:gd name="connsiteX60" fmla="*/ 1524245 w 4423716"/>
                              <a:gd name="connsiteY60" fmla="*/ 2085361 h 2564734"/>
                              <a:gd name="connsiteX61" fmla="*/ 1545510 w 4423716"/>
                              <a:gd name="connsiteY61" fmla="*/ 2042831 h 2564734"/>
                              <a:gd name="connsiteX62" fmla="*/ 1630570 w 4423716"/>
                              <a:gd name="connsiteY62" fmla="*/ 2010933 h 2564734"/>
                              <a:gd name="connsiteX63" fmla="*/ 1747528 w 4423716"/>
                              <a:gd name="connsiteY63" fmla="*/ 1979035 h 2564734"/>
                              <a:gd name="connsiteX64" fmla="*/ 1779426 w 4423716"/>
                              <a:gd name="connsiteY64" fmla="*/ 1957770 h 2564734"/>
                              <a:gd name="connsiteX65" fmla="*/ 1800691 w 4423716"/>
                              <a:gd name="connsiteY65" fmla="*/ 1925873 h 2564734"/>
                              <a:gd name="connsiteX66" fmla="*/ 1821956 w 4423716"/>
                              <a:gd name="connsiteY66" fmla="*/ 1904607 h 2564734"/>
                              <a:gd name="connsiteX67" fmla="*/ 1832589 w 4423716"/>
                              <a:gd name="connsiteY67" fmla="*/ 1713221 h 2564734"/>
                              <a:gd name="connsiteX68" fmla="*/ 1843221 w 4423716"/>
                              <a:gd name="connsiteY68" fmla="*/ 1681324 h 2564734"/>
                              <a:gd name="connsiteX69" fmla="*/ 1864487 w 4423716"/>
                              <a:gd name="connsiteY69" fmla="*/ 1660059 h 2564734"/>
                              <a:gd name="connsiteX70" fmla="*/ 1875119 w 4423716"/>
                              <a:gd name="connsiteY70" fmla="*/ 1628161 h 2564734"/>
                              <a:gd name="connsiteX71" fmla="*/ 1938914 w 4423716"/>
                              <a:gd name="connsiteY71" fmla="*/ 1574998 h 2564734"/>
                              <a:gd name="connsiteX72" fmla="*/ 1960180 w 4423716"/>
                              <a:gd name="connsiteY72" fmla="*/ 1553733 h 2564734"/>
                              <a:gd name="connsiteX73" fmla="*/ 2023975 w 4423716"/>
                              <a:gd name="connsiteY73" fmla="*/ 1521835 h 2564734"/>
                              <a:gd name="connsiteX74" fmla="*/ 2268524 w 4423716"/>
                              <a:gd name="connsiteY74" fmla="*/ 1532468 h 2564734"/>
                              <a:gd name="connsiteX75" fmla="*/ 2342952 w 4423716"/>
                              <a:gd name="connsiteY75" fmla="*/ 1543100 h 2564734"/>
                              <a:gd name="connsiteX76" fmla="*/ 2374849 w 4423716"/>
                              <a:gd name="connsiteY76" fmla="*/ 1553733 h 2564734"/>
                              <a:gd name="connsiteX77" fmla="*/ 2949007 w 4423716"/>
                              <a:gd name="connsiteY77" fmla="*/ 1564366 h 2564734"/>
                              <a:gd name="connsiteX78" fmla="*/ 3278617 w 4423716"/>
                              <a:gd name="connsiteY78" fmla="*/ 1532468 h 2564734"/>
                              <a:gd name="connsiteX79" fmla="*/ 3321147 w 4423716"/>
                              <a:gd name="connsiteY79" fmla="*/ 1511203 h 2564734"/>
                              <a:gd name="connsiteX80" fmla="*/ 3427473 w 4423716"/>
                              <a:gd name="connsiteY80" fmla="*/ 1489938 h 2564734"/>
                              <a:gd name="connsiteX81" fmla="*/ 3480635 w 4423716"/>
                              <a:gd name="connsiteY81" fmla="*/ 1468673 h 2564734"/>
                              <a:gd name="connsiteX82" fmla="*/ 3523166 w 4423716"/>
                              <a:gd name="connsiteY82" fmla="*/ 1447407 h 2564734"/>
                              <a:gd name="connsiteX83" fmla="*/ 3618859 w 4423716"/>
                              <a:gd name="connsiteY83" fmla="*/ 1426142 h 2564734"/>
                              <a:gd name="connsiteX84" fmla="*/ 3672021 w 4423716"/>
                              <a:gd name="connsiteY84" fmla="*/ 1404877 h 2564734"/>
                              <a:gd name="connsiteX85" fmla="*/ 3735817 w 4423716"/>
                              <a:gd name="connsiteY85" fmla="*/ 1362347 h 2564734"/>
                              <a:gd name="connsiteX86" fmla="*/ 3799612 w 4423716"/>
                              <a:gd name="connsiteY86" fmla="*/ 1309184 h 2564734"/>
                              <a:gd name="connsiteX87" fmla="*/ 3820877 w 4423716"/>
                              <a:gd name="connsiteY87" fmla="*/ 1277286 h 2564734"/>
                              <a:gd name="connsiteX88" fmla="*/ 3852775 w 4423716"/>
                              <a:gd name="connsiteY88" fmla="*/ 1202859 h 2564734"/>
                              <a:gd name="connsiteX89" fmla="*/ 3884673 w 4423716"/>
                              <a:gd name="connsiteY89" fmla="*/ 1181593 h 2564734"/>
                              <a:gd name="connsiteX90" fmla="*/ 3969733 w 4423716"/>
                              <a:gd name="connsiteY90" fmla="*/ 1234756 h 2564734"/>
                              <a:gd name="connsiteX91" fmla="*/ 3948468 w 4423716"/>
                              <a:gd name="connsiteY91" fmla="*/ 1266654 h 2564734"/>
                              <a:gd name="connsiteX92" fmla="*/ 3937835 w 4423716"/>
                              <a:gd name="connsiteY92" fmla="*/ 1298552 h 2564734"/>
                              <a:gd name="connsiteX93" fmla="*/ 3863407 w 4423716"/>
                              <a:gd name="connsiteY93" fmla="*/ 1415510 h 2564734"/>
                              <a:gd name="connsiteX94" fmla="*/ 3776038 w 4423716"/>
                              <a:gd name="connsiteY94" fmla="*/ 1492203 h 2564734"/>
                              <a:gd name="connsiteX95" fmla="*/ 3788980 w 4423716"/>
                              <a:gd name="connsiteY95" fmla="*/ 1649426 h 2564734"/>
                              <a:gd name="connsiteX96" fmla="*/ 3767714 w 4423716"/>
                              <a:gd name="connsiteY96" fmla="*/ 1925873 h 2564734"/>
                              <a:gd name="connsiteX97" fmla="*/ 3757082 w 4423716"/>
                              <a:gd name="connsiteY97" fmla="*/ 1979035 h 2564734"/>
                              <a:gd name="connsiteX98" fmla="*/ 3742159 w 4423716"/>
                              <a:gd name="connsiteY98" fmla="*/ 2523316 h 2564734"/>
                              <a:gd name="connsiteX99" fmla="*/ 4422584 w 4423716"/>
                              <a:gd name="connsiteY99" fmla="*/ 2511023 h 2564734"/>
                              <a:gd name="connsiteX100" fmla="*/ 4389445 w 4423716"/>
                              <a:gd name="connsiteY100" fmla="*/ 19177 h 2564734"/>
                              <a:gd name="connsiteX101" fmla="*/ 3068463 w 4423716"/>
                              <a:gd name="connsiteY101" fmla="*/ 3216 h 2564734"/>
                              <a:gd name="connsiteX0" fmla="*/ 3068463 w 4423716"/>
                              <a:gd name="connsiteY0" fmla="*/ 3216 h 2564734"/>
                              <a:gd name="connsiteX1" fmla="*/ 3093861 w 4423716"/>
                              <a:gd name="connsiteY1" fmla="*/ 1146745 h 2564734"/>
                              <a:gd name="connsiteX2" fmla="*/ 2980905 w 4423716"/>
                              <a:gd name="connsiteY2" fmla="*/ 1170961 h 2564734"/>
                              <a:gd name="connsiteX3" fmla="*/ 1801675 w 4423716"/>
                              <a:gd name="connsiteY3" fmla="*/ 1220381 h 2564734"/>
                              <a:gd name="connsiteX4" fmla="*/ 1779426 w 4423716"/>
                              <a:gd name="connsiteY4" fmla="*/ 756291 h 2564734"/>
                              <a:gd name="connsiteX5" fmla="*/ 1768794 w 4423716"/>
                              <a:gd name="connsiteY5" fmla="*/ 713761 h 2564734"/>
                              <a:gd name="connsiteX6" fmla="*/ 1747528 w 4423716"/>
                              <a:gd name="connsiteY6" fmla="*/ 692496 h 2564734"/>
                              <a:gd name="connsiteX7" fmla="*/ 1726263 w 4423716"/>
                              <a:gd name="connsiteY7" fmla="*/ 660598 h 2564734"/>
                              <a:gd name="connsiteX8" fmla="*/ 1704998 w 4423716"/>
                              <a:gd name="connsiteY8" fmla="*/ 575538 h 2564734"/>
                              <a:gd name="connsiteX9" fmla="*/ 1566775 w 4423716"/>
                              <a:gd name="connsiteY9" fmla="*/ 501110 h 2564734"/>
                              <a:gd name="connsiteX10" fmla="*/ 1534877 w 4423716"/>
                              <a:gd name="connsiteY10" fmla="*/ 490477 h 2564734"/>
                              <a:gd name="connsiteX11" fmla="*/ 1471082 w 4423716"/>
                              <a:gd name="connsiteY11" fmla="*/ 458579 h 2564734"/>
                              <a:gd name="connsiteX12" fmla="*/ 1439184 w 4423716"/>
                              <a:gd name="connsiteY12" fmla="*/ 437314 h 2564734"/>
                              <a:gd name="connsiteX13" fmla="*/ 1375389 w 4423716"/>
                              <a:gd name="connsiteY13" fmla="*/ 416049 h 2564734"/>
                              <a:gd name="connsiteX14" fmla="*/ 1311594 w 4423716"/>
                              <a:gd name="connsiteY14" fmla="*/ 384152 h 2564734"/>
                              <a:gd name="connsiteX15" fmla="*/ 1258431 w 4423716"/>
                              <a:gd name="connsiteY15" fmla="*/ 362886 h 2564734"/>
                              <a:gd name="connsiteX16" fmla="*/ 1184003 w 4423716"/>
                              <a:gd name="connsiteY16" fmla="*/ 352254 h 2564734"/>
                              <a:gd name="connsiteX17" fmla="*/ 1024514 w 4423716"/>
                              <a:gd name="connsiteY17" fmla="*/ 330989 h 2564734"/>
                              <a:gd name="connsiteX18" fmla="*/ 684273 w 4423716"/>
                              <a:gd name="connsiteY18" fmla="*/ 341621 h 2564734"/>
                              <a:gd name="connsiteX19" fmla="*/ 620477 w 4423716"/>
                              <a:gd name="connsiteY19" fmla="*/ 362886 h 2564734"/>
                              <a:gd name="connsiteX20" fmla="*/ 577947 w 4423716"/>
                              <a:gd name="connsiteY20" fmla="*/ 394784 h 2564734"/>
                              <a:gd name="connsiteX21" fmla="*/ 503519 w 4423716"/>
                              <a:gd name="connsiteY21" fmla="*/ 426682 h 2564734"/>
                              <a:gd name="connsiteX22" fmla="*/ 386561 w 4423716"/>
                              <a:gd name="connsiteY22" fmla="*/ 469212 h 2564734"/>
                              <a:gd name="connsiteX23" fmla="*/ 322766 w 4423716"/>
                              <a:gd name="connsiteY23" fmla="*/ 490477 h 2564734"/>
                              <a:gd name="connsiteX24" fmla="*/ 258970 w 4423716"/>
                              <a:gd name="connsiteY24" fmla="*/ 533007 h 2564734"/>
                              <a:gd name="connsiteX25" fmla="*/ 184542 w 4423716"/>
                              <a:gd name="connsiteY25" fmla="*/ 596803 h 2564734"/>
                              <a:gd name="connsiteX26" fmla="*/ 99482 w 4423716"/>
                              <a:gd name="connsiteY26" fmla="*/ 692496 h 2564734"/>
                              <a:gd name="connsiteX27" fmla="*/ 67584 w 4423716"/>
                              <a:gd name="connsiteY27" fmla="*/ 713761 h 2564734"/>
                              <a:gd name="connsiteX28" fmla="*/ 56952 w 4423716"/>
                              <a:gd name="connsiteY28" fmla="*/ 745659 h 2564734"/>
                              <a:gd name="connsiteX29" fmla="*/ 35687 w 4423716"/>
                              <a:gd name="connsiteY29" fmla="*/ 788189 h 2564734"/>
                              <a:gd name="connsiteX30" fmla="*/ 25054 w 4423716"/>
                              <a:gd name="connsiteY30" fmla="*/ 862617 h 2564734"/>
                              <a:gd name="connsiteX31" fmla="*/ 35687 w 4423716"/>
                              <a:gd name="connsiteY31" fmla="*/ 1149696 h 2564734"/>
                              <a:gd name="connsiteX32" fmla="*/ 56952 w 4423716"/>
                              <a:gd name="connsiteY32" fmla="*/ 1947138 h 2564734"/>
                              <a:gd name="connsiteX33" fmla="*/ 99482 w 4423716"/>
                              <a:gd name="connsiteY33" fmla="*/ 2032198 h 2564734"/>
                              <a:gd name="connsiteX34" fmla="*/ 120747 w 4423716"/>
                              <a:gd name="connsiteY34" fmla="*/ 2064096 h 2564734"/>
                              <a:gd name="connsiteX35" fmla="*/ 131380 w 4423716"/>
                              <a:gd name="connsiteY35" fmla="*/ 2095993 h 2564734"/>
                              <a:gd name="connsiteX36" fmla="*/ 152645 w 4423716"/>
                              <a:gd name="connsiteY36" fmla="*/ 2117259 h 2564734"/>
                              <a:gd name="connsiteX37" fmla="*/ 216440 w 4423716"/>
                              <a:gd name="connsiteY37" fmla="*/ 2149156 h 2564734"/>
                              <a:gd name="connsiteX38" fmla="*/ 258970 w 4423716"/>
                              <a:gd name="connsiteY38" fmla="*/ 2181054 h 2564734"/>
                              <a:gd name="connsiteX39" fmla="*/ 290868 w 4423716"/>
                              <a:gd name="connsiteY39" fmla="*/ 2212952 h 2564734"/>
                              <a:gd name="connsiteX40" fmla="*/ 322766 w 4423716"/>
                              <a:gd name="connsiteY40" fmla="*/ 2223584 h 2564734"/>
                              <a:gd name="connsiteX41" fmla="*/ 386561 w 4423716"/>
                              <a:gd name="connsiteY41" fmla="*/ 2308645 h 2564734"/>
                              <a:gd name="connsiteX42" fmla="*/ 418459 w 4423716"/>
                              <a:gd name="connsiteY42" fmla="*/ 2319277 h 2564734"/>
                              <a:gd name="connsiteX43" fmla="*/ 450356 w 4423716"/>
                              <a:gd name="connsiteY43" fmla="*/ 2340542 h 2564734"/>
                              <a:gd name="connsiteX44" fmla="*/ 567314 w 4423716"/>
                              <a:gd name="connsiteY44" fmla="*/ 2372440 h 2564734"/>
                              <a:gd name="connsiteX45" fmla="*/ 652375 w 4423716"/>
                              <a:gd name="connsiteY45" fmla="*/ 2468133 h 2564734"/>
                              <a:gd name="connsiteX46" fmla="*/ 684273 w 4423716"/>
                              <a:gd name="connsiteY46" fmla="*/ 2489398 h 2564734"/>
                              <a:gd name="connsiteX47" fmla="*/ 748068 w 4423716"/>
                              <a:gd name="connsiteY47" fmla="*/ 2531928 h 2564734"/>
                              <a:gd name="connsiteX48" fmla="*/ 779966 w 4423716"/>
                              <a:gd name="connsiteY48" fmla="*/ 2553193 h 2564734"/>
                              <a:gd name="connsiteX49" fmla="*/ 950087 w 4423716"/>
                              <a:gd name="connsiteY49" fmla="*/ 2553193 h 2564734"/>
                              <a:gd name="connsiteX50" fmla="*/ 1013882 w 4423716"/>
                              <a:gd name="connsiteY50" fmla="*/ 2521296 h 2564734"/>
                              <a:gd name="connsiteX51" fmla="*/ 1035147 w 4423716"/>
                              <a:gd name="connsiteY51" fmla="*/ 2489398 h 2564734"/>
                              <a:gd name="connsiteX52" fmla="*/ 1173370 w 4423716"/>
                              <a:gd name="connsiteY52" fmla="*/ 2425603 h 2564734"/>
                              <a:gd name="connsiteX53" fmla="*/ 1205268 w 4423716"/>
                              <a:gd name="connsiteY53" fmla="*/ 2404338 h 2564734"/>
                              <a:gd name="connsiteX54" fmla="*/ 1269063 w 4423716"/>
                              <a:gd name="connsiteY54" fmla="*/ 2383073 h 2564734"/>
                              <a:gd name="connsiteX55" fmla="*/ 1300961 w 4423716"/>
                              <a:gd name="connsiteY55" fmla="*/ 2372440 h 2564734"/>
                              <a:gd name="connsiteX56" fmla="*/ 1332859 w 4423716"/>
                              <a:gd name="connsiteY56" fmla="*/ 2351175 h 2564734"/>
                              <a:gd name="connsiteX57" fmla="*/ 1343491 w 4423716"/>
                              <a:gd name="connsiteY57" fmla="*/ 2212952 h 2564734"/>
                              <a:gd name="connsiteX58" fmla="*/ 1364756 w 4423716"/>
                              <a:gd name="connsiteY58" fmla="*/ 2191686 h 2564734"/>
                              <a:gd name="connsiteX59" fmla="*/ 1481714 w 4423716"/>
                              <a:gd name="connsiteY59" fmla="*/ 2138524 h 2564734"/>
                              <a:gd name="connsiteX60" fmla="*/ 1524245 w 4423716"/>
                              <a:gd name="connsiteY60" fmla="*/ 2085361 h 2564734"/>
                              <a:gd name="connsiteX61" fmla="*/ 1545510 w 4423716"/>
                              <a:gd name="connsiteY61" fmla="*/ 2042831 h 2564734"/>
                              <a:gd name="connsiteX62" fmla="*/ 1630570 w 4423716"/>
                              <a:gd name="connsiteY62" fmla="*/ 2010933 h 2564734"/>
                              <a:gd name="connsiteX63" fmla="*/ 1747528 w 4423716"/>
                              <a:gd name="connsiteY63" fmla="*/ 1979035 h 2564734"/>
                              <a:gd name="connsiteX64" fmla="*/ 1779426 w 4423716"/>
                              <a:gd name="connsiteY64" fmla="*/ 1957770 h 2564734"/>
                              <a:gd name="connsiteX65" fmla="*/ 1800691 w 4423716"/>
                              <a:gd name="connsiteY65" fmla="*/ 1925873 h 2564734"/>
                              <a:gd name="connsiteX66" fmla="*/ 1821956 w 4423716"/>
                              <a:gd name="connsiteY66" fmla="*/ 1904607 h 2564734"/>
                              <a:gd name="connsiteX67" fmla="*/ 1832589 w 4423716"/>
                              <a:gd name="connsiteY67" fmla="*/ 1713221 h 2564734"/>
                              <a:gd name="connsiteX68" fmla="*/ 1843221 w 4423716"/>
                              <a:gd name="connsiteY68" fmla="*/ 1681324 h 2564734"/>
                              <a:gd name="connsiteX69" fmla="*/ 1864487 w 4423716"/>
                              <a:gd name="connsiteY69" fmla="*/ 1660059 h 2564734"/>
                              <a:gd name="connsiteX70" fmla="*/ 1875119 w 4423716"/>
                              <a:gd name="connsiteY70" fmla="*/ 1628161 h 2564734"/>
                              <a:gd name="connsiteX71" fmla="*/ 1938914 w 4423716"/>
                              <a:gd name="connsiteY71" fmla="*/ 1574998 h 2564734"/>
                              <a:gd name="connsiteX72" fmla="*/ 1960180 w 4423716"/>
                              <a:gd name="connsiteY72" fmla="*/ 1553733 h 2564734"/>
                              <a:gd name="connsiteX73" fmla="*/ 2023975 w 4423716"/>
                              <a:gd name="connsiteY73" fmla="*/ 1521835 h 2564734"/>
                              <a:gd name="connsiteX74" fmla="*/ 2268524 w 4423716"/>
                              <a:gd name="connsiteY74" fmla="*/ 1532468 h 2564734"/>
                              <a:gd name="connsiteX75" fmla="*/ 2342952 w 4423716"/>
                              <a:gd name="connsiteY75" fmla="*/ 1543100 h 2564734"/>
                              <a:gd name="connsiteX76" fmla="*/ 2374849 w 4423716"/>
                              <a:gd name="connsiteY76" fmla="*/ 1553733 h 2564734"/>
                              <a:gd name="connsiteX77" fmla="*/ 2949007 w 4423716"/>
                              <a:gd name="connsiteY77" fmla="*/ 1564366 h 2564734"/>
                              <a:gd name="connsiteX78" fmla="*/ 3278617 w 4423716"/>
                              <a:gd name="connsiteY78" fmla="*/ 1532468 h 2564734"/>
                              <a:gd name="connsiteX79" fmla="*/ 3321147 w 4423716"/>
                              <a:gd name="connsiteY79" fmla="*/ 1511203 h 2564734"/>
                              <a:gd name="connsiteX80" fmla="*/ 3427473 w 4423716"/>
                              <a:gd name="connsiteY80" fmla="*/ 1489938 h 2564734"/>
                              <a:gd name="connsiteX81" fmla="*/ 3480635 w 4423716"/>
                              <a:gd name="connsiteY81" fmla="*/ 1468673 h 2564734"/>
                              <a:gd name="connsiteX82" fmla="*/ 3523166 w 4423716"/>
                              <a:gd name="connsiteY82" fmla="*/ 1447407 h 2564734"/>
                              <a:gd name="connsiteX83" fmla="*/ 3618859 w 4423716"/>
                              <a:gd name="connsiteY83" fmla="*/ 1426142 h 2564734"/>
                              <a:gd name="connsiteX84" fmla="*/ 3672021 w 4423716"/>
                              <a:gd name="connsiteY84" fmla="*/ 1404877 h 2564734"/>
                              <a:gd name="connsiteX85" fmla="*/ 3735817 w 4423716"/>
                              <a:gd name="connsiteY85" fmla="*/ 1362347 h 2564734"/>
                              <a:gd name="connsiteX86" fmla="*/ 3799612 w 4423716"/>
                              <a:gd name="connsiteY86" fmla="*/ 1309184 h 2564734"/>
                              <a:gd name="connsiteX87" fmla="*/ 3820877 w 4423716"/>
                              <a:gd name="connsiteY87" fmla="*/ 1277286 h 2564734"/>
                              <a:gd name="connsiteX88" fmla="*/ 3852775 w 4423716"/>
                              <a:gd name="connsiteY88" fmla="*/ 1202859 h 2564734"/>
                              <a:gd name="connsiteX89" fmla="*/ 3884673 w 4423716"/>
                              <a:gd name="connsiteY89" fmla="*/ 1181593 h 2564734"/>
                              <a:gd name="connsiteX90" fmla="*/ 3948468 w 4423716"/>
                              <a:gd name="connsiteY90" fmla="*/ 1266654 h 2564734"/>
                              <a:gd name="connsiteX91" fmla="*/ 3937835 w 4423716"/>
                              <a:gd name="connsiteY91" fmla="*/ 1298552 h 2564734"/>
                              <a:gd name="connsiteX92" fmla="*/ 3863407 w 4423716"/>
                              <a:gd name="connsiteY92" fmla="*/ 1415510 h 2564734"/>
                              <a:gd name="connsiteX93" fmla="*/ 3776038 w 4423716"/>
                              <a:gd name="connsiteY93" fmla="*/ 1492203 h 2564734"/>
                              <a:gd name="connsiteX94" fmla="*/ 3788980 w 4423716"/>
                              <a:gd name="connsiteY94" fmla="*/ 1649426 h 2564734"/>
                              <a:gd name="connsiteX95" fmla="*/ 3767714 w 4423716"/>
                              <a:gd name="connsiteY95" fmla="*/ 1925873 h 2564734"/>
                              <a:gd name="connsiteX96" fmla="*/ 3757082 w 4423716"/>
                              <a:gd name="connsiteY96" fmla="*/ 1979035 h 2564734"/>
                              <a:gd name="connsiteX97" fmla="*/ 3742159 w 4423716"/>
                              <a:gd name="connsiteY97" fmla="*/ 2523316 h 2564734"/>
                              <a:gd name="connsiteX98" fmla="*/ 4422584 w 4423716"/>
                              <a:gd name="connsiteY98" fmla="*/ 2511023 h 2564734"/>
                              <a:gd name="connsiteX99" fmla="*/ 4389445 w 4423716"/>
                              <a:gd name="connsiteY99" fmla="*/ 19177 h 2564734"/>
                              <a:gd name="connsiteX100" fmla="*/ 3068463 w 4423716"/>
                              <a:gd name="connsiteY100" fmla="*/ 3216 h 2564734"/>
                              <a:gd name="connsiteX0" fmla="*/ 3068463 w 4423716"/>
                              <a:gd name="connsiteY0" fmla="*/ 3216 h 2564734"/>
                              <a:gd name="connsiteX1" fmla="*/ 3093861 w 4423716"/>
                              <a:gd name="connsiteY1" fmla="*/ 1146745 h 2564734"/>
                              <a:gd name="connsiteX2" fmla="*/ 2980905 w 4423716"/>
                              <a:gd name="connsiteY2" fmla="*/ 1170961 h 2564734"/>
                              <a:gd name="connsiteX3" fmla="*/ 1801675 w 4423716"/>
                              <a:gd name="connsiteY3" fmla="*/ 1220381 h 2564734"/>
                              <a:gd name="connsiteX4" fmla="*/ 1779426 w 4423716"/>
                              <a:gd name="connsiteY4" fmla="*/ 756291 h 2564734"/>
                              <a:gd name="connsiteX5" fmla="*/ 1768794 w 4423716"/>
                              <a:gd name="connsiteY5" fmla="*/ 713761 h 2564734"/>
                              <a:gd name="connsiteX6" fmla="*/ 1747528 w 4423716"/>
                              <a:gd name="connsiteY6" fmla="*/ 692496 h 2564734"/>
                              <a:gd name="connsiteX7" fmla="*/ 1726263 w 4423716"/>
                              <a:gd name="connsiteY7" fmla="*/ 660598 h 2564734"/>
                              <a:gd name="connsiteX8" fmla="*/ 1704998 w 4423716"/>
                              <a:gd name="connsiteY8" fmla="*/ 575538 h 2564734"/>
                              <a:gd name="connsiteX9" fmla="*/ 1566775 w 4423716"/>
                              <a:gd name="connsiteY9" fmla="*/ 501110 h 2564734"/>
                              <a:gd name="connsiteX10" fmla="*/ 1534877 w 4423716"/>
                              <a:gd name="connsiteY10" fmla="*/ 490477 h 2564734"/>
                              <a:gd name="connsiteX11" fmla="*/ 1471082 w 4423716"/>
                              <a:gd name="connsiteY11" fmla="*/ 458579 h 2564734"/>
                              <a:gd name="connsiteX12" fmla="*/ 1439184 w 4423716"/>
                              <a:gd name="connsiteY12" fmla="*/ 437314 h 2564734"/>
                              <a:gd name="connsiteX13" fmla="*/ 1375389 w 4423716"/>
                              <a:gd name="connsiteY13" fmla="*/ 416049 h 2564734"/>
                              <a:gd name="connsiteX14" fmla="*/ 1311594 w 4423716"/>
                              <a:gd name="connsiteY14" fmla="*/ 384152 h 2564734"/>
                              <a:gd name="connsiteX15" fmla="*/ 1258431 w 4423716"/>
                              <a:gd name="connsiteY15" fmla="*/ 362886 h 2564734"/>
                              <a:gd name="connsiteX16" fmla="*/ 1184003 w 4423716"/>
                              <a:gd name="connsiteY16" fmla="*/ 352254 h 2564734"/>
                              <a:gd name="connsiteX17" fmla="*/ 1024514 w 4423716"/>
                              <a:gd name="connsiteY17" fmla="*/ 330989 h 2564734"/>
                              <a:gd name="connsiteX18" fmla="*/ 684273 w 4423716"/>
                              <a:gd name="connsiteY18" fmla="*/ 341621 h 2564734"/>
                              <a:gd name="connsiteX19" fmla="*/ 620477 w 4423716"/>
                              <a:gd name="connsiteY19" fmla="*/ 362886 h 2564734"/>
                              <a:gd name="connsiteX20" fmla="*/ 577947 w 4423716"/>
                              <a:gd name="connsiteY20" fmla="*/ 394784 h 2564734"/>
                              <a:gd name="connsiteX21" fmla="*/ 503519 w 4423716"/>
                              <a:gd name="connsiteY21" fmla="*/ 426682 h 2564734"/>
                              <a:gd name="connsiteX22" fmla="*/ 386561 w 4423716"/>
                              <a:gd name="connsiteY22" fmla="*/ 469212 h 2564734"/>
                              <a:gd name="connsiteX23" fmla="*/ 322766 w 4423716"/>
                              <a:gd name="connsiteY23" fmla="*/ 490477 h 2564734"/>
                              <a:gd name="connsiteX24" fmla="*/ 258970 w 4423716"/>
                              <a:gd name="connsiteY24" fmla="*/ 533007 h 2564734"/>
                              <a:gd name="connsiteX25" fmla="*/ 184542 w 4423716"/>
                              <a:gd name="connsiteY25" fmla="*/ 596803 h 2564734"/>
                              <a:gd name="connsiteX26" fmla="*/ 99482 w 4423716"/>
                              <a:gd name="connsiteY26" fmla="*/ 692496 h 2564734"/>
                              <a:gd name="connsiteX27" fmla="*/ 67584 w 4423716"/>
                              <a:gd name="connsiteY27" fmla="*/ 713761 h 2564734"/>
                              <a:gd name="connsiteX28" fmla="*/ 56952 w 4423716"/>
                              <a:gd name="connsiteY28" fmla="*/ 745659 h 2564734"/>
                              <a:gd name="connsiteX29" fmla="*/ 35687 w 4423716"/>
                              <a:gd name="connsiteY29" fmla="*/ 788189 h 2564734"/>
                              <a:gd name="connsiteX30" fmla="*/ 25054 w 4423716"/>
                              <a:gd name="connsiteY30" fmla="*/ 862617 h 2564734"/>
                              <a:gd name="connsiteX31" fmla="*/ 35687 w 4423716"/>
                              <a:gd name="connsiteY31" fmla="*/ 1149696 h 2564734"/>
                              <a:gd name="connsiteX32" fmla="*/ 56952 w 4423716"/>
                              <a:gd name="connsiteY32" fmla="*/ 1947138 h 2564734"/>
                              <a:gd name="connsiteX33" fmla="*/ 99482 w 4423716"/>
                              <a:gd name="connsiteY33" fmla="*/ 2032198 h 2564734"/>
                              <a:gd name="connsiteX34" fmla="*/ 120747 w 4423716"/>
                              <a:gd name="connsiteY34" fmla="*/ 2064096 h 2564734"/>
                              <a:gd name="connsiteX35" fmla="*/ 131380 w 4423716"/>
                              <a:gd name="connsiteY35" fmla="*/ 2095993 h 2564734"/>
                              <a:gd name="connsiteX36" fmla="*/ 152645 w 4423716"/>
                              <a:gd name="connsiteY36" fmla="*/ 2117259 h 2564734"/>
                              <a:gd name="connsiteX37" fmla="*/ 216440 w 4423716"/>
                              <a:gd name="connsiteY37" fmla="*/ 2149156 h 2564734"/>
                              <a:gd name="connsiteX38" fmla="*/ 258970 w 4423716"/>
                              <a:gd name="connsiteY38" fmla="*/ 2181054 h 2564734"/>
                              <a:gd name="connsiteX39" fmla="*/ 290868 w 4423716"/>
                              <a:gd name="connsiteY39" fmla="*/ 2212952 h 2564734"/>
                              <a:gd name="connsiteX40" fmla="*/ 322766 w 4423716"/>
                              <a:gd name="connsiteY40" fmla="*/ 2223584 h 2564734"/>
                              <a:gd name="connsiteX41" fmla="*/ 386561 w 4423716"/>
                              <a:gd name="connsiteY41" fmla="*/ 2308645 h 2564734"/>
                              <a:gd name="connsiteX42" fmla="*/ 418459 w 4423716"/>
                              <a:gd name="connsiteY42" fmla="*/ 2319277 h 2564734"/>
                              <a:gd name="connsiteX43" fmla="*/ 450356 w 4423716"/>
                              <a:gd name="connsiteY43" fmla="*/ 2340542 h 2564734"/>
                              <a:gd name="connsiteX44" fmla="*/ 567314 w 4423716"/>
                              <a:gd name="connsiteY44" fmla="*/ 2372440 h 2564734"/>
                              <a:gd name="connsiteX45" fmla="*/ 652375 w 4423716"/>
                              <a:gd name="connsiteY45" fmla="*/ 2468133 h 2564734"/>
                              <a:gd name="connsiteX46" fmla="*/ 684273 w 4423716"/>
                              <a:gd name="connsiteY46" fmla="*/ 2489398 h 2564734"/>
                              <a:gd name="connsiteX47" fmla="*/ 748068 w 4423716"/>
                              <a:gd name="connsiteY47" fmla="*/ 2531928 h 2564734"/>
                              <a:gd name="connsiteX48" fmla="*/ 779966 w 4423716"/>
                              <a:gd name="connsiteY48" fmla="*/ 2553193 h 2564734"/>
                              <a:gd name="connsiteX49" fmla="*/ 950087 w 4423716"/>
                              <a:gd name="connsiteY49" fmla="*/ 2553193 h 2564734"/>
                              <a:gd name="connsiteX50" fmla="*/ 1013882 w 4423716"/>
                              <a:gd name="connsiteY50" fmla="*/ 2521296 h 2564734"/>
                              <a:gd name="connsiteX51" fmla="*/ 1035147 w 4423716"/>
                              <a:gd name="connsiteY51" fmla="*/ 2489398 h 2564734"/>
                              <a:gd name="connsiteX52" fmla="*/ 1173370 w 4423716"/>
                              <a:gd name="connsiteY52" fmla="*/ 2425603 h 2564734"/>
                              <a:gd name="connsiteX53" fmla="*/ 1205268 w 4423716"/>
                              <a:gd name="connsiteY53" fmla="*/ 2404338 h 2564734"/>
                              <a:gd name="connsiteX54" fmla="*/ 1269063 w 4423716"/>
                              <a:gd name="connsiteY54" fmla="*/ 2383073 h 2564734"/>
                              <a:gd name="connsiteX55" fmla="*/ 1300961 w 4423716"/>
                              <a:gd name="connsiteY55" fmla="*/ 2372440 h 2564734"/>
                              <a:gd name="connsiteX56" fmla="*/ 1332859 w 4423716"/>
                              <a:gd name="connsiteY56" fmla="*/ 2351175 h 2564734"/>
                              <a:gd name="connsiteX57" fmla="*/ 1343491 w 4423716"/>
                              <a:gd name="connsiteY57" fmla="*/ 2212952 h 2564734"/>
                              <a:gd name="connsiteX58" fmla="*/ 1364756 w 4423716"/>
                              <a:gd name="connsiteY58" fmla="*/ 2191686 h 2564734"/>
                              <a:gd name="connsiteX59" fmla="*/ 1481714 w 4423716"/>
                              <a:gd name="connsiteY59" fmla="*/ 2138524 h 2564734"/>
                              <a:gd name="connsiteX60" fmla="*/ 1524245 w 4423716"/>
                              <a:gd name="connsiteY60" fmla="*/ 2085361 h 2564734"/>
                              <a:gd name="connsiteX61" fmla="*/ 1545510 w 4423716"/>
                              <a:gd name="connsiteY61" fmla="*/ 2042831 h 2564734"/>
                              <a:gd name="connsiteX62" fmla="*/ 1630570 w 4423716"/>
                              <a:gd name="connsiteY62" fmla="*/ 2010933 h 2564734"/>
                              <a:gd name="connsiteX63" fmla="*/ 1747528 w 4423716"/>
                              <a:gd name="connsiteY63" fmla="*/ 1979035 h 2564734"/>
                              <a:gd name="connsiteX64" fmla="*/ 1779426 w 4423716"/>
                              <a:gd name="connsiteY64" fmla="*/ 1957770 h 2564734"/>
                              <a:gd name="connsiteX65" fmla="*/ 1800691 w 4423716"/>
                              <a:gd name="connsiteY65" fmla="*/ 1925873 h 2564734"/>
                              <a:gd name="connsiteX66" fmla="*/ 1821956 w 4423716"/>
                              <a:gd name="connsiteY66" fmla="*/ 1904607 h 2564734"/>
                              <a:gd name="connsiteX67" fmla="*/ 1832589 w 4423716"/>
                              <a:gd name="connsiteY67" fmla="*/ 1713221 h 2564734"/>
                              <a:gd name="connsiteX68" fmla="*/ 1843221 w 4423716"/>
                              <a:gd name="connsiteY68" fmla="*/ 1681324 h 2564734"/>
                              <a:gd name="connsiteX69" fmla="*/ 1864487 w 4423716"/>
                              <a:gd name="connsiteY69" fmla="*/ 1660059 h 2564734"/>
                              <a:gd name="connsiteX70" fmla="*/ 1875119 w 4423716"/>
                              <a:gd name="connsiteY70" fmla="*/ 1628161 h 2564734"/>
                              <a:gd name="connsiteX71" fmla="*/ 1938914 w 4423716"/>
                              <a:gd name="connsiteY71" fmla="*/ 1574998 h 2564734"/>
                              <a:gd name="connsiteX72" fmla="*/ 1960180 w 4423716"/>
                              <a:gd name="connsiteY72" fmla="*/ 1553733 h 2564734"/>
                              <a:gd name="connsiteX73" fmla="*/ 2023975 w 4423716"/>
                              <a:gd name="connsiteY73" fmla="*/ 1521835 h 2564734"/>
                              <a:gd name="connsiteX74" fmla="*/ 2268524 w 4423716"/>
                              <a:gd name="connsiteY74" fmla="*/ 1532468 h 2564734"/>
                              <a:gd name="connsiteX75" fmla="*/ 2342952 w 4423716"/>
                              <a:gd name="connsiteY75" fmla="*/ 1543100 h 2564734"/>
                              <a:gd name="connsiteX76" fmla="*/ 2374849 w 4423716"/>
                              <a:gd name="connsiteY76" fmla="*/ 1553733 h 2564734"/>
                              <a:gd name="connsiteX77" fmla="*/ 2949007 w 4423716"/>
                              <a:gd name="connsiteY77" fmla="*/ 1564366 h 2564734"/>
                              <a:gd name="connsiteX78" fmla="*/ 3278617 w 4423716"/>
                              <a:gd name="connsiteY78" fmla="*/ 1532468 h 2564734"/>
                              <a:gd name="connsiteX79" fmla="*/ 3321147 w 4423716"/>
                              <a:gd name="connsiteY79" fmla="*/ 1511203 h 2564734"/>
                              <a:gd name="connsiteX80" fmla="*/ 3427473 w 4423716"/>
                              <a:gd name="connsiteY80" fmla="*/ 1489938 h 2564734"/>
                              <a:gd name="connsiteX81" fmla="*/ 3480635 w 4423716"/>
                              <a:gd name="connsiteY81" fmla="*/ 1468673 h 2564734"/>
                              <a:gd name="connsiteX82" fmla="*/ 3523166 w 4423716"/>
                              <a:gd name="connsiteY82" fmla="*/ 1447407 h 2564734"/>
                              <a:gd name="connsiteX83" fmla="*/ 3618859 w 4423716"/>
                              <a:gd name="connsiteY83" fmla="*/ 1426142 h 2564734"/>
                              <a:gd name="connsiteX84" fmla="*/ 3672021 w 4423716"/>
                              <a:gd name="connsiteY84" fmla="*/ 1404877 h 2564734"/>
                              <a:gd name="connsiteX85" fmla="*/ 3735817 w 4423716"/>
                              <a:gd name="connsiteY85" fmla="*/ 1362347 h 2564734"/>
                              <a:gd name="connsiteX86" fmla="*/ 3799612 w 4423716"/>
                              <a:gd name="connsiteY86" fmla="*/ 1309184 h 2564734"/>
                              <a:gd name="connsiteX87" fmla="*/ 3820877 w 4423716"/>
                              <a:gd name="connsiteY87" fmla="*/ 1277286 h 2564734"/>
                              <a:gd name="connsiteX88" fmla="*/ 3852775 w 4423716"/>
                              <a:gd name="connsiteY88" fmla="*/ 1202859 h 2564734"/>
                              <a:gd name="connsiteX89" fmla="*/ 3884673 w 4423716"/>
                              <a:gd name="connsiteY89" fmla="*/ 1181593 h 2564734"/>
                              <a:gd name="connsiteX90" fmla="*/ 3937835 w 4423716"/>
                              <a:gd name="connsiteY90" fmla="*/ 1298552 h 2564734"/>
                              <a:gd name="connsiteX91" fmla="*/ 3863407 w 4423716"/>
                              <a:gd name="connsiteY91" fmla="*/ 1415510 h 2564734"/>
                              <a:gd name="connsiteX92" fmla="*/ 3776038 w 4423716"/>
                              <a:gd name="connsiteY92" fmla="*/ 1492203 h 2564734"/>
                              <a:gd name="connsiteX93" fmla="*/ 3788980 w 4423716"/>
                              <a:gd name="connsiteY93" fmla="*/ 1649426 h 2564734"/>
                              <a:gd name="connsiteX94" fmla="*/ 3767714 w 4423716"/>
                              <a:gd name="connsiteY94" fmla="*/ 1925873 h 2564734"/>
                              <a:gd name="connsiteX95" fmla="*/ 3757082 w 4423716"/>
                              <a:gd name="connsiteY95" fmla="*/ 1979035 h 2564734"/>
                              <a:gd name="connsiteX96" fmla="*/ 3742159 w 4423716"/>
                              <a:gd name="connsiteY96" fmla="*/ 2523316 h 2564734"/>
                              <a:gd name="connsiteX97" fmla="*/ 4422584 w 4423716"/>
                              <a:gd name="connsiteY97" fmla="*/ 2511023 h 2564734"/>
                              <a:gd name="connsiteX98" fmla="*/ 4389445 w 4423716"/>
                              <a:gd name="connsiteY98" fmla="*/ 19177 h 2564734"/>
                              <a:gd name="connsiteX99" fmla="*/ 3068463 w 4423716"/>
                              <a:gd name="connsiteY99" fmla="*/ 3216 h 2564734"/>
                              <a:gd name="connsiteX0" fmla="*/ 3068463 w 4423716"/>
                              <a:gd name="connsiteY0" fmla="*/ 3216 h 2564734"/>
                              <a:gd name="connsiteX1" fmla="*/ 3093861 w 4423716"/>
                              <a:gd name="connsiteY1" fmla="*/ 1146745 h 2564734"/>
                              <a:gd name="connsiteX2" fmla="*/ 2980905 w 4423716"/>
                              <a:gd name="connsiteY2" fmla="*/ 1170961 h 2564734"/>
                              <a:gd name="connsiteX3" fmla="*/ 1801675 w 4423716"/>
                              <a:gd name="connsiteY3" fmla="*/ 1220381 h 2564734"/>
                              <a:gd name="connsiteX4" fmla="*/ 1779426 w 4423716"/>
                              <a:gd name="connsiteY4" fmla="*/ 756291 h 2564734"/>
                              <a:gd name="connsiteX5" fmla="*/ 1768794 w 4423716"/>
                              <a:gd name="connsiteY5" fmla="*/ 713761 h 2564734"/>
                              <a:gd name="connsiteX6" fmla="*/ 1747528 w 4423716"/>
                              <a:gd name="connsiteY6" fmla="*/ 692496 h 2564734"/>
                              <a:gd name="connsiteX7" fmla="*/ 1726263 w 4423716"/>
                              <a:gd name="connsiteY7" fmla="*/ 660598 h 2564734"/>
                              <a:gd name="connsiteX8" fmla="*/ 1704998 w 4423716"/>
                              <a:gd name="connsiteY8" fmla="*/ 575538 h 2564734"/>
                              <a:gd name="connsiteX9" fmla="*/ 1566775 w 4423716"/>
                              <a:gd name="connsiteY9" fmla="*/ 501110 h 2564734"/>
                              <a:gd name="connsiteX10" fmla="*/ 1534877 w 4423716"/>
                              <a:gd name="connsiteY10" fmla="*/ 490477 h 2564734"/>
                              <a:gd name="connsiteX11" fmla="*/ 1471082 w 4423716"/>
                              <a:gd name="connsiteY11" fmla="*/ 458579 h 2564734"/>
                              <a:gd name="connsiteX12" fmla="*/ 1439184 w 4423716"/>
                              <a:gd name="connsiteY12" fmla="*/ 437314 h 2564734"/>
                              <a:gd name="connsiteX13" fmla="*/ 1375389 w 4423716"/>
                              <a:gd name="connsiteY13" fmla="*/ 416049 h 2564734"/>
                              <a:gd name="connsiteX14" fmla="*/ 1311594 w 4423716"/>
                              <a:gd name="connsiteY14" fmla="*/ 384152 h 2564734"/>
                              <a:gd name="connsiteX15" fmla="*/ 1258431 w 4423716"/>
                              <a:gd name="connsiteY15" fmla="*/ 362886 h 2564734"/>
                              <a:gd name="connsiteX16" fmla="*/ 1184003 w 4423716"/>
                              <a:gd name="connsiteY16" fmla="*/ 352254 h 2564734"/>
                              <a:gd name="connsiteX17" fmla="*/ 1024514 w 4423716"/>
                              <a:gd name="connsiteY17" fmla="*/ 330989 h 2564734"/>
                              <a:gd name="connsiteX18" fmla="*/ 684273 w 4423716"/>
                              <a:gd name="connsiteY18" fmla="*/ 341621 h 2564734"/>
                              <a:gd name="connsiteX19" fmla="*/ 620477 w 4423716"/>
                              <a:gd name="connsiteY19" fmla="*/ 362886 h 2564734"/>
                              <a:gd name="connsiteX20" fmla="*/ 577947 w 4423716"/>
                              <a:gd name="connsiteY20" fmla="*/ 394784 h 2564734"/>
                              <a:gd name="connsiteX21" fmla="*/ 503519 w 4423716"/>
                              <a:gd name="connsiteY21" fmla="*/ 426682 h 2564734"/>
                              <a:gd name="connsiteX22" fmla="*/ 386561 w 4423716"/>
                              <a:gd name="connsiteY22" fmla="*/ 469212 h 2564734"/>
                              <a:gd name="connsiteX23" fmla="*/ 322766 w 4423716"/>
                              <a:gd name="connsiteY23" fmla="*/ 490477 h 2564734"/>
                              <a:gd name="connsiteX24" fmla="*/ 258970 w 4423716"/>
                              <a:gd name="connsiteY24" fmla="*/ 533007 h 2564734"/>
                              <a:gd name="connsiteX25" fmla="*/ 184542 w 4423716"/>
                              <a:gd name="connsiteY25" fmla="*/ 596803 h 2564734"/>
                              <a:gd name="connsiteX26" fmla="*/ 99482 w 4423716"/>
                              <a:gd name="connsiteY26" fmla="*/ 692496 h 2564734"/>
                              <a:gd name="connsiteX27" fmla="*/ 67584 w 4423716"/>
                              <a:gd name="connsiteY27" fmla="*/ 713761 h 2564734"/>
                              <a:gd name="connsiteX28" fmla="*/ 56952 w 4423716"/>
                              <a:gd name="connsiteY28" fmla="*/ 745659 h 2564734"/>
                              <a:gd name="connsiteX29" fmla="*/ 35687 w 4423716"/>
                              <a:gd name="connsiteY29" fmla="*/ 788189 h 2564734"/>
                              <a:gd name="connsiteX30" fmla="*/ 25054 w 4423716"/>
                              <a:gd name="connsiteY30" fmla="*/ 862617 h 2564734"/>
                              <a:gd name="connsiteX31" fmla="*/ 35687 w 4423716"/>
                              <a:gd name="connsiteY31" fmla="*/ 1149696 h 2564734"/>
                              <a:gd name="connsiteX32" fmla="*/ 56952 w 4423716"/>
                              <a:gd name="connsiteY32" fmla="*/ 1947138 h 2564734"/>
                              <a:gd name="connsiteX33" fmla="*/ 99482 w 4423716"/>
                              <a:gd name="connsiteY33" fmla="*/ 2032198 h 2564734"/>
                              <a:gd name="connsiteX34" fmla="*/ 120747 w 4423716"/>
                              <a:gd name="connsiteY34" fmla="*/ 2064096 h 2564734"/>
                              <a:gd name="connsiteX35" fmla="*/ 131380 w 4423716"/>
                              <a:gd name="connsiteY35" fmla="*/ 2095993 h 2564734"/>
                              <a:gd name="connsiteX36" fmla="*/ 152645 w 4423716"/>
                              <a:gd name="connsiteY36" fmla="*/ 2117259 h 2564734"/>
                              <a:gd name="connsiteX37" fmla="*/ 216440 w 4423716"/>
                              <a:gd name="connsiteY37" fmla="*/ 2149156 h 2564734"/>
                              <a:gd name="connsiteX38" fmla="*/ 258970 w 4423716"/>
                              <a:gd name="connsiteY38" fmla="*/ 2181054 h 2564734"/>
                              <a:gd name="connsiteX39" fmla="*/ 290868 w 4423716"/>
                              <a:gd name="connsiteY39" fmla="*/ 2212952 h 2564734"/>
                              <a:gd name="connsiteX40" fmla="*/ 322766 w 4423716"/>
                              <a:gd name="connsiteY40" fmla="*/ 2223584 h 2564734"/>
                              <a:gd name="connsiteX41" fmla="*/ 386561 w 4423716"/>
                              <a:gd name="connsiteY41" fmla="*/ 2308645 h 2564734"/>
                              <a:gd name="connsiteX42" fmla="*/ 418459 w 4423716"/>
                              <a:gd name="connsiteY42" fmla="*/ 2319277 h 2564734"/>
                              <a:gd name="connsiteX43" fmla="*/ 450356 w 4423716"/>
                              <a:gd name="connsiteY43" fmla="*/ 2340542 h 2564734"/>
                              <a:gd name="connsiteX44" fmla="*/ 567314 w 4423716"/>
                              <a:gd name="connsiteY44" fmla="*/ 2372440 h 2564734"/>
                              <a:gd name="connsiteX45" fmla="*/ 652375 w 4423716"/>
                              <a:gd name="connsiteY45" fmla="*/ 2468133 h 2564734"/>
                              <a:gd name="connsiteX46" fmla="*/ 684273 w 4423716"/>
                              <a:gd name="connsiteY46" fmla="*/ 2489398 h 2564734"/>
                              <a:gd name="connsiteX47" fmla="*/ 748068 w 4423716"/>
                              <a:gd name="connsiteY47" fmla="*/ 2531928 h 2564734"/>
                              <a:gd name="connsiteX48" fmla="*/ 779966 w 4423716"/>
                              <a:gd name="connsiteY48" fmla="*/ 2553193 h 2564734"/>
                              <a:gd name="connsiteX49" fmla="*/ 950087 w 4423716"/>
                              <a:gd name="connsiteY49" fmla="*/ 2553193 h 2564734"/>
                              <a:gd name="connsiteX50" fmla="*/ 1013882 w 4423716"/>
                              <a:gd name="connsiteY50" fmla="*/ 2521296 h 2564734"/>
                              <a:gd name="connsiteX51" fmla="*/ 1035147 w 4423716"/>
                              <a:gd name="connsiteY51" fmla="*/ 2489398 h 2564734"/>
                              <a:gd name="connsiteX52" fmla="*/ 1173370 w 4423716"/>
                              <a:gd name="connsiteY52" fmla="*/ 2425603 h 2564734"/>
                              <a:gd name="connsiteX53" fmla="*/ 1205268 w 4423716"/>
                              <a:gd name="connsiteY53" fmla="*/ 2404338 h 2564734"/>
                              <a:gd name="connsiteX54" fmla="*/ 1269063 w 4423716"/>
                              <a:gd name="connsiteY54" fmla="*/ 2383073 h 2564734"/>
                              <a:gd name="connsiteX55" fmla="*/ 1300961 w 4423716"/>
                              <a:gd name="connsiteY55" fmla="*/ 2372440 h 2564734"/>
                              <a:gd name="connsiteX56" fmla="*/ 1332859 w 4423716"/>
                              <a:gd name="connsiteY56" fmla="*/ 2351175 h 2564734"/>
                              <a:gd name="connsiteX57" fmla="*/ 1343491 w 4423716"/>
                              <a:gd name="connsiteY57" fmla="*/ 2212952 h 2564734"/>
                              <a:gd name="connsiteX58" fmla="*/ 1364756 w 4423716"/>
                              <a:gd name="connsiteY58" fmla="*/ 2191686 h 2564734"/>
                              <a:gd name="connsiteX59" fmla="*/ 1481714 w 4423716"/>
                              <a:gd name="connsiteY59" fmla="*/ 2138524 h 2564734"/>
                              <a:gd name="connsiteX60" fmla="*/ 1524245 w 4423716"/>
                              <a:gd name="connsiteY60" fmla="*/ 2085361 h 2564734"/>
                              <a:gd name="connsiteX61" fmla="*/ 1545510 w 4423716"/>
                              <a:gd name="connsiteY61" fmla="*/ 2042831 h 2564734"/>
                              <a:gd name="connsiteX62" fmla="*/ 1630570 w 4423716"/>
                              <a:gd name="connsiteY62" fmla="*/ 2010933 h 2564734"/>
                              <a:gd name="connsiteX63" fmla="*/ 1747528 w 4423716"/>
                              <a:gd name="connsiteY63" fmla="*/ 1979035 h 2564734"/>
                              <a:gd name="connsiteX64" fmla="*/ 1779426 w 4423716"/>
                              <a:gd name="connsiteY64" fmla="*/ 1957770 h 2564734"/>
                              <a:gd name="connsiteX65" fmla="*/ 1800691 w 4423716"/>
                              <a:gd name="connsiteY65" fmla="*/ 1925873 h 2564734"/>
                              <a:gd name="connsiteX66" fmla="*/ 1821956 w 4423716"/>
                              <a:gd name="connsiteY66" fmla="*/ 1904607 h 2564734"/>
                              <a:gd name="connsiteX67" fmla="*/ 1832589 w 4423716"/>
                              <a:gd name="connsiteY67" fmla="*/ 1713221 h 2564734"/>
                              <a:gd name="connsiteX68" fmla="*/ 1843221 w 4423716"/>
                              <a:gd name="connsiteY68" fmla="*/ 1681324 h 2564734"/>
                              <a:gd name="connsiteX69" fmla="*/ 1864487 w 4423716"/>
                              <a:gd name="connsiteY69" fmla="*/ 1660059 h 2564734"/>
                              <a:gd name="connsiteX70" fmla="*/ 1875119 w 4423716"/>
                              <a:gd name="connsiteY70" fmla="*/ 1628161 h 2564734"/>
                              <a:gd name="connsiteX71" fmla="*/ 1938914 w 4423716"/>
                              <a:gd name="connsiteY71" fmla="*/ 1574998 h 2564734"/>
                              <a:gd name="connsiteX72" fmla="*/ 1960180 w 4423716"/>
                              <a:gd name="connsiteY72" fmla="*/ 1553733 h 2564734"/>
                              <a:gd name="connsiteX73" fmla="*/ 2023975 w 4423716"/>
                              <a:gd name="connsiteY73" fmla="*/ 1521835 h 2564734"/>
                              <a:gd name="connsiteX74" fmla="*/ 2268524 w 4423716"/>
                              <a:gd name="connsiteY74" fmla="*/ 1532468 h 2564734"/>
                              <a:gd name="connsiteX75" fmla="*/ 2342952 w 4423716"/>
                              <a:gd name="connsiteY75" fmla="*/ 1543100 h 2564734"/>
                              <a:gd name="connsiteX76" fmla="*/ 2374849 w 4423716"/>
                              <a:gd name="connsiteY76" fmla="*/ 1553733 h 2564734"/>
                              <a:gd name="connsiteX77" fmla="*/ 2949007 w 4423716"/>
                              <a:gd name="connsiteY77" fmla="*/ 1564366 h 2564734"/>
                              <a:gd name="connsiteX78" fmla="*/ 3278617 w 4423716"/>
                              <a:gd name="connsiteY78" fmla="*/ 1532468 h 2564734"/>
                              <a:gd name="connsiteX79" fmla="*/ 3321147 w 4423716"/>
                              <a:gd name="connsiteY79" fmla="*/ 1511203 h 2564734"/>
                              <a:gd name="connsiteX80" fmla="*/ 3427473 w 4423716"/>
                              <a:gd name="connsiteY80" fmla="*/ 1489938 h 2564734"/>
                              <a:gd name="connsiteX81" fmla="*/ 3480635 w 4423716"/>
                              <a:gd name="connsiteY81" fmla="*/ 1468673 h 2564734"/>
                              <a:gd name="connsiteX82" fmla="*/ 3523166 w 4423716"/>
                              <a:gd name="connsiteY82" fmla="*/ 1447407 h 2564734"/>
                              <a:gd name="connsiteX83" fmla="*/ 3618859 w 4423716"/>
                              <a:gd name="connsiteY83" fmla="*/ 1426142 h 2564734"/>
                              <a:gd name="connsiteX84" fmla="*/ 3672021 w 4423716"/>
                              <a:gd name="connsiteY84" fmla="*/ 1404877 h 2564734"/>
                              <a:gd name="connsiteX85" fmla="*/ 3735817 w 4423716"/>
                              <a:gd name="connsiteY85" fmla="*/ 1362347 h 2564734"/>
                              <a:gd name="connsiteX86" fmla="*/ 3799612 w 4423716"/>
                              <a:gd name="connsiteY86" fmla="*/ 1309184 h 2564734"/>
                              <a:gd name="connsiteX87" fmla="*/ 3820877 w 4423716"/>
                              <a:gd name="connsiteY87" fmla="*/ 1277286 h 2564734"/>
                              <a:gd name="connsiteX88" fmla="*/ 3852775 w 4423716"/>
                              <a:gd name="connsiteY88" fmla="*/ 1202859 h 2564734"/>
                              <a:gd name="connsiteX89" fmla="*/ 3937835 w 4423716"/>
                              <a:gd name="connsiteY89" fmla="*/ 1298552 h 2564734"/>
                              <a:gd name="connsiteX90" fmla="*/ 3863407 w 4423716"/>
                              <a:gd name="connsiteY90" fmla="*/ 1415510 h 2564734"/>
                              <a:gd name="connsiteX91" fmla="*/ 3776038 w 4423716"/>
                              <a:gd name="connsiteY91" fmla="*/ 1492203 h 2564734"/>
                              <a:gd name="connsiteX92" fmla="*/ 3788980 w 4423716"/>
                              <a:gd name="connsiteY92" fmla="*/ 1649426 h 2564734"/>
                              <a:gd name="connsiteX93" fmla="*/ 3767714 w 4423716"/>
                              <a:gd name="connsiteY93" fmla="*/ 1925873 h 2564734"/>
                              <a:gd name="connsiteX94" fmla="*/ 3757082 w 4423716"/>
                              <a:gd name="connsiteY94" fmla="*/ 1979035 h 2564734"/>
                              <a:gd name="connsiteX95" fmla="*/ 3742159 w 4423716"/>
                              <a:gd name="connsiteY95" fmla="*/ 2523316 h 2564734"/>
                              <a:gd name="connsiteX96" fmla="*/ 4422584 w 4423716"/>
                              <a:gd name="connsiteY96" fmla="*/ 2511023 h 2564734"/>
                              <a:gd name="connsiteX97" fmla="*/ 4389445 w 4423716"/>
                              <a:gd name="connsiteY97" fmla="*/ 19177 h 2564734"/>
                              <a:gd name="connsiteX98" fmla="*/ 3068463 w 4423716"/>
                              <a:gd name="connsiteY98" fmla="*/ 3216 h 2564734"/>
                              <a:gd name="connsiteX0" fmla="*/ 3068463 w 4423716"/>
                              <a:gd name="connsiteY0" fmla="*/ 3216 h 2564734"/>
                              <a:gd name="connsiteX1" fmla="*/ 3093861 w 4423716"/>
                              <a:gd name="connsiteY1" fmla="*/ 1146745 h 2564734"/>
                              <a:gd name="connsiteX2" fmla="*/ 2980905 w 4423716"/>
                              <a:gd name="connsiteY2" fmla="*/ 1170961 h 2564734"/>
                              <a:gd name="connsiteX3" fmla="*/ 1801675 w 4423716"/>
                              <a:gd name="connsiteY3" fmla="*/ 1220381 h 2564734"/>
                              <a:gd name="connsiteX4" fmla="*/ 1779426 w 4423716"/>
                              <a:gd name="connsiteY4" fmla="*/ 756291 h 2564734"/>
                              <a:gd name="connsiteX5" fmla="*/ 1768794 w 4423716"/>
                              <a:gd name="connsiteY5" fmla="*/ 713761 h 2564734"/>
                              <a:gd name="connsiteX6" fmla="*/ 1747528 w 4423716"/>
                              <a:gd name="connsiteY6" fmla="*/ 692496 h 2564734"/>
                              <a:gd name="connsiteX7" fmla="*/ 1726263 w 4423716"/>
                              <a:gd name="connsiteY7" fmla="*/ 660598 h 2564734"/>
                              <a:gd name="connsiteX8" fmla="*/ 1704998 w 4423716"/>
                              <a:gd name="connsiteY8" fmla="*/ 575538 h 2564734"/>
                              <a:gd name="connsiteX9" fmla="*/ 1566775 w 4423716"/>
                              <a:gd name="connsiteY9" fmla="*/ 501110 h 2564734"/>
                              <a:gd name="connsiteX10" fmla="*/ 1534877 w 4423716"/>
                              <a:gd name="connsiteY10" fmla="*/ 490477 h 2564734"/>
                              <a:gd name="connsiteX11" fmla="*/ 1471082 w 4423716"/>
                              <a:gd name="connsiteY11" fmla="*/ 458579 h 2564734"/>
                              <a:gd name="connsiteX12" fmla="*/ 1439184 w 4423716"/>
                              <a:gd name="connsiteY12" fmla="*/ 437314 h 2564734"/>
                              <a:gd name="connsiteX13" fmla="*/ 1375389 w 4423716"/>
                              <a:gd name="connsiteY13" fmla="*/ 416049 h 2564734"/>
                              <a:gd name="connsiteX14" fmla="*/ 1311594 w 4423716"/>
                              <a:gd name="connsiteY14" fmla="*/ 384152 h 2564734"/>
                              <a:gd name="connsiteX15" fmla="*/ 1258431 w 4423716"/>
                              <a:gd name="connsiteY15" fmla="*/ 362886 h 2564734"/>
                              <a:gd name="connsiteX16" fmla="*/ 1184003 w 4423716"/>
                              <a:gd name="connsiteY16" fmla="*/ 352254 h 2564734"/>
                              <a:gd name="connsiteX17" fmla="*/ 1024514 w 4423716"/>
                              <a:gd name="connsiteY17" fmla="*/ 330989 h 2564734"/>
                              <a:gd name="connsiteX18" fmla="*/ 684273 w 4423716"/>
                              <a:gd name="connsiteY18" fmla="*/ 341621 h 2564734"/>
                              <a:gd name="connsiteX19" fmla="*/ 620477 w 4423716"/>
                              <a:gd name="connsiteY19" fmla="*/ 362886 h 2564734"/>
                              <a:gd name="connsiteX20" fmla="*/ 577947 w 4423716"/>
                              <a:gd name="connsiteY20" fmla="*/ 394784 h 2564734"/>
                              <a:gd name="connsiteX21" fmla="*/ 503519 w 4423716"/>
                              <a:gd name="connsiteY21" fmla="*/ 426682 h 2564734"/>
                              <a:gd name="connsiteX22" fmla="*/ 386561 w 4423716"/>
                              <a:gd name="connsiteY22" fmla="*/ 469212 h 2564734"/>
                              <a:gd name="connsiteX23" fmla="*/ 322766 w 4423716"/>
                              <a:gd name="connsiteY23" fmla="*/ 490477 h 2564734"/>
                              <a:gd name="connsiteX24" fmla="*/ 258970 w 4423716"/>
                              <a:gd name="connsiteY24" fmla="*/ 533007 h 2564734"/>
                              <a:gd name="connsiteX25" fmla="*/ 184542 w 4423716"/>
                              <a:gd name="connsiteY25" fmla="*/ 596803 h 2564734"/>
                              <a:gd name="connsiteX26" fmla="*/ 99482 w 4423716"/>
                              <a:gd name="connsiteY26" fmla="*/ 692496 h 2564734"/>
                              <a:gd name="connsiteX27" fmla="*/ 67584 w 4423716"/>
                              <a:gd name="connsiteY27" fmla="*/ 713761 h 2564734"/>
                              <a:gd name="connsiteX28" fmla="*/ 56952 w 4423716"/>
                              <a:gd name="connsiteY28" fmla="*/ 745659 h 2564734"/>
                              <a:gd name="connsiteX29" fmla="*/ 35687 w 4423716"/>
                              <a:gd name="connsiteY29" fmla="*/ 788189 h 2564734"/>
                              <a:gd name="connsiteX30" fmla="*/ 25054 w 4423716"/>
                              <a:gd name="connsiteY30" fmla="*/ 862617 h 2564734"/>
                              <a:gd name="connsiteX31" fmla="*/ 35687 w 4423716"/>
                              <a:gd name="connsiteY31" fmla="*/ 1149696 h 2564734"/>
                              <a:gd name="connsiteX32" fmla="*/ 56952 w 4423716"/>
                              <a:gd name="connsiteY32" fmla="*/ 1947138 h 2564734"/>
                              <a:gd name="connsiteX33" fmla="*/ 99482 w 4423716"/>
                              <a:gd name="connsiteY33" fmla="*/ 2032198 h 2564734"/>
                              <a:gd name="connsiteX34" fmla="*/ 120747 w 4423716"/>
                              <a:gd name="connsiteY34" fmla="*/ 2064096 h 2564734"/>
                              <a:gd name="connsiteX35" fmla="*/ 131380 w 4423716"/>
                              <a:gd name="connsiteY35" fmla="*/ 2095993 h 2564734"/>
                              <a:gd name="connsiteX36" fmla="*/ 152645 w 4423716"/>
                              <a:gd name="connsiteY36" fmla="*/ 2117259 h 2564734"/>
                              <a:gd name="connsiteX37" fmla="*/ 216440 w 4423716"/>
                              <a:gd name="connsiteY37" fmla="*/ 2149156 h 2564734"/>
                              <a:gd name="connsiteX38" fmla="*/ 258970 w 4423716"/>
                              <a:gd name="connsiteY38" fmla="*/ 2181054 h 2564734"/>
                              <a:gd name="connsiteX39" fmla="*/ 290868 w 4423716"/>
                              <a:gd name="connsiteY39" fmla="*/ 2212952 h 2564734"/>
                              <a:gd name="connsiteX40" fmla="*/ 322766 w 4423716"/>
                              <a:gd name="connsiteY40" fmla="*/ 2223584 h 2564734"/>
                              <a:gd name="connsiteX41" fmla="*/ 386561 w 4423716"/>
                              <a:gd name="connsiteY41" fmla="*/ 2308645 h 2564734"/>
                              <a:gd name="connsiteX42" fmla="*/ 418459 w 4423716"/>
                              <a:gd name="connsiteY42" fmla="*/ 2319277 h 2564734"/>
                              <a:gd name="connsiteX43" fmla="*/ 450356 w 4423716"/>
                              <a:gd name="connsiteY43" fmla="*/ 2340542 h 2564734"/>
                              <a:gd name="connsiteX44" fmla="*/ 567314 w 4423716"/>
                              <a:gd name="connsiteY44" fmla="*/ 2372440 h 2564734"/>
                              <a:gd name="connsiteX45" fmla="*/ 652375 w 4423716"/>
                              <a:gd name="connsiteY45" fmla="*/ 2468133 h 2564734"/>
                              <a:gd name="connsiteX46" fmla="*/ 684273 w 4423716"/>
                              <a:gd name="connsiteY46" fmla="*/ 2489398 h 2564734"/>
                              <a:gd name="connsiteX47" fmla="*/ 748068 w 4423716"/>
                              <a:gd name="connsiteY47" fmla="*/ 2531928 h 2564734"/>
                              <a:gd name="connsiteX48" fmla="*/ 779966 w 4423716"/>
                              <a:gd name="connsiteY48" fmla="*/ 2553193 h 2564734"/>
                              <a:gd name="connsiteX49" fmla="*/ 950087 w 4423716"/>
                              <a:gd name="connsiteY49" fmla="*/ 2553193 h 2564734"/>
                              <a:gd name="connsiteX50" fmla="*/ 1013882 w 4423716"/>
                              <a:gd name="connsiteY50" fmla="*/ 2521296 h 2564734"/>
                              <a:gd name="connsiteX51" fmla="*/ 1035147 w 4423716"/>
                              <a:gd name="connsiteY51" fmla="*/ 2489398 h 2564734"/>
                              <a:gd name="connsiteX52" fmla="*/ 1173370 w 4423716"/>
                              <a:gd name="connsiteY52" fmla="*/ 2425603 h 2564734"/>
                              <a:gd name="connsiteX53" fmla="*/ 1205268 w 4423716"/>
                              <a:gd name="connsiteY53" fmla="*/ 2404338 h 2564734"/>
                              <a:gd name="connsiteX54" fmla="*/ 1269063 w 4423716"/>
                              <a:gd name="connsiteY54" fmla="*/ 2383073 h 2564734"/>
                              <a:gd name="connsiteX55" fmla="*/ 1300961 w 4423716"/>
                              <a:gd name="connsiteY55" fmla="*/ 2372440 h 2564734"/>
                              <a:gd name="connsiteX56" fmla="*/ 1332859 w 4423716"/>
                              <a:gd name="connsiteY56" fmla="*/ 2351175 h 2564734"/>
                              <a:gd name="connsiteX57" fmla="*/ 1343491 w 4423716"/>
                              <a:gd name="connsiteY57" fmla="*/ 2212952 h 2564734"/>
                              <a:gd name="connsiteX58" fmla="*/ 1364756 w 4423716"/>
                              <a:gd name="connsiteY58" fmla="*/ 2191686 h 2564734"/>
                              <a:gd name="connsiteX59" fmla="*/ 1481714 w 4423716"/>
                              <a:gd name="connsiteY59" fmla="*/ 2138524 h 2564734"/>
                              <a:gd name="connsiteX60" fmla="*/ 1524245 w 4423716"/>
                              <a:gd name="connsiteY60" fmla="*/ 2085361 h 2564734"/>
                              <a:gd name="connsiteX61" fmla="*/ 1545510 w 4423716"/>
                              <a:gd name="connsiteY61" fmla="*/ 2042831 h 2564734"/>
                              <a:gd name="connsiteX62" fmla="*/ 1630570 w 4423716"/>
                              <a:gd name="connsiteY62" fmla="*/ 2010933 h 2564734"/>
                              <a:gd name="connsiteX63" fmla="*/ 1747528 w 4423716"/>
                              <a:gd name="connsiteY63" fmla="*/ 1979035 h 2564734"/>
                              <a:gd name="connsiteX64" fmla="*/ 1779426 w 4423716"/>
                              <a:gd name="connsiteY64" fmla="*/ 1957770 h 2564734"/>
                              <a:gd name="connsiteX65" fmla="*/ 1800691 w 4423716"/>
                              <a:gd name="connsiteY65" fmla="*/ 1925873 h 2564734"/>
                              <a:gd name="connsiteX66" fmla="*/ 1821956 w 4423716"/>
                              <a:gd name="connsiteY66" fmla="*/ 1904607 h 2564734"/>
                              <a:gd name="connsiteX67" fmla="*/ 1832589 w 4423716"/>
                              <a:gd name="connsiteY67" fmla="*/ 1713221 h 2564734"/>
                              <a:gd name="connsiteX68" fmla="*/ 1843221 w 4423716"/>
                              <a:gd name="connsiteY68" fmla="*/ 1681324 h 2564734"/>
                              <a:gd name="connsiteX69" fmla="*/ 1864487 w 4423716"/>
                              <a:gd name="connsiteY69" fmla="*/ 1660059 h 2564734"/>
                              <a:gd name="connsiteX70" fmla="*/ 1875119 w 4423716"/>
                              <a:gd name="connsiteY70" fmla="*/ 1628161 h 2564734"/>
                              <a:gd name="connsiteX71" fmla="*/ 1938914 w 4423716"/>
                              <a:gd name="connsiteY71" fmla="*/ 1574998 h 2564734"/>
                              <a:gd name="connsiteX72" fmla="*/ 1960180 w 4423716"/>
                              <a:gd name="connsiteY72" fmla="*/ 1553733 h 2564734"/>
                              <a:gd name="connsiteX73" fmla="*/ 2023975 w 4423716"/>
                              <a:gd name="connsiteY73" fmla="*/ 1521835 h 2564734"/>
                              <a:gd name="connsiteX74" fmla="*/ 2268524 w 4423716"/>
                              <a:gd name="connsiteY74" fmla="*/ 1532468 h 2564734"/>
                              <a:gd name="connsiteX75" fmla="*/ 2342952 w 4423716"/>
                              <a:gd name="connsiteY75" fmla="*/ 1543100 h 2564734"/>
                              <a:gd name="connsiteX76" fmla="*/ 2374849 w 4423716"/>
                              <a:gd name="connsiteY76" fmla="*/ 1553733 h 2564734"/>
                              <a:gd name="connsiteX77" fmla="*/ 2949007 w 4423716"/>
                              <a:gd name="connsiteY77" fmla="*/ 1564366 h 2564734"/>
                              <a:gd name="connsiteX78" fmla="*/ 3278617 w 4423716"/>
                              <a:gd name="connsiteY78" fmla="*/ 1532468 h 2564734"/>
                              <a:gd name="connsiteX79" fmla="*/ 3321147 w 4423716"/>
                              <a:gd name="connsiteY79" fmla="*/ 1511203 h 2564734"/>
                              <a:gd name="connsiteX80" fmla="*/ 3427473 w 4423716"/>
                              <a:gd name="connsiteY80" fmla="*/ 1489938 h 2564734"/>
                              <a:gd name="connsiteX81" fmla="*/ 3480635 w 4423716"/>
                              <a:gd name="connsiteY81" fmla="*/ 1468673 h 2564734"/>
                              <a:gd name="connsiteX82" fmla="*/ 3523166 w 4423716"/>
                              <a:gd name="connsiteY82" fmla="*/ 1447407 h 2564734"/>
                              <a:gd name="connsiteX83" fmla="*/ 3618859 w 4423716"/>
                              <a:gd name="connsiteY83" fmla="*/ 1426142 h 2564734"/>
                              <a:gd name="connsiteX84" fmla="*/ 3672021 w 4423716"/>
                              <a:gd name="connsiteY84" fmla="*/ 1404877 h 2564734"/>
                              <a:gd name="connsiteX85" fmla="*/ 3735817 w 4423716"/>
                              <a:gd name="connsiteY85" fmla="*/ 1362347 h 2564734"/>
                              <a:gd name="connsiteX86" fmla="*/ 3799612 w 4423716"/>
                              <a:gd name="connsiteY86" fmla="*/ 1309184 h 2564734"/>
                              <a:gd name="connsiteX87" fmla="*/ 3820877 w 4423716"/>
                              <a:gd name="connsiteY87" fmla="*/ 1277286 h 2564734"/>
                              <a:gd name="connsiteX88" fmla="*/ 3937835 w 4423716"/>
                              <a:gd name="connsiteY88" fmla="*/ 1298552 h 2564734"/>
                              <a:gd name="connsiteX89" fmla="*/ 3863407 w 4423716"/>
                              <a:gd name="connsiteY89" fmla="*/ 1415510 h 2564734"/>
                              <a:gd name="connsiteX90" fmla="*/ 3776038 w 4423716"/>
                              <a:gd name="connsiteY90" fmla="*/ 1492203 h 2564734"/>
                              <a:gd name="connsiteX91" fmla="*/ 3788980 w 4423716"/>
                              <a:gd name="connsiteY91" fmla="*/ 1649426 h 2564734"/>
                              <a:gd name="connsiteX92" fmla="*/ 3767714 w 4423716"/>
                              <a:gd name="connsiteY92" fmla="*/ 1925873 h 2564734"/>
                              <a:gd name="connsiteX93" fmla="*/ 3757082 w 4423716"/>
                              <a:gd name="connsiteY93" fmla="*/ 1979035 h 2564734"/>
                              <a:gd name="connsiteX94" fmla="*/ 3742159 w 4423716"/>
                              <a:gd name="connsiteY94" fmla="*/ 2523316 h 2564734"/>
                              <a:gd name="connsiteX95" fmla="*/ 4422584 w 4423716"/>
                              <a:gd name="connsiteY95" fmla="*/ 2511023 h 2564734"/>
                              <a:gd name="connsiteX96" fmla="*/ 4389445 w 4423716"/>
                              <a:gd name="connsiteY96" fmla="*/ 19177 h 2564734"/>
                              <a:gd name="connsiteX97" fmla="*/ 3068463 w 4423716"/>
                              <a:gd name="connsiteY97" fmla="*/ 3216 h 2564734"/>
                              <a:gd name="connsiteX0" fmla="*/ 3068463 w 4423716"/>
                              <a:gd name="connsiteY0" fmla="*/ 3216 h 2564734"/>
                              <a:gd name="connsiteX1" fmla="*/ 3093861 w 4423716"/>
                              <a:gd name="connsiteY1" fmla="*/ 1146745 h 2564734"/>
                              <a:gd name="connsiteX2" fmla="*/ 2980905 w 4423716"/>
                              <a:gd name="connsiteY2" fmla="*/ 1170961 h 2564734"/>
                              <a:gd name="connsiteX3" fmla="*/ 1801675 w 4423716"/>
                              <a:gd name="connsiteY3" fmla="*/ 1220381 h 2564734"/>
                              <a:gd name="connsiteX4" fmla="*/ 1779426 w 4423716"/>
                              <a:gd name="connsiteY4" fmla="*/ 756291 h 2564734"/>
                              <a:gd name="connsiteX5" fmla="*/ 1768794 w 4423716"/>
                              <a:gd name="connsiteY5" fmla="*/ 713761 h 2564734"/>
                              <a:gd name="connsiteX6" fmla="*/ 1747528 w 4423716"/>
                              <a:gd name="connsiteY6" fmla="*/ 692496 h 2564734"/>
                              <a:gd name="connsiteX7" fmla="*/ 1726263 w 4423716"/>
                              <a:gd name="connsiteY7" fmla="*/ 660598 h 2564734"/>
                              <a:gd name="connsiteX8" fmla="*/ 1704998 w 4423716"/>
                              <a:gd name="connsiteY8" fmla="*/ 575538 h 2564734"/>
                              <a:gd name="connsiteX9" fmla="*/ 1566775 w 4423716"/>
                              <a:gd name="connsiteY9" fmla="*/ 501110 h 2564734"/>
                              <a:gd name="connsiteX10" fmla="*/ 1534877 w 4423716"/>
                              <a:gd name="connsiteY10" fmla="*/ 490477 h 2564734"/>
                              <a:gd name="connsiteX11" fmla="*/ 1471082 w 4423716"/>
                              <a:gd name="connsiteY11" fmla="*/ 458579 h 2564734"/>
                              <a:gd name="connsiteX12" fmla="*/ 1439184 w 4423716"/>
                              <a:gd name="connsiteY12" fmla="*/ 437314 h 2564734"/>
                              <a:gd name="connsiteX13" fmla="*/ 1375389 w 4423716"/>
                              <a:gd name="connsiteY13" fmla="*/ 416049 h 2564734"/>
                              <a:gd name="connsiteX14" fmla="*/ 1311594 w 4423716"/>
                              <a:gd name="connsiteY14" fmla="*/ 384152 h 2564734"/>
                              <a:gd name="connsiteX15" fmla="*/ 1258431 w 4423716"/>
                              <a:gd name="connsiteY15" fmla="*/ 362886 h 2564734"/>
                              <a:gd name="connsiteX16" fmla="*/ 1184003 w 4423716"/>
                              <a:gd name="connsiteY16" fmla="*/ 352254 h 2564734"/>
                              <a:gd name="connsiteX17" fmla="*/ 1024514 w 4423716"/>
                              <a:gd name="connsiteY17" fmla="*/ 330989 h 2564734"/>
                              <a:gd name="connsiteX18" fmla="*/ 684273 w 4423716"/>
                              <a:gd name="connsiteY18" fmla="*/ 341621 h 2564734"/>
                              <a:gd name="connsiteX19" fmla="*/ 620477 w 4423716"/>
                              <a:gd name="connsiteY19" fmla="*/ 362886 h 2564734"/>
                              <a:gd name="connsiteX20" fmla="*/ 577947 w 4423716"/>
                              <a:gd name="connsiteY20" fmla="*/ 394784 h 2564734"/>
                              <a:gd name="connsiteX21" fmla="*/ 503519 w 4423716"/>
                              <a:gd name="connsiteY21" fmla="*/ 426682 h 2564734"/>
                              <a:gd name="connsiteX22" fmla="*/ 386561 w 4423716"/>
                              <a:gd name="connsiteY22" fmla="*/ 469212 h 2564734"/>
                              <a:gd name="connsiteX23" fmla="*/ 322766 w 4423716"/>
                              <a:gd name="connsiteY23" fmla="*/ 490477 h 2564734"/>
                              <a:gd name="connsiteX24" fmla="*/ 258970 w 4423716"/>
                              <a:gd name="connsiteY24" fmla="*/ 533007 h 2564734"/>
                              <a:gd name="connsiteX25" fmla="*/ 184542 w 4423716"/>
                              <a:gd name="connsiteY25" fmla="*/ 596803 h 2564734"/>
                              <a:gd name="connsiteX26" fmla="*/ 99482 w 4423716"/>
                              <a:gd name="connsiteY26" fmla="*/ 692496 h 2564734"/>
                              <a:gd name="connsiteX27" fmla="*/ 67584 w 4423716"/>
                              <a:gd name="connsiteY27" fmla="*/ 713761 h 2564734"/>
                              <a:gd name="connsiteX28" fmla="*/ 56952 w 4423716"/>
                              <a:gd name="connsiteY28" fmla="*/ 745659 h 2564734"/>
                              <a:gd name="connsiteX29" fmla="*/ 35687 w 4423716"/>
                              <a:gd name="connsiteY29" fmla="*/ 788189 h 2564734"/>
                              <a:gd name="connsiteX30" fmla="*/ 25054 w 4423716"/>
                              <a:gd name="connsiteY30" fmla="*/ 862617 h 2564734"/>
                              <a:gd name="connsiteX31" fmla="*/ 35687 w 4423716"/>
                              <a:gd name="connsiteY31" fmla="*/ 1149696 h 2564734"/>
                              <a:gd name="connsiteX32" fmla="*/ 56952 w 4423716"/>
                              <a:gd name="connsiteY32" fmla="*/ 1947138 h 2564734"/>
                              <a:gd name="connsiteX33" fmla="*/ 99482 w 4423716"/>
                              <a:gd name="connsiteY33" fmla="*/ 2032198 h 2564734"/>
                              <a:gd name="connsiteX34" fmla="*/ 120747 w 4423716"/>
                              <a:gd name="connsiteY34" fmla="*/ 2064096 h 2564734"/>
                              <a:gd name="connsiteX35" fmla="*/ 131380 w 4423716"/>
                              <a:gd name="connsiteY35" fmla="*/ 2095993 h 2564734"/>
                              <a:gd name="connsiteX36" fmla="*/ 152645 w 4423716"/>
                              <a:gd name="connsiteY36" fmla="*/ 2117259 h 2564734"/>
                              <a:gd name="connsiteX37" fmla="*/ 216440 w 4423716"/>
                              <a:gd name="connsiteY37" fmla="*/ 2149156 h 2564734"/>
                              <a:gd name="connsiteX38" fmla="*/ 258970 w 4423716"/>
                              <a:gd name="connsiteY38" fmla="*/ 2181054 h 2564734"/>
                              <a:gd name="connsiteX39" fmla="*/ 290868 w 4423716"/>
                              <a:gd name="connsiteY39" fmla="*/ 2212952 h 2564734"/>
                              <a:gd name="connsiteX40" fmla="*/ 322766 w 4423716"/>
                              <a:gd name="connsiteY40" fmla="*/ 2223584 h 2564734"/>
                              <a:gd name="connsiteX41" fmla="*/ 386561 w 4423716"/>
                              <a:gd name="connsiteY41" fmla="*/ 2308645 h 2564734"/>
                              <a:gd name="connsiteX42" fmla="*/ 418459 w 4423716"/>
                              <a:gd name="connsiteY42" fmla="*/ 2319277 h 2564734"/>
                              <a:gd name="connsiteX43" fmla="*/ 450356 w 4423716"/>
                              <a:gd name="connsiteY43" fmla="*/ 2340542 h 2564734"/>
                              <a:gd name="connsiteX44" fmla="*/ 567314 w 4423716"/>
                              <a:gd name="connsiteY44" fmla="*/ 2372440 h 2564734"/>
                              <a:gd name="connsiteX45" fmla="*/ 652375 w 4423716"/>
                              <a:gd name="connsiteY45" fmla="*/ 2468133 h 2564734"/>
                              <a:gd name="connsiteX46" fmla="*/ 684273 w 4423716"/>
                              <a:gd name="connsiteY46" fmla="*/ 2489398 h 2564734"/>
                              <a:gd name="connsiteX47" fmla="*/ 748068 w 4423716"/>
                              <a:gd name="connsiteY47" fmla="*/ 2531928 h 2564734"/>
                              <a:gd name="connsiteX48" fmla="*/ 779966 w 4423716"/>
                              <a:gd name="connsiteY48" fmla="*/ 2553193 h 2564734"/>
                              <a:gd name="connsiteX49" fmla="*/ 950087 w 4423716"/>
                              <a:gd name="connsiteY49" fmla="*/ 2553193 h 2564734"/>
                              <a:gd name="connsiteX50" fmla="*/ 1013882 w 4423716"/>
                              <a:gd name="connsiteY50" fmla="*/ 2521296 h 2564734"/>
                              <a:gd name="connsiteX51" fmla="*/ 1035147 w 4423716"/>
                              <a:gd name="connsiteY51" fmla="*/ 2489398 h 2564734"/>
                              <a:gd name="connsiteX52" fmla="*/ 1173370 w 4423716"/>
                              <a:gd name="connsiteY52" fmla="*/ 2425603 h 2564734"/>
                              <a:gd name="connsiteX53" fmla="*/ 1205268 w 4423716"/>
                              <a:gd name="connsiteY53" fmla="*/ 2404338 h 2564734"/>
                              <a:gd name="connsiteX54" fmla="*/ 1269063 w 4423716"/>
                              <a:gd name="connsiteY54" fmla="*/ 2383073 h 2564734"/>
                              <a:gd name="connsiteX55" fmla="*/ 1300961 w 4423716"/>
                              <a:gd name="connsiteY55" fmla="*/ 2372440 h 2564734"/>
                              <a:gd name="connsiteX56" fmla="*/ 1332859 w 4423716"/>
                              <a:gd name="connsiteY56" fmla="*/ 2351175 h 2564734"/>
                              <a:gd name="connsiteX57" fmla="*/ 1343491 w 4423716"/>
                              <a:gd name="connsiteY57" fmla="*/ 2212952 h 2564734"/>
                              <a:gd name="connsiteX58" fmla="*/ 1364756 w 4423716"/>
                              <a:gd name="connsiteY58" fmla="*/ 2191686 h 2564734"/>
                              <a:gd name="connsiteX59" fmla="*/ 1481714 w 4423716"/>
                              <a:gd name="connsiteY59" fmla="*/ 2138524 h 2564734"/>
                              <a:gd name="connsiteX60" fmla="*/ 1524245 w 4423716"/>
                              <a:gd name="connsiteY60" fmla="*/ 2085361 h 2564734"/>
                              <a:gd name="connsiteX61" fmla="*/ 1545510 w 4423716"/>
                              <a:gd name="connsiteY61" fmla="*/ 2042831 h 2564734"/>
                              <a:gd name="connsiteX62" fmla="*/ 1630570 w 4423716"/>
                              <a:gd name="connsiteY62" fmla="*/ 2010933 h 2564734"/>
                              <a:gd name="connsiteX63" fmla="*/ 1747528 w 4423716"/>
                              <a:gd name="connsiteY63" fmla="*/ 1979035 h 2564734"/>
                              <a:gd name="connsiteX64" fmla="*/ 1779426 w 4423716"/>
                              <a:gd name="connsiteY64" fmla="*/ 1957770 h 2564734"/>
                              <a:gd name="connsiteX65" fmla="*/ 1800691 w 4423716"/>
                              <a:gd name="connsiteY65" fmla="*/ 1925873 h 2564734"/>
                              <a:gd name="connsiteX66" fmla="*/ 1821956 w 4423716"/>
                              <a:gd name="connsiteY66" fmla="*/ 1904607 h 2564734"/>
                              <a:gd name="connsiteX67" fmla="*/ 1832589 w 4423716"/>
                              <a:gd name="connsiteY67" fmla="*/ 1713221 h 2564734"/>
                              <a:gd name="connsiteX68" fmla="*/ 1843221 w 4423716"/>
                              <a:gd name="connsiteY68" fmla="*/ 1681324 h 2564734"/>
                              <a:gd name="connsiteX69" fmla="*/ 1864487 w 4423716"/>
                              <a:gd name="connsiteY69" fmla="*/ 1660059 h 2564734"/>
                              <a:gd name="connsiteX70" fmla="*/ 1875119 w 4423716"/>
                              <a:gd name="connsiteY70" fmla="*/ 1628161 h 2564734"/>
                              <a:gd name="connsiteX71" fmla="*/ 1938914 w 4423716"/>
                              <a:gd name="connsiteY71" fmla="*/ 1574998 h 2564734"/>
                              <a:gd name="connsiteX72" fmla="*/ 1960180 w 4423716"/>
                              <a:gd name="connsiteY72" fmla="*/ 1553733 h 2564734"/>
                              <a:gd name="connsiteX73" fmla="*/ 2023975 w 4423716"/>
                              <a:gd name="connsiteY73" fmla="*/ 1521835 h 2564734"/>
                              <a:gd name="connsiteX74" fmla="*/ 2268524 w 4423716"/>
                              <a:gd name="connsiteY74" fmla="*/ 1532468 h 2564734"/>
                              <a:gd name="connsiteX75" fmla="*/ 2342952 w 4423716"/>
                              <a:gd name="connsiteY75" fmla="*/ 1543100 h 2564734"/>
                              <a:gd name="connsiteX76" fmla="*/ 2374849 w 4423716"/>
                              <a:gd name="connsiteY76" fmla="*/ 1553733 h 2564734"/>
                              <a:gd name="connsiteX77" fmla="*/ 2949007 w 4423716"/>
                              <a:gd name="connsiteY77" fmla="*/ 1564366 h 2564734"/>
                              <a:gd name="connsiteX78" fmla="*/ 3278617 w 4423716"/>
                              <a:gd name="connsiteY78" fmla="*/ 1532468 h 2564734"/>
                              <a:gd name="connsiteX79" fmla="*/ 3321147 w 4423716"/>
                              <a:gd name="connsiteY79" fmla="*/ 1511203 h 2564734"/>
                              <a:gd name="connsiteX80" fmla="*/ 3427473 w 4423716"/>
                              <a:gd name="connsiteY80" fmla="*/ 1489938 h 2564734"/>
                              <a:gd name="connsiteX81" fmla="*/ 3480635 w 4423716"/>
                              <a:gd name="connsiteY81" fmla="*/ 1468673 h 2564734"/>
                              <a:gd name="connsiteX82" fmla="*/ 3523166 w 4423716"/>
                              <a:gd name="connsiteY82" fmla="*/ 1447407 h 2564734"/>
                              <a:gd name="connsiteX83" fmla="*/ 3618859 w 4423716"/>
                              <a:gd name="connsiteY83" fmla="*/ 1426142 h 2564734"/>
                              <a:gd name="connsiteX84" fmla="*/ 3672021 w 4423716"/>
                              <a:gd name="connsiteY84" fmla="*/ 1404877 h 2564734"/>
                              <a:gd name="connsiteX85" fmla="*/ 3735817 w 4423716"/>
                              <a:gd name="connsiteY85" fmla="*/ 1362347 h 2564734"/>
                              <a:gd name="connsiteX86" fmla="*/ 3799612 w 4423716"/>
                              <a:gd name="connsiteY86" fmla="*/ 1309184 h 2564734"/>
                              <a:gd name="connsiteX87" fmla="*/ 3820877 w 4423716"/>
                              <a:gd name="connsiteY87" fmla="*/ 1277286 h 2564734"/>
                              <a:gd name="connsiteX88" fmla="*/ 3863407 w 4423716"/>
                              <a:gd name="connsiteY88" fmla="*/ 1415510 h 2564734"/>
                              <a:gd name="connsiteX89" fmla="*/ 3776038 w 4423716"/>
                              <a:gd name="connsiteY89" fmla="*/ 1492203 h 2564734"/>
                              <a:gd name="connsiteX90" fmla="*/ 3788980 w 4423716"/>
                              <a:gd name="connsiteY90" fmla="*/ 1649426 h 2564734"/>
                              <a:gd name="connsiteX91" fmla="*/ 3767714 w 4423716"/>
                              <a:gd name="connsiteY91" fmla="*/ 1925873 h 2564734"/>
                              <a:gd name="connsiteX92" fmla="*/ 3757082 w 4423716"/>
                              <a:gd name="connsiteY92" fmla="*/ 1979035 h 2564734"/>
                              <a:gd name="connsiteX93" fmla="*/ 3742159 w 4423716"/>
                              <a:gd name="connsiteY93" fmla="*/ 2523316 h 2564734"/>
                              <a:gd name="connsiteX94" fmla="*/ 4422584 w 4423716"/>
                              <a:gd name="connsiteY94" fmla="*/ 2511023 h 2564734"/>
                              <a:gd name="connsiteX95" fmla="*/ 4389445 w 4423716"/>
                              <a:gd name="connsiteY95" fmla="*/ 19177 h 2564734"/>
                              <a:gd name="connsiteX96" fmla="*/ 3068463 w 4423716"/>
                              <a:gd name="connsiteY96" fmla="*/ 3216 h 2564734"/>
                              <a:gd name="connsiteX0" fmla="*/ 3068463 w 4423716"/>
                              <a:gd name="connsiteY0" fmla="*/ 3216 h 2564734"/>
                              <a:gd name="connsiteX1" fmla="*/ 3093861 w 4423716"/>
                              <a:gd name="connsiteY1" fmla="*/ 1146745 h 2564734"/>
                              <a:gd name="connsiteX2" fmla="*/ 2980905 w 4423716"/>
                              <a:gd name="connsiteY2" fmla="*/ 1170961 h 2564734"/>
                              <a:gd name="connsiteX3" fmla="*/ 1801675 w 4423716"/>
                              <a:gd name="connsiteY3" fmla="*/ 1220381 h 2564734"/>
                              <a:gd name="connsiteX4" fmla="*/ 1779426 w 4423716"/>
                              <a:gd name="connsiteY4" fmla="*/ 756291 h 2564734"/>
                              <a:gd name="connsiteX5" fmla="*/ 1768794 w 4423716"/>
                              <a:gd name="connsiteY5" fmla="*/ 713761 h 2564734"/>
                              <a:gd name="connsiteX6" fmla="*/ 1747528 w 4423716"/>
                              <a:gd name="connsiteY6" fmla="*/ 692496 h 2564734"/>
                              <a:gd name="connsiteX7" fmla="*/ 1726263 w 4423716"/>
                              <a:gd name="connsiteY7" fmla="*/ 660598 h 2564734"/>
                              <a:gd name="connsiteX8" fmla="*/ 1704998 w 4423716"/>
                              <a:gd name="connsiteY8" fmla="*/ 575538 h 2564734"/>
                              <a:gd name="connsiteX9" fmla="*/ 1566775 w 4423716"/>
                              <a:gd name="connsiteY9" fmla="*/ 501110 h 2564734"/>
                              <a:gd name="connsiteX10" fmla="*/ 1534877 w 4423716"/>
                              <a:gd name="connsiteY10" fmla="*/ 490477 h 2564734"/>
                              <a:gd name="connsiteX11" fmla="*/ 1471082 w 4423716"/>
                              <a:gd name="connsiteY11" fmla="*/ 458579 h 2564734"/>
                              <a:gd name="connsiteX12" fmla="*/ 1439184 w 4423716"/>
                              <a:gd name="connsiteY12" fmla="*/ 437314 h 2564734"/>
                              <a:gd name="connsiteX13" fmla="*/ 1375389 w 4423716"/>
                              <a:gd name="connsiteY13" fmla="*/ 416049 h 2564734"/>
                              <a:gd name="connsiteX14" fmla="*/ 1311594 w 4423716"/>
                              <a:gd name="connsiteY14" fmla="*/ 384152 h 2564734"/>
                              <a:gd name="connsiteX15" fmla="*/ 1258431 w 4423716"/>
                              <a:gd name="connsiteY15" fmla="*/ 362886 h 2564734"/>
                              <a:gd name="connsiteX16" fmla="*/ 1184003 w 4423716"/>
                              <a:gd name="connsiteY16" fmla="*/ 352254 h 2564734"/>
                              <a:gd name="connsiteX17" fmla="*/ 1024514 w 4423716"/>
                              <a:gd name="connsiteY17" fmla="*/ 330989 h 2564734"/>
                              <a:gd name="connsiteX18" fmla="*/ 684273 w 4423716"/>
                              <a:gd name="connsiteY18" fmla="*/ 341621 h 2564734"/>
                              <a:gd name="connsiteX19" fmla="*/ 620477 w 4423716"/>
                              <a:gd name="connsiteY19" fmla="*/ 362886 h 2564734"/>
                              <a:gd name="connsiteX20" fmla="*/ 577947 w 4423716"/>
                              <a:gd name="connsiteY20" fmla="*/ 394784 h 2564734"/>
                              <a:gd name="connsiteX21" fmla="*/ 503519 w 4423716"/>
                              <a:gd name="connsiteY21" fmla="*/ 426682 h 2564734"/>
                              <a:gd name="connsiteX22" fmla="*/ 386561 w 4423716"/>
                              <a:gd name="connsiteY22" fmla="*/ 469212 h 2564734"/>
                              <a:gd name="connsiteX23" fmla="*/ 322766 w 4423716"/>
                              <a:gd name="connsiteY23" fmla="*/ 490477 h 2564734"/>
                              <a:gd name="connsiteX24" fmla="*/ 258970 w 4423716"/>
                              <a:gd name="connsiteY24" fmla="*/ 533007 h 2564734"/>
                              <a:gd name="connsiteX25" fmla="*/ 184542 w 4423716"/>
                              <a:gd name="connsiteY25" fmla="*/ 596803 h 2564734"/>
                              <a:gd name="connsiteX26" fmla="*/ 99482 w 4423716"/>
                              <a:gd name="connsiteY26" fmla="*/ 692496 h 2564734"/>
                              <a:gd name="connsiteX27" fmla="*/ 67584 w 4423716"/>
                              <a:gd name="connsiteY27" fmla="*/ 713761 h 2564734"/>
                              <a:gd name="connsiteX28" fmla="*/ 56952 w 4423716"/>
                              <a:gd name="connsiteY28" fmla="*/ 745659 h 2564734"/>
                              <a:gd name="connsiteX29" fmla="*/ 35687 w 4423716"/>
                              <a:gd name="connsiteY29" fmla="*/ 788189 h 2564734"/>
                              <a:gd name="connsiteX30" fmla="*/ 25054 w 4423716"/>
                              <a:gd name="connsiteY30" fmla="*/ 862617 h 2564734"/>
                              <a:gd name="connsiteX31" fmla="*/ 35687 w 4423716"/>
                              <a:gd name="connsiteY31" fmla="*/ 1149696 h 2564734"/>
                              <a:gd name="connsiteX32" fmla="*/ 56952 w 4423716"/>
                              <a:gd name="connsiteY32" fmla="*/ 1947138 h 2564734"/>
                              <a:gd name="connsiteX33" fmla="*/ 99482 w 4423716"/>
                              <a:gd name="connsiteY33" fmla="*/ 2032198 h 2564734"/>
                              <a:gd name="connsiteX34" fmla="*/ 120747 w 4423716"/>
                              <a:gd name="connsiteY34" fmla="*/ 2064096 h 2564734"/>
                              <a:gd name="connsiteX35" fmla="*/ 131380 w 4423716"/>
                              <a:gd name="connsiteY35" fmla="*/ 2095993 h 2564734"/>
                              <a:gd name="connsiteX36" fmla="*/ 152645 w 4423716"/>
                              <a:gd name="connsiteY36" fmla="*/ 2117259 h 2564734"/>
                              <a:gd name="connsiteX37" fmla="*/ 216440 w 4423716"/>
                              <a:gd name="connsiteY37" fmla="*/ 2149156 h 2564734"/>
                              <a:gd name="connsiteX38" fmla="*/ 258970 w 4423716"/>
                              <a:gd name="connsiteY38" fmla="*/ 2181054 h 2564734"/>
                              <a:gd name="connsiteX39" fmla="*/ 290868 w 4423716"/>
                              <a:gd name="connsiteY39" fmla="*/ 2212952 h 2564734"/>
                              <a:gd name="connsiteX40" fmla="*/ 322766 w 4423716"/>
                              <a:gd name="connsiteY40" fmla="*/ 2223584 h 2564734"/>
                              <a:gd name="connsiteX41" fmla="*/ 386561 w 4423716"/>
                              <a:gd name="connsiteY41" fmla="*/ 2308645 h 2564734"/>
                              <a:gd name="connsiteX42" fmla="*/ 418459 w 4423716"/>
                              <a:gd name="connsiteY42" fmla="*/ 2319277 h 2564734"/>
                              <a:gd name="connsiteX43" fmla="*/ 450356 w 4423716"/>
                              <a:gd name="connsiteY43" fmla="*/ 2340542 h 2564734"/>
                              <a:gd name="connsiteX44" fmla="*/ 567314 w 4423716"/>
                              <a:gd name="connsiteY44" fmla="*/ 2372440 h 2564734"/>
                              <a:gd name="connsiteX45" fmla="*/ 652375 w 4423716"/>
                              <a:gd name="connsiteY45" fmla="*/ 2468133 h 2564734"/>
                              <a:gd name="connsiteX46" fmla="*/ 684273 w 4423716"/>
                              <a:gd name="connsiteY46" fmla="*/ 2489398 h 2564734"/>
                              <a:gd name="connsiteX47" fmla="*/ 748068 w 4423716"/>
                              <a:gd name="connsiteY47" fmla="*/ 2531928 h 2564734"/>
                              <a:gd name="connsiteX48" fmla="*/ 779966 w 4423716"/>
                              <a:gd name="connsiteY48" fmla="*/ 2553193 h 2564734"/>
                              <a:gd name="connsiteX49" fmla="*/ 950087 w 4423716"/>
                              <a:gd name="connsiteY49" fmla="*/ 2553193 h 2564734"/>
                              <a:gd name="connsiteX50" fmla="*/ 1013882 w 4423716"/>
                              <a:gd name="connsiteY50" fmla="*/ 2521296 h 2564734"/>
                              <a:gd name="connsiteX51" fmla="*/ 1035147 w 4423716"/>
                              <a:gd name="connsiteY51" fmla="*/ 2489398 h 2564734"/>
                              <a:gd name="connsiteX52" fmla="*/ 1173370 w 4423716"/>
                              <a:gd name="connsiteY52" fmla="*/ 2425603 h 2564734"/>
                              <a:gd name="connsiteX53" fmla="*/ 1205268 w 4423716"/>
                              <a:gd name="connsiteY53" fmla="*/ 2404338 h 2564734"/>
                              <a:gd name="connsiteX54" fmla="*/ 1269063 w 4423716"/>
                              <a:gd name="connsiteY54" fmla="*/ 2383073 h 2564734"/>
                              <a:gd name="connsiteX55" fmla="*/ 1300961 w 4423716"/>
                              <a:gd name="connsiteY55" fmla="*/ 2372440 h 2564734"/>
                              <a:gd name="connsiteX56" fmla="*/ 1332859 w 4423716"/>
                              <a:gd name="connsiteY56" fmla="*/ 2351175 h 2564734"/>
                              <a:gd name="connsiteX57" fmla="*/ 1343491 w 4423716"/>
                              <a:gd name="connsiteY57" fmla="*/ 2212952 h 2564734"/>
                              <a:gd name="connsiteX58" fmla="*/ 1364756 w 4423716"/>
                              <a:gd name="connsiteY58" fmla="*/ 2191686 h 2564734"/>
                              <a:gd name="connsiteX59" fmla="*/ 1481714 w 4423716"/>
                              <a:gd name="connsiteY59" fmla="*/ 2138524 h 2564734"/>
                              <a:gd name="connsiteX60" fmla="*/ 1524245 w 4423716"/>
                              <a:gd name="connsiteY60" fmla="*/ 2085361 h 2564734"/>
                              <a:gd name="connsiteX61" fmla="*/ 1545510 w 4423716"/>
                              <a:gd name="connsiteY61" fmla="*/ 2042831 h 2564734"/>
                              <a:gd name="connsiteX62" fmla="*/ 1630570 w 4423716"/>
                              <a:gd name="connsiteY62" fmla="*/ 2010933 h 2564734"/>
                              <a:gd name="connsiteX63" fmla="*/ 1747528 w 4423716"/>
                              <a:gd name="connsiteY63" fmla="*/ 1979035 h 2564734"/>
                              <a:gd name="connsiteX64" fmla="*/ 1779426 w 4423716"/>
                              <a:gd name="connsiteY64" fmla="*/ 1957770 h 2564734"/>
                              <a:gd name="connsiteX65" fmla="*/ 1800691 w 4423716"/>
                              <a:gd name="connsiteY65" fmla="*/ 1925873 h 2564734"/>
                              <a:gd name="connsiteX66" fmla="*/ 1821956 w 4423716"/>
                              <a:gd name="connsiteY66" fmla="*/ 1904607 h 2564734"/>
                              <a:gd name="connsiteX67" fmla="*/ 1832589 w 4423716"/>
                              <a:gd name="connsiteY67" fmla="*/ 1713221 h 2564734"/>
                              <a:gd name="connsiteX68" fmla="*/ 1843221 w 4423716"/>
                              <a:gd name="connsiteY68" fmla="*/ 1681324 h 2564734"/>
                              <a:gd name="connsiteX69" fmla="*/ 1864487 w 4423716"/>
                              <a:gd name="connsiteY69" fmla="*/ 1660059 h 2564734"/>
                              <a:gd name="connsiteX70" fmla="*/ 1875119 w 4423716"/>
                              <a:gd name="connsiteY70" fmla="*/ 1628161 h 2564734"/>
                              <a:gd name="connsiteX71" fmla="*/ 1938914 w 4423716"/>
                              <a:gd name="connsiteY71" fmla="*/ 1574998 h 2564734"/>
                              <a:gd name="connsiteX72" fmla="*/ 1960180 w 4423716"/>
                              <a:gd name="connsiteY72" fmla="*/ 1553733 h 2564734"/>
                              <a:gd name="connsiteX73" fmla="*/ 2023975 w 4423716"/>
                              <a:gd name="connsiteY73" fmla="*/ 1521835 h 2564734"/>
                              <a:gd name="connsiteX74" fmla="*/ 2268524 w 4423716"/>
                              <a:gd name="connsiteY74" fmla="*/ 1532468 h 2564734"/>
                              <a:gd name="connsiteX75" fmla="*/ 2342952 w 4423716"/>
                              <a:gd name="connsiteY75" fmla="*/ 1543100 h 2564734"/>
                              <a:gd name="connsiteX76" fmla="*/ 2374849 w 4423716"/>
                              <a:gd name="connsiteY76" fmla="*/ 1553733 h 2564734"/>
                              <a:gd name="connsiteX77" fmla="*/ 2949007 w 4423716"/>
                              <a:gd name="connsiteY77" fmla="*/ 1564366 h 2564734"/>
                              <a:gd name="connsiteX78" fmla="*/ 3278617 w 4423716"/>
                              <a:gd name="connsiteY78" fmla="*/ 1532468 h 2564734"/>
                              <a:gd name="connsiteX79" fmla="*/ 3321147 w 4423716"/>
                              <a:gd name="connsiteY79" fmla="*/ 1511203 h 2564734"/>
                              <a:gd name="connsiteX80" fmla="*/ 3427473 w 4423716"/>
                              <a:gd name="connsiteY80" fmla="*/ 1489938 h 2564734"/>
                              <a:gd name="connsiteX81" fmla="*/ 3480635 w 4423716"/>
                              <a:gd name="connsiteY81" fmla="*/ 1468673 h 2564734"/>
                              <a:gd name="connsiteX82" fmla="*/ 3523166 w 4423716"/>
                              <a:gd name="connsiteY82" fmla="*/ 1447407 h 2564734"/>
                              <a:gd name="connsiteX83" fmla="*/ 3618859 w 4423716"/>
                              <a:gd name="connsiteY83" fmla="*/ 1426142 h 2564734"/>
                              <a:gd name="connsiteX84" fmla="*/ 3672021 w 4423716"/>
                              <a:gd name="connsiteY84" fmla="*/ 1404877 h 2564734"/>
                              <a:gd name="connsiteX85" fmla="*/ 3735817 w 4423716"/>
                              <a:gd name="connsiteY85" fmla="*/ 1362347 h 2564734"/>
                              <a:gd name="connsiteX86" fmla="*/ 3799612 w 4423716"/>
                              <a:gd name="connsiteY86" fmla="*/ 1309184 h 2564734"/>
                              <a:gd name="connsiteX87" fmla="*/ 3820877 w 4423716"/>
                              <a:gd name="connsiteY87" fmla="*/ 1277286 h 2564734"/>
                              <a:gd name="connsiteX88" fmla="*/ 3776038 w 4423716"/>
                              <a:gd name="connsiteY88" fmla="*/ 1492203 h 2564734"/>
                              <a:gd name="connsiteX89" fmla="*/ 3788980 w 4423716"/>
                              <a:gd name="connsiteY89" fmla="*/ 1649426 h 2564734"/>
                              <a:gd name="connsiteX90" fmla="*/ 3767714 w 4423716"/>
                              <a:gd name="connsiteY90" fmla="*/ 1925873 h 2564734"/>
                              <a:gd name="connsiteX91" fmla="*/ 3757082 w 4423716"/>
                              <a:gd name="connsiteY91" fmla="*/ 1979035 h 2564734"/>
                              <a:gd name="connsiteX92" fmla="*/ 3742159 w 4423716"/>
                              <a:gd name="connsiteY92" fmla="*/ 2523316 h 2564734"/>
                              <a:gd name="connsiteX93" fmla="*/ 4422584 w 4423716"/>
                              <a:gd name="connsiteY93" fmla="*/ 2511023 h 2564734"/>
                              <a:gd name="connsiteX94" fmla="*/ 4389445 w 4423716"/>
                              <a:gd name="connsiteY94" fmla="*/ 19177 h 2564734"/>
                              <a:gd name="connsiteX95" fmla="*/ 3068463 w 4423716"/>
                              <a:gd name="connsiteY95" fmla="*/ 3216 h 2564734"/>
                              <a:gd name="connsiteX0" fmla="*/ 3068463 w 4423716"/>
                              <a:gd name="connsiteY0" fmla="*/ 3216 h 2564734"/>
                              <a:gd name="connsiteX1" fmla="*/ 3093861 w 4423716"/>
                              <a:gd name="connsiteY1" fmla="*/ 1146745 h 2564734"/>
                              <a:gd name="connsiteX2" fmla="*/ 2980905 w 4423716"/>
                              <a:gd name="connsiteY2" fmla="*/ 1170961 h 2564734"/>
                              <a:gd name="connsiteX3" fmla="*/ 1801675 w 4423716"/>
                              <a:gd name="connsiteY3" fmla="*/ 1220381 h 2564734"/>
                              <a:gd name="connsiteX4" fmla="*/ 1779426 w 4423716"/>
                              <a:gd name="connsiteY4" fmla="*/ 756291 h 2564734"/>
                              <a:gd name="connsiteX5" fmla="*/ 1768794 w 4423716"/>
                              <a:gd name="connsiteY5" fmla="*/ 713761 h 2564734"/>
                              <a:gd name="connsiteX6" fmla="*/ 1747528 w 4423716"/>
                              <a:gd name="connsiteY6" fmla="*/ 692496 h 2564734"/>
                              <a:gd name="connsiteX7" fmla="*/ 1726263 w 4423716"/>
                              <a:gd name="connsiteY7" fmla="*/ 660598 h 2564734"/>
                              <a:gd name="connsiteX8" fmla="*/ 1704998 w 4423716"/>
                              <a:gd name="connsiteY8" fmla="*/ 575538 h 2564734"/>
                              <a:gd name="connsiteX9" fmla="*/ 1566775 w 4423716"/>
                              <a:gd name="connsiteY9" fmla="*/ 501110 h 2564734"/>
                              <a:gd name="connsiteX10" fmla="*/ 1534877 w 4423716"/>
                              <a:gd name="connsiteY10" fmla="*/ 490477 h 2564734"/>
                              <a:gd name="connsiteX11" fmla="*/ 1471082 w 4423716"/>
                              <a:gd name="connsiteY11" fmla="*/ 458579 h 2564734"/>
                              <a:gd name="connsiteX12" fmla="*/ 1439184 w 4423716"/>
                              <a:gd name="connsiteY12" fmla="*/ 437314 h 2564734"/>
                              <a:gd name="connsiteX13" fmla="*/ 1375389 w 4423716"/>
                              <a:gd name="connsiteY13" fmla="*/ 416049 h 2564734"/>
                              <a:gd name="connsiteX14" fmla="*/ 1311594 w 4423716"/>
                              <a:gd name="connsiteY14" fmla="*/ 384152 h 2564734"/>
                              <a:gd name="connsiteX15" fmla="*/ 1258431 w 4423716"/>
                              <a:gd name="connsiteY15" fmla="*/ 362886 h 2564734"/>
                              <a:gd name="connsiteX16" fmla="*/ 1184003 w 4423716"/>
                              <a:gd name="connsiteY16" fmla="*/ 352254 h 2564734"/>
                              <a:gd name="connsiteX17" fmla="*/ 1024514 w 4423716"/>
                              <a:gd name="connsiteY17" fmla="*/ 330989 h 2564734"/>
                              <a:gd name="connsiteX18" fmla="*/ 684273 w 4423716"/>
                              <a:gd name="connsiteY18" fmla="*/ 341621 h 2564734"/>
                              <a:gd name="connsiteX19" fmla="*/ 620477 w 4423716"/>
                              <a:gd name="connsiteY19" fmla="*/ 362886 h 2564734"/>
                              <a:gd name="connsiteX20" fmla="*/ 577947 w 4423716"/>
                              <a:gd name="connsiteY20" fmla="*/ 394784 h 2564734"/>
                              <a:gd name="connsiteX21" fmla="*/ 503519 w 4423716"/>
                              <a:gd name="connsiteY21" fmla="*/ 426682 h 2564734"/>
                              <a:gd name="connsiteX22" fmla="*/ 386561 w 4423716"/>
                              <a:gd name="connsiteY22" fmla="*/ 469212 h 2564734"/>
                              <a:gd name="connsiteX23" fmla="*/ 322766 w 4423716"/>
                              <a:gd name="connsiteY23" fmla="*/ 490477 h 2564734"/>
                              <a:gd name="connsiteX24" fmla="*/ 258970 w 4423716"/>
                              <a:gd name="connsiteY24" fmla="*/ 533007 h 2564734"/>
                              <a:gd name="connsiteX25" fmla="*/ 184542 w 4423716"/>
                              <a:gd name="connsiteY25" fmla="*/ 596803 h 2564734"/>
                              <a:gd name="connsiteX26" fmla="*/ 99482 w 4423716"/>
                              <a:gd name="connsiteY26" fmla="*/ 692496 h 2564734"/>
                              <a:gd name="connsiteX27" fmla="*/ 67584 w 4423716"/>
                              <a:gd name="connsiteY27" fmla="*/ 713761 h 2564734"/>
                              <a:gd name="connsiteX28" fmla="*/ 56952 w 4423716"/>
                              <a:gd name="connsiteY28" fmla="*/ 745659 h 2564734"/>
                              <a:gd name="connsiteX29" fmla="*/ 35687 w 4423716"/>
                              <a:gd name="connsiteY29" fmla="*/ 788189 h 2564734"/>
                              <a:gd name="connsiteX30" fmla="*/ 25054 w 4423716"/>
                              <a:gd name="connsiteY30" fmla="*/ 862617 h 2564734"/>
                              <a:gd name="connsiteX31" fmla="*/ 35687 w 4423716"/>
                              <a:gd name="connsiteY31" fmla="*/ 1149696 h 2564734"/>
                              <a:gd name="connsiteX32" fmla="*/ 56952 w 4423716"/>
                              <a:gd name="connsiteY32" fmla="*/ 1947138 h 2564734"/>
                              <a:gd name="connsiteX33" fmla="*/ 99482 w 4423716"/>
                              <a:gd name="connsiteY33" fmla="*/ 2032198 h 2564734"/>
                              <a:gd name="connsiteX34" fmla="*/ 120747 w 4423716"/>
                              <a:gd name="connsiteY34" fmla="*/ 2064096 h 2564734"/>
                              <a:gd name="connsiteX35" fmla="*/ 131380 w 4423716"/>
                              <a:gd name="connsiteY35" fmla="*/ 2095993 h 2564734"/>
                              <a:gd name="connsiteX36" fmla="*/ 152645 w 4423716"/>
                              <a:gd name="connsiteY36" fmla="*/ 2117259 h 2564734"/>
                              <a:gd name="connsiteX37" fmla="*/ 216440 w 4423716"/>
                              <a:gd name="connsiteY37" fmla="*/ 2149156 h 2564734"/>
                              <a:gd name="connsiteX38" fmla="*/ 258970 w 4423716"/>
                              <a:gd name="connsiteY38" fmla="*/ 2181054 h 2564734"/>
                              <a:gd name="connsiteX39" fmla="*/ 290868 w 4423716"/>
                              <a:gd name="connsiteY39" fmla="*/ 2212952 h 2564734"/>
                              <a:gd name="connsiteX40" fmla="*/ 322766 w 4423716"/>
                              <a:gd name="connsiteY40" fmla="*/ 2223584 h 2564734"/>
                              <a:gd name="connsiteX41" fmla="*/ 386561 w 4423716"/>
                              <a:gd name="connsiteY41" fmla="*/ 2308645 h 2564734"/>
                              <a:gd name="connsiteX42" fmla="*/ 418459 w 4423716"/>
                              <a:gd name="connsiteY42" fmla="*/ 2319277 h 2564734"/>
                              <a:gd name="connsiteX43" fmla="*/ 450356 w 4423716"/>
                              <a:gd name="connsiteY43" fmla="*/ 2340542 h 2564734"/>
                              <a:gd name="connsiteX44" fmla="*/ 567314 w 4423716"/>
                              <a:gd name="connsiteY44" fmla="*/ 2372440 h 2564734"/>
                              <a:gd name="connsiteX45" fmla="*/ 652375 w 4423716"/>
                              <a:gd name="connsiteY45" fmla="*/ 2468133 h 2564734"/>
                              <a:gd name="connsiteX46" fmla="*/ 684273 w 4423716"/>
                              <a:gd name="connsiteY46" fmla="*/ 2489398 h 2564734"/>
                              <a:gd name="connsiteX47" fmla="*/ 748068 w 4423716"/>
                              <a:gd name="connsiteY47" fmla="*/ 2531928 h 2564734"/>
                              <a:gd name="connsiteX48" fmla="*/ 779966 w 4423716"/>
                              <a:gd name="connsiteY48" fmla="*/ 2553193 h 2564734"/>
                              <a:gd name="connsiteX49" fmla="*/ 950087 w 4423716"/>
                              <a:gd name="connsiteY49" fmla="*/ 2553193 h 2564734"/>
                              <a:gd name="connsiteX50" fmla="*/ 1013882 w 4423716"/>
                              <a:gd name="connsiteY50" fmla="*/ 2521296 h 2564734"/>
                              <a:gd name="connsiteX51" fmla="*/ 1035147 w 4423716"/>
                              <a:gd name="connsiteY51" fmla="*/ 2489398 h 2564734"/>
                              <a:gd name="connsiteX52" fmla="*/ 1173370 w 4423716"/>
                              <a:gd name="connsiteY52" fmla="*/ 2425603 h 2564734"/>
                              <a:gd name="connsiteX53" fmla="*/ 1205268 w 4423716"/>
                              <a:gd name="connsiteY53" fmla="*/ 2404338 h 2564734"/>
                              <a:gd name="connsiteX54" fmla="*/ 1269063 w 4423716"/>
                              <a:gd name="connsiteY54" fmla="*/ 2383073 h 2564734"/>
                              <a:gd name="connsiteX55" fmla="*/ 1300961 w 4423716"/>
                              <a:gd name="connsiteY55" fmla="*/ 2372440 h 2564734"/>
                              <a:gd name="connsiteX56" fmla="*/ 1332859 w 4423716"/>
                              <a:gd name="connsiteY56" fmla="*/ 2351175 h 2564734"/>
                              <a:gd name="connsiteX57" fmla="*/ 1343491 w 4423716"/>
                              <a:gd name="connsiteY57" fmla="*/ 2212952 h 2564734"/>
                              <a:gd name="connsiteX58" fmla="*/ 1364756 w 4423716"/>
                              <a:gd name="connsiteY58" fmla="*/ 2191686 h 2564734"/>
                              <a:gd name="connsiteX59" fmla="*/ 1481714 w 4423716"/>
                              <a:gd name="connsiteY59" fmla="*/ 2138524 h 2564734"/>
                              <a:gd name="connsiteX60" fmla="*/ 1524245 w 4423716"/>
                              <a:gd name="connsiteY60" fmla="*/ 2085361 h 2564734"/>
                              <a:gd name="connsiteX61" fmla="*/ 1545510 w 4423716"/>
                              <a:gd name="connsiteY61" fmla="*/ 2042831 h 2564734"/>
                              <a:gd name="connsiteX62" fmla="*/ 1630570 w 4423716"/>
                              <a:gd name="connsiteY62" fmla="*/ 2010933 h 2564734"/>
                              <a:gd name="connsiteX63" fmla="*/ 1747528 w 4423716"/>
                              <a:gd name="connsiteY63" fmla="*/ 1979035 h 2564734"/>
                              <a:gd name="connsiteX64" fmla="*/ 1779426 w 4423716"/>
                              <a:gd name="connsiteY64" fmla="*/ 1957770 h 2564734"/>
                              <a:gd name="connsiteX65" fmla="*/ 1800691 w 4423716"/>
                              <a:gd name="connsiteY65" fmla="*/ 1925873 h 2564734"/>
                              <a:gd name="connsiteX66" fmla="*/ 1821956 w 4423716"/>
                              <a:gd name="connsiteY66" fmla="*/ 1904607 h 2564734"/>
                              <a:gd name="connsiteX67" fmla="*/ 1832589 w 4423716"/>
                              <a:gd name="connsiteY67" fmla="*/ 1713221 h 2564734"/>
                              <a:gd name="connsiteX68" fmla="*/ 1843221 w 4423716"/>
                              <a:gd name="connsiteY68" fmla="*/ 1681324 h 2564734"/>
                              <a:gd name="connsiteX69" fmla="*/ 1864487 w 4423716"/>
                              <a:gd name="connsiteY69" fmla="*/ 1660059 h 2564734"/>
                              <a:gd name="connsiteX70" fmla="*/ 1875119 w 4423716"/>
                              <a:gd name="connsiteY70" fmla="*/ 1628161 h 2564734"/>
                              <a:gd name="connsiteX71" fmla="*/ 1938914 w 4423716"/>
                              <a:gd name="connsiteY71" fmla="*/ 1574998 h 2564734"/>
                              <a:gd name="connsiteX72" fmla="*/ 1960180 w 4423716"/>
                              <a:gd name="connsiteY72" fmla="*/ 1553733 h 2564734"/>
                              <a:gd name="connsiteX73" fmla="*/ 2023975 w 4423716"/>
                              <a:gd name="connsiteY73" fmla="*/ 1521835 h 2564734"/>
                              <a:gd name="connsiteX74" fmla="*/ 2268524 w 4423716"/>
                              <a:gd name="connsiteY74" fmla="*/ 1532468 h 2564734"/>
                              <a:gd name="connsiteX75" fmla="*/ 2342952 w 4423716"/>
                              <a:gd name="connsiteY75" fmla="*/ 1543100 h 2564734"/>
                              <a:gd name="connsiteX76" fmla="*/ 2374849 w 4423716"/>
                              <a:gd name="connsiteY76" fmla="*/ 1553733 h 2564734"/>
                              <a:gd name="connsiteX77" fmla="*/ 2949007 w 4423716"/>
                              <a:gd name="connsiteY77" fmla="*/ 1564366 h 2564734"/>
                              <a:gd name="connsiteX78" fmla="*/ 3278617 w 4423716"/>
                              <a:gd name="connsiteY78" fmla="*/ 1532468 h 2564734"/>
                              <a:gd name="connsiteX79" fmla="*/ 3321147 w 4423716"/>
                              <a:gd name="connsiteY79" fmla="*/ 1511203 h 2564734"/>
                              <a:gd name="connsiteX80" fmla="*/ 3427473 w 4423716"/>
                              <a:gd name="connsiteY80" fmla="*/ 1489938 h 2564734"/>
                              <a:gd name="connsiteX81" fmla="*/ 3480635 w 4423716"/>
                              <a:gd name="connsiteY81" fmla="*/ 1468673 h 2564734"/>
                              <a:gd name="connsiteX82" fmla="*/ 3523166 w 4423716"/>
                              <a:gd name="connsiteY82" fmla="*/ 1447407 h 2564734"/>
                              <a:gd name="connsiteX83" fmla="*/ 3618859 w 4423716"/>
                              <a:gd name="connsiteY83" fmla="*/ 1426142 h 2564734"/>
                              <a:gd name="connsiteX84" fmla="*/ 3672021 w 4423716"/>
                              <a:gd name="connsiteY84" fmla="*/ 1404877 h 2564734"/>
                              <a:gd name="connsiteX85" fmla="*/ 3735817 w 4423716"/>
                              <a:gd name="connsiteY85" fmla="*/ 1362347 h 2564734"/>
                              <a:gd name="connsiteX86" fmla="*/ 3799612 w 4423716"/>
                              <a:gd name="connsiteY86" fmla="*/ 1309184 h 2564734"/>
                              <a:gd name="connsiteX87" fmla="*/ 3776038 w 4423716"/>
                              <a:gd name="connsiteY87" fmla="*/ 1492203 h 2564734"/>
                              <a:gd name="connsiteX88" fmla="*/ 3788980 w 4423716"/>
                              <a:gd name="connsiteY88" fmla="*/ 1649426 h 2564734"/>
                              <a:gd name="connsiteX89" fmla="*/ 3767714 w 4423716"/>
                              <a:gd name="connsiteY89" fmla="*/ 1925873 h 2564734"/>
                              <a:gd name="connsiteX90" fmla="*/ 3757082 w 4423716"/>
                              <a:gd name="connsiteY90" fmla="*/ 1979035 h 2564734"/>
                              <a:gd name="connsiteX91" fmla="*/ 3742159 w 4423716"/>
                              <a:gd name="connsiteY91" fmla="*/ 2523316 h 2564734"/>
                              <a:gd name="connsiteX92" fmla="*/ 4422584 w 4423716"/>
                              <a:gd name="connsiteY92" fmla="*/ 2511023 h 2564734"/>
                              <a:gd name="connsiteX93" fmla="*/ 4389445 w 4423716"/>
                              <a:gd name="connsiteY93" fmla="*/ 19177 h 2564734"/>
                              <a:gd name="connsiteX94" fmla="*/ 3068463 w 4423716"/>
                              <a:gd name="connsiteY94" fmla="*/ 3216 h 2564734"/>
                              <a:gd name="connsiteX0" fmla="*/ 3068463 w 4423716"/>
                              <a:gd name="connsiteY0" fmla="*/ 3216 h 2564734"/>
                              <a:gd name="connsiteX1" fmla="*/ 3093861 w 4423716"/>
                              <a:gd name="connsiteY1" fmla="*/ 1146745 h 2564734"/>
                              <a:gd name="connsiteX2" fmla="*/ 2980905 w 4423716"/>
                              <a:gd name="connsiteY2" fmla="*/ 1170961 h 2564734"/>
                              <a:gd name="connsiteX3" fmla="*/ 1801675 w 4423716"/>
                              <a:gd name="connsiteY3" fmla="*/ 1220381 h 2564734"/>
                              <a:gd name="connsiteX4" fmla="*/ 1779426 w 4423716"/>
                              <a:gd name="connsiteY4" fmla="*/ 756291 h 2564734"/>
                              <a:gd name="connsiteX5" fmla="*/ 1768794 w 4423716"/>
                              <a:gd name="connsiteY5" fmla="*/ 713761 h 2564734"/>
                              <a:gd name="connsiteX6" fmla="*/ 1747528 w 4423716"/>
                              <a:gd name="connsiteY6" fmla="*/ 692496 h 2564734"/>
                              <a:gd name="connsiteX7" fmla="*/ 1726263 w 4423716"/>
                              <a:gd name="connsiteY7" fmla="*/ 660598 h 2564734"/>
                              <a:gd name="connsiteX8" fmla="*/ 1704998 w 4423716"/>
                              <a:gd name="connsiteY8" fmla="*/ 575538 h 2564734"/>
                              <a:gd name="connsiteX9" fmla="*/ 1566775 w 4423716"/>
                              <a:gd name="connsiteY9" fmla="*/ 501110 h 2564734"/>
                              <a:gd name="connsiteX10" fmla="*/ 1534877 w 4423716"/>
                              <a:gd name="connsiteY10" fmla="*/ 490477 h 2564734"/>
                              <a:gd name="connsiteX11" fmla="*/ 1471082 w 4423716"/>
                              <a:gd name="connsiteY11" fmla="*/ 458579 h 2564734"/>
                              <a:gd name="connsiteX12" fmla="*/ 1439184 w 4423716"/>
                              <a:gd name="connsiteY12" fmla="*/ 437314 h 2564734"/>
                              <a:gd name="connsiteX13" fmla="*/ 1375389 w 4423716"/>
                              <a:gd name="connsiteY13" fmla="*/ 416049 h 2564734"/>
                              <a:gd name="connsiteX14" fmla="*/ 1311594 w 4423716"/>
                              <a:gd name="connsiteY14" fmla="*/ 384152 h 2564734"/>
                              <a:gd name="connsiteX15" fmla="*/ 1258431 w 4423716"/>
                              <a:gd name="connsiteY15" fmla="*/ 362886 h 2564734"/>
                              <a:gd name="connsiteX16" fmla="*/ 1184003 w 4423716"/>
                              <a:gd name="connsiteY16" fmla="*/ 352254 h 2564734"/>
                              <a:gd name="connsiteX17" fmla="*/ 1024514 w 4423716"/>
                              <a:gd name="connsiteY17" fmla="*/ 330989 h 2564734"/>
                              <a:gd name="connsiteX18" fmla="*/ 684273 w 4423716"/>
                              <a:gd name="connsiteY18" fmla="*/ 341621 h 2564734"/>
                              <a:gd name="connsiteX19" fmla="*/ 620477 w 4423716"/>
                              <a:gd name="connsiteY19" fmla="*/ 362886 h 2564734"/>
                              <a:gd name="connsiteX20" fmla="*/ 577947 w 4423716"/>
                              <a:gd name="connsiteY20" fmla="*/ 394784 h 2564734"/>
                              <a:gd name="connsiteX21" fmla="*/ 503519 w 4423716"/>
                              <a:gd name="connsiteY21" fmla="*/ 426682 h 2564734"/>
                              <a:gd name="connsiteX22" fmla="*/ 386561 w 4423716"/>
                              <a:gd name="connsiteY22" fmla="*/ 469212 h 2564734"/>
                              <a:gd name="connsiteX23" fmla="*/ 322766 w 4423716"/>
                              <a:gd name="connsiteY23" fmla="*/ 490477 h 2564734"/>
                              <a:gd name="connsiteX24" fmla="*/ 258970 w 4423716"/>
                              <a:gd name="connsiteY24" fmla="*/ 533007 h 2564734"/>
                              <a:gd name="connsiteX25" fmla="*/ 184542 w 4423716"/>
                              <a:gd name="connsiteY25" fmla="*/ 596803 h 2564734"/>
                              <a:gd name="connsiteX26" fmla="*/ 99482 w 4423716"/>
                              <a:gd name="connsiteY26" fmla="*/ 692496 h 2564734"/>
                              <a:gd name="connsiteX27" fmla="*/ 67584 w 4423716"/>
                              <a:gd name="connsiteY27" fmla="*/ 713761 h 2564734"/>
                              <a:gd name="connsiteX28" fmla="*/ 56952 w 4423716"/>
                              <a:gd name="connsiteY28" fmla="*/ 745659 h 2564734"/>
                              <a:gd name="connsiteX29" fmla="*/ 35687 w 4423716"/>
                              <a:gd name="connsiteY29" fmla="*/ 788189 h 2564734"/>
                              <a:gd name="connsiteX30" fmla="*/ 25054 w 4423716"/>
                              <a:gd name="connsiteY30" fmla="*/ 862617 h 2564734"/>
                              <a:gd name="connsiteX31" fmla="*/ 35687 w 4423716"/>
                              <a:gd name="connsiteY31" fmla="*/ 1149696 h 2564734"/>
                              <a:gd name="connsiteX32" fmla="*/ 56952 w 4423716"/>
                              <a:gd name="connsiteY32" fmla="*/ 1947138 h 2564734"/>
                              <a:gd name="connsiteX33" fmla="*/ 99482 w 4423716"/>
                              <a:gd name="connsiteY33" fmla="*/ 2032198 h 2564734"/>
                              <a:gd name="connsiteX34" fmla="*/ 120747 w 4423716"/>
                              <a:gd name="connsiteY34" fmla="*/ 2064096 h 2564734"/>
                              <a:gd name="connsiteX35" fmla="*/ 131380 w 4423716"/>
                              <a:gd name="connsiteY35" fmla="*/ 2095993 h 2564734"/>
                              <a:gd name="connsiteX36" fmla="*/ 152645 w 4423716"/>
                              <a:gd name="connsiteY36" fmla="*/ 2117259 h 2564734"/>
                              <a:gd name="connsiteX37" fmla="*/ 216440 w 4423716"/>
                              <a:gd name="connsiteY37" fmla="*/ 2149156 h 2564734"/>
                              <a:gd name="connsiteX38" fmla="*/ 258970 w 4423716"/>
                              <a:gd name="connsiteY38" fmla="*/ 2181054 h 2564734"/>
                              <a:gd name="connsiteX39" fmla="*/ 290868 w 4423716"/>
                              <a:gd name="connsiteY39" fmla="*/ 2212952 h 2564734"/>
                              <a:gd name="connsiteX40" fmla="*/ 322766 w 4423716"/>
                              <a:gd name="connsiteY40" fmla="*/ 2223584 h 2564734"/>
                              <a:gd name="connsiteX41" fmla="*/ 386561 w 4423716"/>
                              <a:gd name="connsiteY41" fmla="*/ 2308645 h 2564734"/>
                              <a:gd name="connsiteX42" fmla="*/ 418459 w 4423716"/>
                              <a:gd name="connsiteY42" fmla="*/ 2319277 h 2564734"/>
                              <a:gd name="connsiteX43" fmla="*/ 450356 w 4423716"/>
                              <a:gd name="connsiteY43" fmla="*/ 2340542 h 2564734"/>
                              <a:gd name="connsiteX44" fmla="*/ 567314 w 4423716"/>
                              <a:gd name="connsiteY44" fmla="*/ 2372440 h 2564734"/>
                              <a:gd name="connsiteX45" fmla="*/ 652375 w 4423716"/>
                              <a:gd name="connsiteY45" fmla="*/ 2468133 h 2564734"/>
                              <a:gd name="connsiteX46" fmla="*/ 684273 w 4423716"/>
                              <a:gd name="connsiteY46" fmla="*/ 2489398 h 2564734"/>
                              <a:gd name="connsiteX47" fmla="*/ 748068 w 4423716"/>
                              <a:gd name="connsiteY47" fmla="*/ 2531928 h 2564734"/>
                              <a:gd name="connsiteX48" fmla="*/ 779966 w 4423716"/>
                              <a:gd name="connsiteY48" fmla="*/ 2553193 h 2564734"/>
                              <a:gd name="connsiteX49" fmla="*/ 950087 w 4423716"/>
                              <a:gd name="connsiteY49" fmla="*/ 2553193 h 2564734"/>
                              <a:gd name="connsiteX50" fmla="*/ 1013882 w 4423716"/>
                              <a:gd name="connsiteY50" fmla="*/ 2521296 h 2564734"/>
                              <a:gd name="connsiteX51" fmla="*/ 1035147 w 4423716"/>
                              <a:gd name="connsiteY51" fmla="*/ 2489398 h 2564734"/>
                              <a:gd name="connsiteX52" fmla="*/ 1173370 w 4423716"/>
                              <a:gd name="connsiteY52" fmla="*/ 2425603 h 2564734"/>
                              <a:gd name="connsiteX53" fmla="*/ 1205268 w 4423716"/>
                              <a:gd name="connsiteY53" fmla="*/ 2404338 h 2564734"/>
                              <a:gd name="connsiteX54" fmla="*/ 1269063 w 4423716"/>
                              <a:gd name="connsiteY54" fmla="*/ 2383073 h 2564734"/>
                              <a:gd name="connsiteX55" fmla="*/ 1300961 w 4423716"/>
                              <a:gd name="connsiteY55" fmla="*/ 2372440 h 2564734"/>
                              <a:gd name="connsiteX56" fmla="*/ 1332859 w 4423716"/>
                              <a:gd name="connsiteY56" fmla="*/ 2351175 h 2564734"/>
                              <a:gd name="connsiteX57" fmla="*/ 1343491 w 4423716"/>
                              <a:gd name="connsiteY57" fmla="*/ 2212952 h 2564734"/>
                              <a:gd name="connsiteX58" fmla="*/ 1364756 w 4423716"/>
                              <a:gd name="connsiteY58" fmla="*/ 2191686 h 2564734"/>
                              <a:gd name="connsiteX59" fmla="*/ 1481714 w 4423716"/>
                              <a:gd name="connsiteY59" fmla="*/ 2138524 h 2564734"/>
                              <a:gd name="connsiteX60" fmla="*/ 1524245 w 4423716"/>
                              <a:gd name="connsiteY60" fmla="*/ 2085361 h 2564734"/>
                              <a:gd name="connsiteX61" fmla="*/ 1545510 w 4423716"/>
                              <a:gd name="connsiteY61" fmla="*/ 2042831 h 2564734"/>
                              <a:gd name="connsiteX62" fmla="*/ 1630570 w 4423716"/>
                              <a:gd name="connsiteY62" fmla="*/ 2010933 h 2564734"/>
                              <a:gd name="connsiteX63" fmla="*/ 1747528 w 4423716"/>
                              <a:gd name="connsiteY63" fmla="*/ 1979035 h 2564734"/>
                              <a:gd name="connsiteX64" fmla="*/ 1779426 w 4423716"/>
                              <a:gd name="connsiteY64" fmla="*/ 1957770 h 2564734"/>
                              <a:gd name="connsiteX65" fmla="*/ 1800691 w 4423716"/>
                              <a:gd name="connsiteY65" fmla="*/ 1925873 h 2564734"/>
                              <a:gd name="connsiteX66" fmla="*/ 1821956 w 4423716"/>
                              <a:gd name="connsiteY66" fmla="*/ 1904607 h 2564734"/>
                              <a:gd name="connsiteX67" fmla="*/ 1832589 w 4423716"/>
                              <a:gd name="connsiteY67" fmla="*/ 1713221 h 2564734"/>
                              <a:gd name="connsiteX68" fmla="*/ 1843221 w 4423716"/>
                              <a:gd name="connsiteY68" fmla="*/ 1681324 h 2564734"/>
                              <a:gd name="connsiteX69" fmla="*/ 1864487 w 4423716"/>
                              <a:gd name="connsiteY69" fmla="*/ 1660059 h 2564734"/>
                              <a:gd name="connsiteX70" fmla="*/ 1875119 w 4423716"/>
                              <a:gd name="connsiteY70" fmla="*/ 1628161 h 2564734"/>
                              <a:gd name="connsiteX71" fmla="*/ 1938914 w 4423716"/>
                              <a:gd name="connsiteY71" fmla="*/ 1574998 h 2564734"/>
                              <a:gd name="connsiteX72" fmla="*/ 1960180 w 4423716"/>
                              <a:gd name="connsiteY72" fmla="*/ 1553733 h 2564734"/>
                              <a:gd name="connsiteX73" fmla="*/ 2023975 w 4423716"/>
                              <a:gd name="connsiteY73" fmla="*/ 1521835 h 2564734"/>
                              <a:gd name="connsiteX74" fmla="*/ 2268524 w 4423716"/>
                              <a:gd name="connsiteY74" fmla="*/ 1532468 h 2564734"/>
                              <a:gd name="connsiteX75" fmla="*/ 2342952 w 4423716"/>
                              <a:gd name="connsiteY75" fmla="*/ 1543100 h 2564734"/>
                              <a:gd name="connsiteX76" fmla="*/ 2374849 w 4423716"/>
                              <a:gd name="connsiteY76" fmla="*/ 1553733 h 2564734"/>
                              <a:gd name="connsiteX77" fmla="*/ 2949007 w 4423716"/>
                              <a:gd name="connsiteY77" fmla="*/ 1564366 h 2564734"/>
                              <a:gd name="connsiteX78" fmla="*/ 3278617 w 4423716"/>
                              <a:gd name="connsiteY78" fmla="*/ 1532468 h 2564734"/>
                              <a:gd name="connsiteX79" fmla="*/ 3321147 w 4423716"/>
                              <a:gd name="connsiteY79" fmla="*/ 1511203 h 2564734"/>
                              <a:gd name="connsiteX80" fmla="*/ 3427473 w 4423716"/>
                              <a:gd name="connsiteY80" fmla="*/ 1489938 h 2564734"/>
                              <a:gd name="connsiteX81" fmla="*/ 3480635 w 4423716"/>
                              <a:gd name="connsiteY81" fmla="*/ 1468673 h 2564734"/>
                              <a:gd name="connsiteX82" fmla="*/ 3523166 w 4423716"/>
                              <a:gd name="connsiteY82" fmla="*/ 1447407 h 2564734"/>
                              <a:gd name="connsiteX83" fmla="*/ 3618859 w 4423716"/>
                              <a:gd name="connsiteY83" fmla="*/ 1426142 h 2564734"/>
                              <a:gd name="connsiteX84" fmla="*/ 3672021 w 4423716"/>
                              <a:gd name="connsiteY84" fmla="*/ 1404877 h 2564734"/>
                              <a:gd name="connsiteX85" fmla="*/ 3735817 w 4423716"/>
                              <a:gd name="connsiteY85" fmla="*/ 1362347 h 2564734"/>
                              <a:gd name="connsiteX86" fmla="*/ 3776038 w 4423716"/>
                              <a:gd name="connsiteY86" fmla="*/ 1492203 h 2564734"/>
                              <a:gd name="connsiteX87" fmla="*/ 3788980 w 4423716"/>
                              <a:gd name="connsiteY87" fmla="*/ 1649426 h 2564734"/>
                              <a:gd name="connsiteX88" fmla="*/ 3767714 w 4423716"/>
                              <a:gd name="connsiteY88" fmla="*/ 1925873 h 2564734"/>
                              <a:gd name="connsiteX89" fmla="*/ 3757082 w 4423716"/>
                              <a:gd name="connsiteY89" fmla="*/ 1979035 h 2564734"/>
                              <a:gd name="connsiteX90" fmla="*/ 3742159 w 4423716"/>
                              <a:gd name="connsiteY90" fmla="*/ 2523316 h 2564734"/>
                              <a:gd name="connsiteX91" fmla="*/ 4422584 w 4423716"/>
                              <a:gd name="connsiteY91" fmla="*/ 2511023 h 2564734"/>
                              <a:gd name="connsiteX92" fmla="*/ 4389445 w 4423716"/>
                              <a:gd name="connsiteY92" fmla="*/ 19177 h 2564734"/>
                              <a:gd name="connsiteX93" fmla="*/ 3068463 w 4423716"/>
                              <a:gd name="connsiteY93" fmla="*/ 3216 h 2564734"/>
                              <a:gd name="connsiteX0" fmla="*/ 3068463 w 4423716"/>
                              <a:gd name="connsiteY0" fmla="*/ 3216 h 2564734"/>
                              <a:gd name="connsiteX1" fmla="*/ 3093861 w 4423716"/>
                              <a:gd name="connsiteY1" fmla="*/ 1146745 h 2564734"/>
                              <a:gd name="connsiteX2" fmla="*/ 2980905 w 4423716"/>
                              <a:gd name="connsiteY2" fmla="*/ 1170961 h 2564734"/>
                              <a:gd name="connsiteX3" fmla="*/ 1801675 w 4423716"/>
                              <a:gd name="connsiteY3" fmla="*/ 1220381 h 2564734"/>
                              <a:gd name="connsiteX4" fmla="*/ 1779426 w 4423716"/>
                              <a:gd name="connsiteY4" fmla="*/ 756291 h 2564734"/>
                              <a:gd name="connsiteX5" fmla="*/ 1768794 w 4423716"/>
                              <a:gd name="connsiteY5" fmla="*/ 713761 h 2564734"/>
                              <a:gd name="connsiteX6" fmla="*/ 1747528 w 4423716"/>
                              <a:gd name="connsiteY6" fmla="*/ 692496 h 2564734"/>
                              <a:gd name="connsiteX7" fmla="*/ 1726263 w 4423716"/>
                              <a:gd name="connsiteY7" fmla="*/ 660598 h 2564734"/>
                              <a:gd name="connsiteX8" fmla="*/ 1704998 w 4423716"/>
                              <a:gd name="connsiteY8" fmla="*/ 575538 h 2564734"/>
                              <a:gd name="connsiteX9" fmla="*/ 1566775 w 4423716"/>
                              <a:gd name="connsiteY9" fmla="*/ 501110 h 2564734"/>
                              <a:gd name="connsiteX10" fmla="*/ 1534877 w 4423716"/>
                              <a:gd name="connsiteY10" fmla="*/ 490477 h 2564734"/>
                              <a:gd name="connsiteX11" fmla="*/ 1471082 w 4423716"/>
                              <a:gd name="connsiteY11" fmla="*/ 458579 h 2564734"/>
                              <a:gd name="connsiteX12" fmla="*/ 1439184 w 4423716"/>
                              <a:gd name="connsiteY12" fmla="*/ 437314 h 2564734"/>
                              <a:gd name="connsiteX13" fmla="*/ 1375389 w 4423716"/>
                              <a:gd name="connsiteY13" fmla="*/ 416049 h 2564734"/>
                              <a:gd name="connsiteX14" fmla="*/ 1311594 w 4423716"/>
                              <a:gd name="connsiteY14" fmla="*/ 384152 h 2564734"/>
                              <a:gd name="connsiteX15" fmla="*/ 1258431 w 4423716"/>
                              <a:gd name="connsiteY15" fmla="*/ 362886 h 2564734"/>
                              <a:gd name="connsiteX16" fmla="*/ 1184003 w 4423716"/>
                              <a:gd name="connsiteY16" fmla="*/ 352254 h 2564734"/>
                              <a:gd name="connsiteX17" fmla="*/ 1024514 w 4423716"/>
                              <a:gd name="connsiteY17" fmla="*/ 330989 h 2564734"/>
                              <a:gd name="connsiteX18" fmla="*/ 684273 w 4423716"/>
                              <a:gd name="connsiteY18" fmla="*/ 341621 h 2564734"/>
                              <a:gd name="connsiteX19" fmla="*/ 620477 w 4423716"/>
                              <a:gd name="connsiteY19" fmla="*/ 362886 h 2564734"/>
                              <a:gd name="connsiteX20" fmla="*/ 577947 w 4423716"/>
                              <a:gd name="connsiteY20" fmla="*/ 394784 h 2564734"/>
                              <a:gd name="connsiteX21" fmla="*/ 503519 w 4423716"/>
                              <a:gd name="connsiteY21" fmla="*/ 426682 h 2564734"/>
                              <a:gd name="connsiteX22" fmla="*/ 386561 w 4423716"/>
                              <a:gd name="connsiteY22" fmla="*/ 469212 h 2564734"/>
                              <a:gd name="connsiteX23" fmla="*/ 322766 w 4423716"/>
                              <a:gd name="connsiteY23" fmla="*/ 490477 h 2564734"/>
                              <a:gd name="connsiteX24" fmla="*/ 258970 w 4423716"/>
                              <a:gd name="connsiteY24" fmla="*/ 533007 h 2564734"/>
                              <a:gd name="connsiteX25" fmla="*/ 184542 w 4423716"/>
                              <a:gd name="connsiteY25" fmla="*/ 596803 h 2564734"/>
                              <a:gd name="connsiteX26" fmla="*/ 99482 w 4423716"/>
                              <a:gd name="connsiteY26" fmla="*/ 692496 h 2564734"/>
                              <a:gd name="connsiteX27" fmla="*/ 67584 w 4423716"/>
                              <a:gd name="connsiteY27" fmla="*/ 713761 h 2564734"/>
                              <a:gd name="connsiteX28" fmla="*/ 56952 w 4423716"/>
                              <a:gd name="connsiteY28" fmla="*/ 745659 h 2564734"/>
                              <a:gd name="connsiteX29" fmla="*/ 35687 w 4423716"/>
                              <a:gd name="connsiteY29" fmla="*/ 788189 h 2564734"/>
                              <a:gd name="connsiteX30" fmla="*/ 25054 w 4423716"/>
                              <a:gd name="connsiteY30" fmla="*/ 862617 h 2564734"/>
                              <a:gd name="connsiteX31" fmla="*/ 35687 w 4423716"/>
                              <a:gd name="connsiteY31" fmla="*/ 1149696 h 2564734"/>
                              <a:gd name="connsiteX32" fmla="*/ 56952 w 4423716"/>
                              <a:gd name="connsiteY32" fmla="*/ 1947138 h 2564734"/>
                              <a:gd name="connsiteX33" fmla="*/ 99482 w 4423716"/>
                              <a:gd name="connsiteY33" fmla="*/ 2032198 h 2564734"/>
                              <a:gd name="connsiteX34" fmla="*/ 120747 w 4423716"/>
                              <a:gd name="connsiteY34" fmla="*/ 2064096 h 2564734"/>
                              <a:gd name="connsiteX35" fmla="*/ 131380 w 4423716"/>
                              <a:gd name="connsiteY35" fmla="*/ 2095993 h 2564734"/>
                              <a:gd name="connsiteX36" fmla="*/ 152645 w 4423716"/>
                              <a:gd name="connsiteY36" fmla="*/ 2117259 h 2564734"/>
                              <a:gd name="connsiteX37" fmla="*/ 216440 w 4423716"/>
                              <a:gd name="connsiteY37" fmla="*/ 2149156 h 2564734"/>
                              <a:gd name="connsiteX38" fmla="*/ 258970 w 4423716"/>
                              <a:gd name="connsiteY38" fmla="*/ 2181054 h 2564734"/>
                              <a:gd name="connsiteX39" fmla="*/ 290868 w 4423716"/>
                              <a:gd name="connsiteY39" fmla="*/ 2212952 h 2564734"/>
                              <a:gd name="connsiteX40" fmla="*/ 322766 w 4423716"/>
                              <a:gd name="connsiteY40" fmla="*/ 2223584 h 2564734"/>
                              <a:gd name="connsiteX41" fmla="*/ 386561 w 4423716"/>
                              <a:gd name="connsiteY41" fmla="*/ 2308645 h 2564734"/>
                              <a:gd name="connsiteX42" fmla="*/ 418459 w 4423716"/>
                              <a:gd name="connsiteY42" fmla="*/ 2319277 h 2564734"/>
                              <a:gd name="connsiteX43" fmla="*/ 450356 w 4423716"/>
                              <a:gd name="connsiteY43" fmla="*/ 2340542 h 2564734"/>
                              <a:gd name="connsiteX44" fmla="*/ 567314 w 4423716"/>
                              <a:gd name="connsiteY44" fmla="*/ 2372440 h 2564734"/>
                              <a:gd name="connsiteX45" fmla="*/ 652375 w 4423716"/>
                              <a:gd name="connsiteY45" fmla="*/ 2468133 h 2564734"/>
                              <a:gd name="connsiteX46" fmla="*/ 684273 w 4423716"/>
                              <a:gd name="connsiteY46" fmla="*/ 2489398 h 2564734"/>
                              <a:gd name="connsiteX47" fmla="*/ 748068 w 4423716"/>
                              <a:gd name="connsiteY47" fmla="*/ 2531928 h 2564734"/>
                              <a:gd name="connsiteX48" fmla="*/ 779966 w 4423716"/>
                              <a:gd name="connsiteY48" fmla="*/ 2553193 h 2564734"/>
                              <a:gd name="connsiteX49" fmla="*/ 950087 w 4423716"/>
                              <a:gd name="connsiteY49" fmla="*/ 2553193 h 2564734"/>
                              <a:gd name="connsiteX50" fmla="*/ 1013882 w 4423716"/>
                              <a:gd name="connsiteY50" fmla="*/ 2521296 h 2564734"/>
                              <a:gd name="connsiteX51" fmla="*/ 1035147 w 4423716"/>
                              <a:gd name="connsiteY51" fmla="*/ 2489398 h 2564734"/>
                              <a:gd name="connsiteX52" fmla="*/ 1173370 w 4423716"/>
                              <a:gd name="connsiteY52" fmla="*/ 2425603 h 2564734"/>
                              <a:gd name="connsiteX53" fmla="*/ 1205268 w 4423716"/>
                              <a:gd name="connsiteY53" fmla="*/ 2404338 h 2564734"/>
                              <a:gd name="connsiteX54" fmla="*/ 1269063 w 4423716"/>
                              <a:gd name="connsiteY54" fmla="*/ 2383073 h 2564734"/>
                              <a:gd name="connsiteX55" fmla="*/ 1300961 w 4423716"/>
                              <a:gd name="connsiteY55" fmla="*/ 2372440 h 2564734"/>
                              <a:gd name="connsiteX56" fmla="*/ 1332859 w 4423716"/>
                              <a:gd name="connsiteY56" fmla="*/ 2351175 h 2564734"/>
                              <a:gd name="connsiteX57" fmla="*/ 1343491 w 4423716"/>
                              <a:gd name="connsiteY57" fmla="*/ 2212952 h 2564734"/>
                              <a:gd name="connsiteX58" fmla="*/ 1364756 w 4423716"/>
                              <a:gd name="connsiteY58" fmla="*/ 2191686 h 2564734"/>
                              <a:gd name="connsiteX59" fmla="*/ 1481714 w 4423716"/>
                              <a:gd name="connsiteY59" fmla="*/ 2138524 h 2564734"/>
                              <a:gd name="connsiteX60" fmla="*/ 1524245 w 4423716"/>
                              <a:gd name="connsiteY60" fmla="*/ 2085361 h 2564734"/>
                              <a:gd name="connsiteX61" fmla="*/ 1545510 w 4423716"/>
                              <a:gd name="connsiteY61" fmla="*/ 2042831 h 2564734"/>
                              <a:gd name="connsiteX62" fmla="*/ 1630570 w 4423716"/>
                              <a:gd name="connsiteY62" fmla="*/ 2010933 h 2564734"/>
                              <a:gd name="connsiteX63" fmla="*/ 1747528 w 4423716"/>
                              <a:gd name="connsiteY63" fmla="*/ 1979035 h 2564734"/>
                              <a:gd name="connsiteX64" fmla="*/ 1779426 w 4423716"/>
                              <a:gd name="connsiteY64" fmla="*/ 1957770 h 2564734"/>
                              <a:gd name="connsiteX65" fmla="*/ 1800691 w 4423716"/>
                              <a:gd name="connsiteY65" fmla="*/ 1925873 h 2564734"/>
                              <a:gd name="connsiteX66" fmla="*/ 1821956 w 4423716"/>
                              <a:gd name="connsiteY66" fmla="*/ 1904607 h 2564734"/>
                              <a:gd name="connsiteX67" fmla="*/ 1832589 w 4423716"/>
                              <a:gd name="connsiteY67" fmla="*/ 1713221 h 2564734"/>
                              <a:gd name="connsiteX68" fmla="*/ 1843221 w 4423716"/>
                              <a:gd name="connsiteY68" fmla="*/ 1681324 h 2564734"/>
                              <a:gd name="connsiteX69" fmla="*/ 1864487 w 4423716"/>
                              <a:gd name="connsiteY69" fmla="*/ 1660059 h 2564734"/>
                              <a:gd name="connsiteX70" fmla="*/ 1875119 w 4423716"/>
                              <a:gd name="connsiteY70" fmla="*/ 1628161 h 2564734"/>
                              <a:gd name="connsiteX71" fmla="*/ 1938914 w 4423716"/>
                              <a:gd name="connsiteY71" fmla="*/ 1574998 h 2564734"/>
                              <a:gd name="connsiteX72" fmla="*/ 1960180 w 4423716"/>
                              <a:gd name="connsiteY72" fmla="*/ 1553733 h 2564734"/>
                              <a:gd name="connsiteX73" fmla="*/ 2023975 w 4423716"/>
                              <a:gd name="connsiteY73" fmla="*/ 1521835 h 2564734"/>
                              <a:gd name="connsiteX74" fmla="*/ 2268524 w 4423716"/>
                              <a:gd name="connsiteY74" fmla="*/ 1532468 h 2564734"/>
                              <a:gd name="connsiteX75" fmla="*/ 2342952 w 4423716"/>
                              <a:gd name="connsiteY75" fmla="*/ 1543100 h 2564734"/>
                              <a:gd name="connsiteX76" fmla="*/ 2374849 w 4423716"/>
                              <a:gd name="connsiteY76" fmla="*/ 1553733 h 2564734"/>
                              <a:gd name="connsiteX77" fmla="*/ 2949007 w 4423716"/>
                              <a:gd name="connsiteY77" fmla="*/ 1564366 h 2564734"/>
                              <a:gd name="connsiteX78" fmla="*/ 3278617 w 4423716"/>
                              <a:gd name="connsiteY78" fmla="*/ 1532468 h 2564734"/>
                              <a:gd name="connsiteX79" fmla="*/ 3321147 w 4423716"/>
                              <a:gd name="connsiteY79" fmla="*/ 1511203 h 2564734"/>
                              <a:gd name="connsiteX80" fmla="*/ 3427473 w 4423716"/>
                              <a:gd name="connsiteY80" fmla="*/ 1489938 h 2564734"/>
                              <a:gd name="connsiteX81" fmla="*/ 3480635 w 4423716"/>
                              <a:gd name="connsiteY81" fmla="*/ 1468673 h 2564734"/>
                              <a:gd name="connsiteX82" fmla="*/ 3523166 w 4423716"/>
                              <a:gd name="connsiteY82" fmla="*/ 1447407 h 2564734"/>
                              <a:gd name="connsiteX83" fmla="*/ 3618859 w 4423716"/>
                              <a:gd name="connsiteY83" fmla="*/ 1426142 h 2564734"/>
                              <a:gd name="connsiteX84" fmla="*/ 3672021 w 4423716"/>
                              <a:gd name="connsiteY84" fmla="*/ 1404877 h 2564734"/>
                              <a:gd name="connsiteX85" fmla="*/ 3776038 w 4423716"/>
                              <a:gd name="connsiteY85" fmla="*/ 1492203 h 2564734"/>
                              <a:gd name="connsiteX86" fmla="*/ 3788980 w 4423716"/>
                              <a:gd name="connsiteY86" fmla="*/ 1649426 h 2564734"/>
                              <a:gd name="connsiteX87" fmla="*/ 3767714 w 4423716"/>
                              <a:gd name="connsiteY87" fmla="*/ 1925873 h 2564734"/>
                              <a:gd name="connsiteX88" fmla="*/ 3757082 w 4423716"/>
                              <a:gd name="connsiteY88" fmla="*/ 1979035 h 2564734"/>
                              <a:gd name="connsiteX89" fmla="*/ 3742159 w 4423716"/>
                              <a:gd name="connsiteY89" fmla="*/ 2523316 h 2564734"/>
                              <a:gd name="connsiteX90" fmla="*/ 4422584 w 4423716"/>
                              <a:gd name="connsiteY90" fmla="*/ 2511023 h 2564734"/>
                              <a:gd name="connsiteX91" fmla="*/ 4389445 w 4423716"/>
                              <a:gd name="connsiteY91" fmla="*/ 19177 h 2564734"/>
                              <a:gd name="connsiteX92" fmla="*/ 3068463 w 4423716"/>
                              <a:gd name="connsiteY92" fmla="*/ 3216 h 2564734"/>
                              <a:gd name="connsiteX0" fmla="*/ 3068463 w 4423716"/>
                              <a:gd name="connsiteY0" fmla="*/ 3216 h 2564734"/>
                              <a:gd name="connsiteX1" fmla="*/ 3093861 w 4423716"/>
                              <a:gd name="connsiteY1" fmla="*/ 1146745 h 2564734"/>
                              <a:gd name="connsiteX2" fmla="*/ 2980905 w 4423716"/>
                              <a:gd name="connsiteY2" fmla="*/ 1170961 h 2564734"/>
                              <a:gd name="connsiteX3" fmla="*/ 1801675 w 4423716"/>
                              <a:gd name="connsiteY3" fmla="*/ 1220381 h 2564734"/>
                              <a:gd name="connsiteX4" fmla="*/ 1779426 w 4423716"/>
                              <a:gd name="connsiteY4" fmla="*/ 756291 h 2564734"/>
                              <a:gd name="connsiteX5" fmla="*/ 1768794 w 4423716"/>
                              <a:gd name="connsiteY5" fmla="*/ 713761 h 2564734"/>
                              <a:gd name="connsiteX6" fmla="*/ 1747528 w 4423716"/>
                              <a:gd name="connsiteY6" fmla="*/ 692496 h 2564734"/>
                              <a:gd name="connsiteX7" fmla="*/ 1726263 w 4423716"/>
                              <a:gd name="connsiteY7" fmla="*/ 660598 h 2564734"/>
                              <a:gd name="connsiteX8" fmla="*/ 1704998 w 4423716"/>
                              <a:gd name="connsiteY8" fmla="*/ 575538 h 2564734"/>
                              <a:gd name="connsiteX9" fmla="*/ 1566775 w 4423716"/>
                              <a:gd name="connsiteY9" fmla="*/ 501110 h 2564734"/>
                              <a:gd name="connsiteX10" fmla="*/ 1534877 w 4423716"/>
                              <a:gd name="connsiteY10" fmla="*/ 490477 h 2564734"/>
                              <a:gd name="connsiteX11" fmla="*/ 1471082 w 4423716"/>
                              <a:gd name="connsiteY11" fmla="*/ 458579 h 2564734"/>
                              <a:gd name="connsiteX12" fmla="*/ 1439184 w 4423716"/>
                              <a:gd name="connsiteY12" fmla="*/ 437314 h 2564734"/>
                              <a:gd name="connsiteX13" fmla="*/ 1375389 w 4423716"/>
                              <a:gd name="connsiteY13" fmla="*/ 416049 h 2564734"/>
                              <a:gd name="connsiteX14" fmla="*/ 1311594 w 4423716"/>
                              <a:gd name="connsiteY14" fmla="*/ 384152 h 2564734"/>
                              <a:gd name="connsiteX15" fmla="*/ 1258431 w 4423716"/>
                              <a:gd name="connsiteY15" fmla="*/ 362886 h 2564734"/>
                              <a:gd name="connsiteX16" fmla="*/ 1184003 w 4423716"/>
                              <a:gd name="connsiteY16" fmla="*/ 352254 h 2564734"/>
                              <a:gd name="connsiteX17" fmla="*/ 1024514 w 4423716"/>
                              <a:gd name="connsiteY17" fmla="*/ 330989 h 2564734"/>
                              <a:gd name="connsiteX18" fmla="*/ 684273 w 4423716"/>
                              <a:gd name="connsiteY18" fmla="*/ 341621 h 2564734"/>
                              <a:gd name="connsiteX19" fmla="*/ 620477 w 4423716"/>
                              <a:gd name="connsiteY19" fmla="*/ 362886 h 2564734"/>
                              <a:gd name="connsiteX20" fmla="*/ 577947 w 4423716"/>
                              <a:gd name="connsiteY20" fmla="*/ 394784 h 2564734"/>
                              <a:gd name="connsiteX21" fmla="*/ 503519 w 4423716"/>
                              <a:gd name="connsiteY21" fmla="*/ 426682 h 2564734"/>
                              <a:gd name="connsiteX22" fmla="*/ 386561 w 4423716"/>
                              <a:gd name="connsiteY22" fmla="*/ 469212 h 2564734"/>
                              <a:gd name="connsiteX23" fmla="*/ 322766 w 4423716"/>
                              <a:gd name="connsiteY23" fmla="*/ 490477 h 2564734"/>
                              <a:gd name="connsiteX24" fmla="*/ 258970 w 4423716"/>
                              <a:gd name="connsiteY24" fmla="*/ 533007 h 2564734"/>
                              <a:gd name="connsiteX25" fmla="*/ 184542 w 4423716"/>
                              <a:gd name="connsiteY25" fmla="*/ 596803 h 2564734"/>
                              <a:gd name="connsiteX26" fmla="*/ 99482 w 4423716"/>
                              <a:gd name="connsiteY26" fmla="*/ 692496 h 2564734"/>
                              <a:gd name="connsiteX27" fmla="*/ 67584 w 4423716"/>
                              <a:gd name="connsiteY27" fmla="*/ 713761 h 2564734"/>
                              <a:gd name="connsiteX28" fmla="*/ 56952 w 4423716"/>
                              <a:gd name="connsiteY28" fmla="*/ 745659 h 2564734"/>
                              <a:gd name="connsiteX29" fmla="*/ 35687 w 4423716"/>
                              <a:gd name="connsiteY29" fmla="*/ 788189 h 2564734"/>
                              <a:gd name="connsiteX30" fmla="*/ 25054 w 4423716"/>
                              <a:gd name="connsiteY30" fmla="*/ 862617 h 2564734"/>
                              <a:gd name="connsiteX31" fmla="*/ 35687 w 4423716"/>
                              <a:gd name="connsiteY31" fmla="*/ 1149696 h 2564734"/>
                              <a:gd name="connsiteX32" fmla="*/ 56952 w 4423716"/>
                              <a:gd name="connsiteY32" fmla="*/ 1947138 h 2564734"/>
                              <a:gd name="connsiteX33" fmla="*/ 99482 w 4423716"/>
                              <a:gd name="connsiteY33" fmla="*/ 2032198 h 2564734"/>
                              <a:gd name="connsiteX34" fmla="*/ 120747 w 4423716"/>
                              <a:gd name="connsiteY34" fmla="*/ 2064096 h 2564734"/>
                              <a:gd name="connsiteX35" fmla="*/ 131380 w 4423716"/>
                              <a:gd name="connsiteY35" fmla="*/ 2095993 h 2564734"/>
                              <a:gd name="connsiteX36" fmla="*/ 152645 w 4423716"/>
                              <a:gd name="connsiteY36" fmla="*/ 2117259 h 2564734"/>
                              <a:gd name="connsiteX37" fmla="*/ 216440 w 4423716"/>
                              <a:gd name="connsiteY37" fmla="*/ 2149156 h 2564734"/>
                              <a:gd name="connsiteX38" fmla="*/ 258970 w 4423716"/>
                              <a:gd name="connsiteY38" fmla="*/ 2181054 h 2564734"/>
                              <a:gd name="connsiteX39" fmla="*/ 290868 w 4423716"/>
                              <a:gd name="connsiteY39" fmla="*/ 2212952 h 2564734"/>
                              <a:gd name="connsiteX40" fmla="*/ 322766 w 4423716"/>
                              <a:gd name="connsiteY40" fmla="*/ 2223584 h 2564734"/>
                              <a:gd name="connsiteX41" fmla="*/ 386561 w 4423716"/>
                              <a:gd name="connsiteY41" fmla="*/ 2308645 h 2564734"/>
                              <a:gd name="connsiteX42" fmla="*/ 418459 w 4423716"/>
                              <a:gd name="connsiteY42" fmla="*/ 2319277 h 2564734"/>
                              <a:gd name="connsiteX43" fmla="*/ 450356 w 4423716"/>
                              <a:gd name="connsiteY43" fmla="*/ 2340542 h 2564734"/>
                              <a:gd name="connsiteX44" fmla="*/ 567314 w 4423716"/>
                              <a:gd name="connsiteY44" fmla="*/ 2372440 h 2564734"/>
                              <a:gd name="connsiteX45" fmla="*/ 652375 w 4423716"/>
                              <a:gd name="connsiteY45" fmla="*/ 2468133 h 2564734"/>
                              <a:gd name="connsiteX46" fmla="*/ 684273 w 4423716"/>
                              <a:gd name="connsiteY46" fmla="*/ 2489398 h 2564734"/>
                              <a:gd name="connsiteX47" fmla="*/ 748068 w 4423716"/>
                              <a:gd name="connsiteY47" fmla="*/ 2531928 h 2564734"/>
                              <a:gd name="connsiteX48" fmla="*/ 779966 w 4423716"/>
                              <a:gd name="connsiteY48" fmla="*/ 2553193 h 2564734"/>
                              <a:gd name="connsiteX49" fmla="*/ 950087 w 4423716"/>
                              <a:gd name="connsiteY49" fmla="*/ 2553193 h 2564734"/>
                              <a:gd name="connsiteX50" fmla="*/ 1013882 w 4423716"/>
                              <a:gd name="connsiteY50" fmla="*/ 2521296 h 2564734"/>
                              <a:gd name="connsiteX51" fmla="*/ 1035147 w 4423716"/>
                              <a:gd name="connsiteY51" fmla="*/ 2489398 h 2564734"/>
                              <a:gd name="connsiteX52" fmla="*/ 1173370 w 4423716"/>
                              <a:gd name="connsiteY52" fmla="*/ 2425603 h 2564734"/>
                              <a:gd name="connsiteX53" fmla="*/ 1205268 w 4423716"/>
                              <a:gd name="connsiteY53" fmla="*/ 2404338 h 2564734"/>
                              <a:gd name="connsiteX54" fmla="*/ 1269063 w 4423716"/>
                              <a:gd name="connsiteY54" fmla="*/ 2383073 h 2564734"/>
                              <a:gd name="connsiteX55" fmla="*/ 1300961 w 4423716"/>
                              <a:gd name="connsiteY55" fmla="*/ 2372440 h 2564734"/>
                              <a:gd name="connsiteX56" fmla="*/ 1332859 w 4423716"/>
                              <a:gd name="connsiteY56" fmla="*/ 2351175 h 2564734"/>
                              <a:gd name="connsiteX57" fmla="*/ 1343491 w 4423716"/>
                              <a:gd name="connsiteY57" fmla="*/ 2212952 h 2564734"/>
                              <a:gd name="connsiteX58" fmla="*/ 1364756 w 4423716"/>
                              <a:gd name="connsiteY58" fmla="*/ 2191686 h 2564734"/>
                              <a:gd name="connsiteX59" fmla="*/ 1481714 w 4423716"/>
                              <a:gd name="connsiteY59" fmla="*/ 2138524 h 2564734"/>
                              <a:gd name="connsiteX60" fmla="*/ 1524245 w 4423716"/>
                              <a:gd name="connsiteY60" fmla="*/ 2085361 h 2564734"/>
                              <a:gd name="connsiteX61" fmla="*/ 1545510 w 4423716"/>
                              <a:gd name="connsiteY61" fmla="*/ 2042831 h 2564734"/>
                              <a:gd name="connsiteX62" fmla="*/ 1630570 w 4423716"/>
                              <a:gd name="connsiteY62" fmla="*/ 2010933 h 2564734"/>
                              <a:gd name="connsiteX63" fmla="*/ 1747528 w 4423716"/>
                              <a:gd name="connsiteY63" fmla="*/ 1979035 h 2564734"/>
                              <a:gd name="connsiteX64" fmla="*/ 1779426 w 4423716"/>
                              <a:gd name="connsiteY64" fmla="*/ 1957770 h 2564734"/>
                              <a:gd name="connsiteX65" fmla="*/ 1800691 w 4423716"/>
                              <a:gd name="connsiteY65" fmla="*/ 1925873 h 2564734"/>
                              <a:gd name="connsiteX66" fmla="*/ 1821956 w 4423716"/>
                              <a:gd name="connsiteY66" fmla="*/ 1904607 h 2564734"/>
                              <a:gd name="connsiteX67" fmla="*/ 1832589 w 4423716"/>
                              <a:gd name="connsiteY67" fmla="*/ 1713221 h 2564734"/>
                              <a:gd name="connsiteX68" fmla="*/ 1843221 w 4423716"/>
                              <a:gd name="connsiteY68" fmla="*/ 1681324 h 2564734"/>
                              <a:gd name="connsiteX69" fmla="*/ 1864487 w 4423716"/>
                              <a:gd name="connsiteY69" fmla="*/ 1660059 h 2564734"/>
                              <a:gd name="connsiteX70" fmla="*/ 1875119 w 4423716"/>
                              <a:gd name="connsiteY70" fmla="*/ 1628161 h 2564734"/>
                              <a:gd name="connsiteX71" fmla="*/ 1938914 w 4423716"/>
                              <a:gd name="connsiteY71" fmla="*/ 1574998 h 2564734"/>
                              <a:gd name="connsiteX72" fmla="*/ 1960180 w 4423716"/>
                              <a:gd name="connsiteY72" fmla="*/ 1553733 h 2564734"/>
                              <a:gd name="connsiteX73" fmla="*/ 2023975 w 4423716"/>
                              <a:gd name="connsiteY73" fmla="*/ 1521835 h 2564734"/>
                              <a:gd name="connsiteX74" fmla="*/ 2268524 w 4423716"/>
                              <a:gd name="connsiteY74" fmla="*/ 1532468 h 2564734"/>
                              <a:gd name="connsiteX75" fmla="*/ 2342952 w 4423716"/>
                              <a:gd name="connsiteY75" fmla="*/ 1543100 h 2564734"/>
                              <a:gd name="connsiteX76" fmla="*/ 2374849 w 4423716"/>
                              <a:gd name="connsiteY76" fmla="*/ 1553733 h 2564734"/>
                              <a:gd name="connsiteX77" fmla="*/ 2949007 w 4423716"/>
                              <a:gd name="connsiteY77" fmla="*/ 1564366 h 2564734"/>
                              <a:gd name="connsiteX78" fmla="*/ 3278617 w 4423716"/>
                              <a:gd name="connsiteY78" fmla="*/ 1532468 h 2564734"/>
                              <a:gd name="connsiteX79" fmla="*/ 3321147 w 4423716"/>
                              <a:gd name="connsiteY79" fmla="*/ 1511203 h 2564734"/>
                              <a:gd name="connsiteX80" fmla="*/ 3427473 w 4423716"/>
                              <a:gd name="connsiteY80" fmla="*/ 1489938 h 2564734"/>
                              <a:gd name="connsiteX81" fmla="*/ 3480635 w 4423716"/>
                              <a:gd name="connsiteY81" fmla="*/ 1468673 h 2564734"/>
                              <a:gd name="connsiteX82" fmla="*/ 3523166 w 4423716"/>
                              <a:gd name="connsiteY82" fmla="*/ 1447407 h 2564734"/>
                              <a:gd name="connsiteX83" fmla="*/ 3618859 w 4423716"/>
                              <a:gd name="connsiteY83" fmla="*/ 1426142 h 2564734"/>
                              <a:gd name="connsiteX84" fmla="*/ 3776038 w 4423716"/>
                              <a:gd name="connsiteY84" fmla="*/ 1492203 h 2564734"/>
                              <a:gd name="connsiteX85" fmla="*/ 3788980 w 4423716"/>
                              <a:gd name="connsiteY85" fmla="*/ 1649426 h 2564734"/>
                              <a:gd name="connsiteX86" fmla="*/ 3767714 w 4423716"/>
                              <a:gd name="connsiteY86" fmla="*/ 1925873 h 2564734"/>
                              <a:gd name="connsiteX87" fmla="*/ 3757082 w 4423716"/>
                              <a:gd name="connsiteY87" fmla="*/ 1979035 h 2564734"/>
                              <a:gd name="connsiteX88" fmla="*/ 3742159 w 4423716"/>
                              <a:gd name="connsiteY88" fmla="*/ 2523316 h 2564734"/>
                              <a:gd name="connsiteX89" fmla="*/ 4422584 w 4423716"/>
                              <a:gd name="connsiteY89" fmla="*/ 2511023 h 2564734"/>
                              <a:gd name="connsiteX90" fmla="*/ 4389445 w 4423716"/>
                              <a:gd name="connsiteY90" fmla="*/ 19177 h 2564734"/>
                              <a:gd name="connsiteX91" fmla="*/ 3068463 w 4423716"/>
                              <a:gd name="connsiteY91" fmla="*/ 3216 h 2564734"/>
                              <a:gd name="connsiteX0" fmla="*/ 3068463 w 4423716"/>
                              <a:gd name="connsiteY0" fmla="*/ 3216 h 2564734"/>
                              <a:gd name="connsiteX1" fmla="*/ 3093861 w 4423716"/>
                              <a:gd name="connsiteY1" fmla="*/ 1146745 h 2564734"/>
                              <a:gd name="connsiteX2" fmla="*/ 2980905 w 4423716"/>
                              <a:gd name="connsiteY2" fmla="*/ 1170961 h 2564734"/>
                              <a:gd name="connsiteX3" fmla="*/ 1801675 w 4423716"/>
                              <a:gd name="connsiteY3" fmla="*/ 1220381 h 2564734"/>
                              <a:gd name="connsiteX4" fmla="*/ 1779426 w 4423716"/>
                              <a:gd name="connsiteY4" fmla="*/ 756291 h 2564734"/>
                              <a:gd name="connsiteX5" fmla="*/ 1768794 w 4423716"/>
                              <a:gd name="connsiteY5" fmla="*/ 713761 h 2564734"/>
                              <a:gd name="connsiteX6" fmla="*/ 1747528 w 4423716"/>
                              <a:gd name="connsiteY6" fmla="*/ 692496 h 2564734"/>
                              <a:gd name="connsiteX7" fmla="*/ 1726263 w 4423716"/>
                              <a:gd name="connsiteY7" fmla="*/ 660598 h 2564734"/>
                              <a:gd name="connsiteX8" fmla="*/ 1704998 w 4423716"/>
                              <a:gd name="connsiteY8" fmla="*/ 575538 h 2564734"/>
                              <a:gd name="connsiteX9" fmla="*/ 1566775 w 4423716"/>
                              <a:gd name="connsiteY9" fmla="*/ 501110 h 2564734"/>
                              <a:gd name="connsiteX10" fmla="*/ 1534877 w 4423716"/>
                              <a:gd name="connsiteY10" fmla="*/ 490477 h 2564734"/>
                              <a:gd name="connsiteX11" fmla="*/ 1471082 w 4423716"/>
                              <a:gd name="connsiteY11" fmla="*/ 458579 h 2564734"/>
                              <a:gd name="connsiteX12" fmla="*/ 1439184 w 4423716"/>
                              <a:gd name="connsiteY12" fmla="*/ 437314 h 2564734"/>
                              <a:gd name="connsiteX13" fmla="*/ 1375389 w 4423716"/>
                              <a:gd name="connsiteY13" fmla="*/ 416049 h 2564734"/>
                              <a:gd name="connsiteX14" fmla="*/ 1311594 w 4423716"/>
                              <a:gd name="connsiteY14" fmla="*/ 384152 h 2564734"/>
                              <a:gd name="connsiteX15" fmla="*/ 1258431 w 4423716"/>
                              <a:gd name="connsiteY15" fmla="*/ 362886 h 2564734"/>
                              <a:gd name="connsiteX16" fmla="*/ 1184003 w 4423716"/>
                              <a:gd name="connsiteY16" fmla="*/ 352254 h 2564734"/>
                              <a:gd name="connsiteX17" fmla="*/ 1024514 w 4423716"/>
                              <a:gd name="connsiteY17" fmla="*/ 330989 h 2564734"/>
                              <a:gd name="connsiteX18" fmla="*/ 684273 w 4423716"/>
                              <a:gd name="connsiteY18" fmla="*/ 341621 h 2564734"/>
                              <a:gd name="connsiteX19" fmla="*/ 620477 w 4423716"/>
                              <a:gd name="connsiteY19" fmla="*/ 362886 h 2564734"/>
                              <a:gd name="connsiteX20" fmla="*/ 577947 w 4423716"/>
                              <a:gd name="connsiteY20" fmla="*/ 394784 h 2564734"/>
                              <a:gd name="connsiteX21" fmla="*/ 503519 w 4423716"/>
                              <a:gd name="connsiteY21" fmla="*/ 426682 h 2564734"/>
                              <a:gd name="connsiteX22" fmla="*/ 386561 w 4423716"/>
                              <a:gd name="connsiteY22" fmla="*/ 469212 h 2564734"/>
                              <a:gd name="connsiteX23" fmla="*/ 322766 w 4423716"/>
                              <a:gd name="connsiteY23" fmla="*/ 490477 h 2564734"/>
                              <a:gd name="connsiteX24" fmla="*/ 258970 w 4423716"/>
                              <a:gd name="connsiteY24" fmla="*/ 533007 h 2564734"/>
                              <a:gd name="connsiteX25" fmla="*/ 184542 w 4423716"/>
                              <a:gd name="connsiteY25" fmla="*/ 596803 h 2564734"/>
                              <a:gd name="connsiteX26" fmla="*/ 99482 w 4423716"/>
                              <a:gd name="connsiteY26" fmla="*/ 692496 h 2564734"/>
                              <a:gd name="connsiteX27" fmla="*/ 67584 w 4423716"/>
                              <a:gd name="connsiteY27" fmla="*/ 713761 h 2564734"/>
                              <a:gd name="connsiteX28" fmla="*/ 56952 w 4423716"/>
                              <a:gd name="connsiteY28" fmla="*/ 745659 h 2564734"/>
                              <a:gd name="connsiteX29" fmla="*/ 35687 w 4423716"/>
                              <a:gd name="connsiteY29" fmla="*/ 788189 h 2564734"/>
                              <a:gd name="connsiteX30" fmla="*/ 25054 w 4423716"/>
                              <a:gd name="connsiteY30" fmla="*/ 862617 h 2564734"/>
                              <a:gd name="connsiteX31" fmla="*/ 35687 w 4423716"/>
                              <a:gd name="connsiteY31" fmla="*/ 1149696 h 2564734"/>
                              <a:gd name="connsiteX32" fmla="*/ 56952 w 4423716"/>
                              <a:gd name="connsiteY32" fmla="*/ 1947138 h 2564734"/>
                              <a:gd name="connsiteX33" fmla="*/ 99482 w 4423716"/>
                              <a:gd name="connsiteY33" fmla="*/ 2032198 h 2564734"/>
                              <a:gd name="connsiteX34" fmla="*/ 120747 w 4423716"/>
                              <a:gd name="connsiteY34" fmla="*/ 2064096 h 2564734"/>
                              <a:gd name="connsiteX35" fmla="*/ 131380 w 4423716"/>
                              <a:gd name="connsiteY35" fmla="*/ 2095993 h 2564734"/>
                              <a:gd name="connsiteX36" fmla="*/ 152645 w 4423716"/>
                              <a:gd name="connsiteY36" fmla="*/ 2117259 h 2564734"/>
                              <a:gd name="connsiteX37" fmla="*/ 216440 w 4423716"/>
                              <a:gd name="connsiteY37" fmla="*/ 2149156 h 2564734"/>
                              <a:gd name="connsiteX38" fmla="*/ 258970 w 4423716"/>
                              <a:gd name="connsiteY38" fmla="*/ 2181054 h 2564734"/>
                              <a:gd name="connsiteX39" fmla="*/ 290868 w 4423716"/>
                              <a:gd name="connsiteY39" fmla="*/ 2212952 h 2564734"/>
                              <a:gd name="connsiteX40" fmla="*/ 322766 w 4423716"/>
                              <a:gd name="connsiteY40" fmla="*/ 2223584 h 2564734"/>
                              <a:gd name="connsiteX41" fmla="*/ 386561 w 4423716"/>
                              <a:gd name="connsiteY41" fmla="*/ 2308645 h 2564734"/>
                              <a:gd name="connsiteX42" fmla="*/ 418459 w 4423716"/>
                              <a:gd name="connsiteY42" fmla="*/ 2319277 h 2564734"/>
                              <a:gd name="connsiteX43" fmla="*/ 450356 w 4423716"/>
                              <a:gd name="connsiteY43" fmla="*/ 2340542 h 2564734"/>
                              <a:gd name="connsiteX44" fmla="*/ 567314 w 4423716"/>
                              <a:gd name="connsiteY44" fmla="*/ 2372440 h 2564734"/>
                              <a:gd name="connsiteX45" fmla="*/ 652375 w 4423716"/>
                              <a:gd name="connsiteY45" fmla="*/ 2468133 h 2564734"/>
                              <a:gd name="connsiteX46" fmla="*/ 684273 w 4423716"/>
                              <a:gd name="connsiteY46" fmla="*/ 2489398 h 2564734"/>
                              <a:gd name="connsiteX47" fmla="*/ 748068 w 4423716"/>
                              <a:gd name="connsiteY47" fmla="*/ 2531928 h 2564734"/>
                              <a:gd name="connsiteX48" fmla="*/ 779966 w 4423716"/>
                              <a:gd name="connsiteY48" fmla="*/ 2553193 h 2564734"/>
                              <a:gd name="connsiteX49" fmla="*/ 950087 w 4423716"/>
                              <a:gd name="connsiteY49" fmla="*/ 2553193 h 2564734"/>
                              <a:gd name="connsiteX50" fmla="*/ 1013882 w 4423716"/>
                              <a:gd name="connsiteY50" fmla="*/ 2521296 h 2564734"/>
                              <a:gd name="connsiteX51" fmla="*/ 1035147 w 4423716"/>
                              <a:gd name="connsiteY51" fmla="*/ 2489398 h 2564734"/>
                              <a:gd name="connsiteX52" fmla="*/ 1173370 w 4423716"/>
                              <a:gd name="connsiteY52" fmla="*/ 2425603 h 2564734"/>
                              <a:gd name="connsiteX53" fmla="*/ 1205268 w 4423716"/>
                              <a:gd name="connsiteY53" fmla="*/ 2404338 h 2564734"/>
                              <a:gd name="connsiteX54" fmla="*/ 1269063 w 4423716"/>
                              <a:gd name="connsiteY54" fmla="*/ 2383073 h 2564734"/>
                              <a:gd name="connsiteX55" fmla="*/ 1300961 w 4423716"/>
                              <a:gd name="connsiteY55" fmla="*/ 2372440 h 2564734"/>
                              <a:gd name="connsiteX56" fmla="*/ 1332859 w 4423716"/>
                              <a:gd name="connsiteY56" fmla="*/ 2351175 h 2564734"/>
                              <a:gd name="connsiteX57" fmla="*/ 1343491 w 4423716"/>
                              <a:gd name="connsiteY57" fmla="*/ 2212952 h 2564734"/>
                              <a:gd name="connsiteX58" fmla="*/ 1364756 w 4423716"/>
                              <a:gd name="connsiteY58" fmla="*/ 2191686 h 2564734"/>
                              <a:gd name="connsiteX59" fmla="*/ 1481714 w 4423716"/>
                              <a:gd name="connsiteY59" fmla="*/ 2138524 h 2564734"/>
                              <a:gd name="connsiteX60" fmla="*/ 1524245 w 4423716"/>
                              <a:gd name="connsiteY60" fmla="*/ 2085361 h 2564734"/>
                              <a:gd name="connsiteX61" fmla="*/ 1545510 w 4423716"/>
                              <a:gd name="connsiteY61" fmla="*/ 2042831 h 2564734"/>
                              <a:gd name="connsiteX62" fmla="*/ 1630570 w 4423716"/>
                              <a:gd name="connsiteY62" fmla="*/ 2010933 h 2564734"/>
                              <a:gd name="connsiteX63" fmla="*/ 1747528 w 4423716"/>
                              <a:gd name="connsiteY63" fmla="*/ 1979035 h 2564734"/>
                              <a:gd name="connsiteX64" fmla="*/ 1779426 w 4423716"/>
                              <a:gd name="connsiteY64" fmla="*/ 1957770 h 2564734"/>
                              <a:gd name="connsiteX65" fmla="*/ 1800691 w 4423716"/>
                              <a:gd name="connsiteY65" fmla="*/ 1925873 h 2564734"/>
                              <a:gd name="connsiteX66" fmla="*/ 1821956 w 4423716"/>
                              <a:gd name="connsiteY66" fmla="*/ 1904607 h 2564734"/>
                              <a:gd name="connsiteX67" fmla="*/ 1832589 w 4423716"/>
                              <a:gd name="connsiteY67" fmla="*/ 1713221 h 2564734"/>
                              <a:gd name="connsiteX68" fmla="*/ 1843221 w 4423716"/>
                              <a:gd name="connsiteY68" fmla="*/ 1681324 h 2564734"/>
                              <a:gd name="connsiteX69" fmla="*/ 1864487 w 4423716"/>
                              <a:gd name="connsiteY69" fmla="*/ 1660059 h 2564734"/>
                              <a:gd name="connsiteX70" fmla="*/ 1875119 w 4423716"/>
                              <a:gd name="connsiteY70" fmla="*/ 1628161 h 2564734"/>
                              <a:gd name="connsiteX71" fmla="*/ 1938914 w 4423716"/>
                              <a:gd name="connsiteY71" fmla="*/ 1574998 h 2564734"/>
                              <a:gd name="connsiteX72" fmla="*/ 1960180 w 4423716"/>
                              <a:gd name="connsiteY72" fmla="*/ 1553733 h 2564734"/>
                              <a:gd name="connsiteX73" fmla="*/ 2023975 w 4423716"/>
                              <a:gd name="connsiteY73" fmla="*/ 1521835 h 2564734"/>
                              <a:gd name="connsiteX74" fmla="*/ 2268524 w 4423716"/>
                              <a:gd name="connsiteY74" fmla="*/ 1532468 h 2564734"/>
                              <a:gd name="connsiteX75" fmla="*/ 2342952 w 4423716"/>
                              <a:gd name="connsiteY75" fmla="*/ 1543100 h 2564734"/>
                              <a:gd name="connsiteX76" fmla="*/ 2374849 w 4423716"/>
                              <a:gd name="connsiteY76" fmla="*/ 1553733 h 2564734"/>
                              <a:gd name="connsiteX77" fmla="*/ 2949007 w 4423716"/>
                              <a:gd name="connsiteY77" fmla="*/ 1564366 h 2564734"/>
                              <a:gd name="connsiteX78" fmla="*/ 3278617 w 4423716"/>
                              <a:gd name="connsiteY78" fmla="*/ 1532468 h 2564734"/>
                              <a:gd name="connsiteX79" fmla="*/ 3321147 w 4423716"/>
                              <a:gd name="connsiteY79" fmla="*/ 1511203 h 2564734"/>
                              <a:gd name="connsiteX80" fmla="*/ 3427473 w 4423716"/>
                              <a:gd name="connsiteY80" fmla="*/ 1489938 h 2564734"/>
                              <a:gd name="connsiteX81" fmla="*/ 3480635 w 4423716"/>
                              <a:gd name="connsiteY81" fmla="*/ 1468673 h 2564734"/>
                              <a:gd name="connsiteX82" fmla="*/ 3523166 w 4423716"/>
                              <a:gd name="connsiteY82" fmla="*/ 1447407 h 2564734"/>
                              <a:gd name="connsiteX83" fmla="*/ 3776038 w 4423716"/>
                              <a:gd name="connsiteY83" fmla="*/ 1492203 h 2564734"/>
                              <a:gd name="connsiteX84" fmla="*/ 3788980 w 4423716"/>
                              <a:gd name="connsiteY84" fmla="*/ 1649426 h 2564734"/>
                              <a:gd name="connsiteX85" fmla="*/ 3767714 w 4423716"/>
                              <a:gd name="connsiteY85" fmla="*/ 1925873 h 2564734"/>
                              <a:gd name="connsiteX86" fmla="*/ 3757082 w 4423716"/>
                              <a:gd name="connsiteY86" fmla="*/ 1979035 h 2564734"/>
                              <a:gd name="connsiteX87" fmla="*/ 3742159 w 4423716"/>
                              <a:gd name="connsiteY87" fmla="*/ 2523316 h 2564734"/>
                              <a:gd name="connsiteX88" fmla="*/ 4422584 w 4423716"/>
                              <a:gd name="connsiteY88" fmla="*/ 2511023 h 2564734"/>
                              <a:gd name="connsiteX89" fmla="*/ 4389445 w 4423716"/>
                              <a:gd name="connsiteY89" fmla="*/ 19177 h 2564734"/>
                              <a:gd name="connsiteX90" fmla="*/ 3068463 w 4423716"/>
                              <a:gd name="connsiteY90" fmla="*/ 3216 h 2564734"/>
                              <a:gd name="connsiteX0" fmla="*/ 3068463 w 4423716"/>
                              <a:gd name="connsiteY0" fmla="*/ 3216 h 2564734"/>
                              <a:gd name="connsiteX1" fmla="*/ 3093861 w 4423716"/>
                              <a:gd name="connsiteY1" fmla="*/ 1146745 h 2564734"/>
                              <a:gd name="connsiteX2" fmla="*/ 2980905 w 4423716"/>
                              <a:gd name="connsiteY2" fmla="*/ 1170961 h 2564734"/>
                              <a:gd name="connsiteX3" fmla="*/ 1801675 w 4423716"/>
                              <a:gd name="connsiteY3" fmla="*/ 1220381 h 2564734"/>
                              <a:gd name="connsiteX4" fmla="*/ 1779426 w 4423716"/>
                              <a:gd name="connsiteY4" fmla="*/ 756291 h 2564734"/>
                              <a:gd name="connsiteX5" fmla="*/ 1768794 w 4423716"/>
                              <a:gd name="connsiteY5" fmla="*/ 713761 h 2564734"/>
                              <a:gd name="connsiteX6" fmla="*/ 1747528 w 4423716"/>
                              <a:gd name="connsiteY6" fmla="*/ 692496 h 2564734"/>
                              <a:gd name="connsiteX7" fmla="*/ 1726263 w 4423716"/>
                              <a:gd name="connsiteY7" fmla="*/ 660598 h 2564734"/>
                              <a:gd name="connsiteX8" fmla="*/ 1704998 w 4423716"/>
                              <a:gd name="connsiteY8" fmla="*/ 575538 h 2564734"/>
                              <a:gd name="connsiteX9" fmla="*/ 1566775 w 4423716"/>
                              <a:gd name="connsiteY9" fmla="*/ 501110 h 2564734"/>
                              <a:gd name="connsiteX10" fmla="*/ 1534877 w 4423716"/>
                              <a:gd name="connsiteY10" fmla="*/ 490477 h 2564734"/>
                              <a:gd name="connsiteX11" fmla="*/ 1471082 w 4423716"/>
                              <a:gd name="connsiteY11" fmla="*/ 458579 h 2564734"/>
                              <a:gd name="connsiteX12" fmla="*/ 1439184 w 4423716"/>
                              <a:gd name="connsiteY12" fmla="*/ 437314 h 2564734"/>
                              <a:gd name="connsiteX13" fmla="*/ 1375389 w 4423716"/>
                              <a:gd name="connsiteY13" fmla="*/ 416049 h 2564734"/>
                              <a:gd name="connsiteX14" fmla="*/ 1311594 w 4423716"/>
                              <a:gd name="connsiteY14" fmla="*/ 384152 h 2564734"/>
                              <a:gd name="connsiteX15" fmla="*/ 1258431 w 4423716"/>
                              <a:gd name="connsiteY15" fmla="*/ 362886 h 2564734"/>
                              <a:gd name="connsiteX16" fmla="*/ 1184003 w 4423716"/>
                              <a:gd name="connsiteY16" fmla="*/ 352254 h 2564734"/>
                              <a:gd name="connsiteX17" fmla="*/ 1024514 w 4423716"/>
                              <a:gd name="connsiteY17" fmla="*/ 330989 h 2564734"/>
                              <a:gd name="connsiteX18" fmla="*/ 684273 w 4423716"/>
                              <a:gd name="connsiteY18" fmla="*/ 341621 h 2564734"/>
                              <a:gd name="connsiteX19" fmla="*/ 620477 w 4423716"/>
                              <a:gd name="connsiteY19" fmla="*/ 362886 h 2564734"/>
                              <a:gd name="connsiteX20" fmla="*/ 577947 w 4423716"/>
                              <a:gd name="connsiteY20" fmla="*/ 394784 h 2564734"/>
                              <a:gd name="connsiteX21" fmla="*/ 503519 w 4423716"/>
                              <a:gd name="connsiteY21" fmla="*/ 426682 h 2564734"/>
                              <a:gd name="connsiteX22" fmla="*/ 386561 w 4423716"/>
                              <a:gd name="connsiteY22" fmla="*/ 469212 h 2564734"/>
                              <a:gd name="connsiteX23" fmla="*/ 322766 w 4423716"/>
                              <a:gd name="connsiteY23" fmla="*/ 490477 h 2564734"/>
                              <a:gd name="connsiteX24" fmla="*/ 258970 w 4423716"/>
                              <a:gd name="connsiteY24" fmla="*/ 533007 h 2564734"/>
                              <a:gd name="connsiteX25" fmla="*/ 184542 w 4423716"/>
                              <a:gd name="connsiteY25" fmla="*/ 596803 h 2564734"/>
                              <a:gd name="connsiteX26" fmla="*/ 99482 w 4423716"/>
                              <a:gd name="connsiteY26" fmla="*/ 692496 h 2564734"/>
                              <a:gd name="connsiteX27" fmla="*/ 67584 w 4423716"/>
                              <a:gd name="connsiteY27" fmla="*/ 713761 h 2564734"/>
                              <a:gd name="connsiteX28" fmla="*/ 56952 w 4423716"/>
                              <a:gd name="connsiteY28" fmla="*/ 745659 h 2564734"/>
                              <a:gd name="connsiteX29" fmla="*/ 35687 w 4423716"/>
                              <a:gd name="connsiteY29" fmla="*/ 788189 h 2564734"/>
                              <a:gd name="connsiteX30" fmla="*/ 25054 w 4423716"/>
                              <a:gd name="connsiteY30" fmla="*/ 862617 h 2564734"/>
                              <a:gd name="connsiteX31" fmla="*/ 35687 w 4423716"/>
                              <a:gd name="connsiteY31" fmla="*/ 1149696 h 2564734"/>
                              <a:gd name="connsiteX32" fmla="*/ 56952 w 4423716"/>
                              <a:gd name="connsiteY32" fmla="*/ 1947138 h 2564734"/>
                              <a:gd name="connsiteX33" fmla="*/ 99482 w 4423716"/>
                              <a:gd name="connsiteY33" fmla="*/ 2032198 h 2564734"/>
                              <a:gd name="connsiteX34" fmla="*/ 120747 w 4423716"/>
                              <a:gd name="connsiteY34" fmla="*/ 2064096 h 2564734"/>
                              <a:gd name="connsiteX35" fmla="*/ 131380 w 4423716"/>
                              <a:gd name="connsiteY35" fmla="*/ 2095993 h 2564734"/>
                              <a:gd name="connsiteX36" fmla="*/ 152645 w 4423716"/>
                              <a:gd name="connsiteY36" fmla="*/ 2117259 h 2564734"/>
                              <a:gd name="connsiteX37" fmla="*/ 216440 w 4423716"/>
                              <a:gd name="connsiteY37" fmla="*/ 2149156 h 2564734"/>
                              <a:gd name="connsiteX38" fmla="*/ 258970 w 4423716"/>
                              <a:gd name="connsiteY38" fmla="*/ 2181054 h 2564734"/>
                              <a:gd name="connsiteX39" fmla="*/ 290868 w 4423716"/>
                              <a:gd name="connsiteY39" fmla="*/ 2212952 h 2564734"/>
                              <a:gd name="connsiteX40" fmla="*/ 322766 w 4423716"/>
                              <a:gd name="connsiteY40" fmla="*/ 2223584 h 2564734"/>
                              <a:gd name="connsiteX41" fmla="*/ 386561 w 4423716"/>
                              <a:gd name="connsiteY41" fmla="*/ 2308645 h 2564734"/>
                              <a:gd name="connsiteX42" fmla="*/ 418459 w 4423716"/>
                              <a:gd name="connsiteY42" fmla="*/ 2319277 h 2564734"/>
                              <a:gd name="connsiteX43" fmla="*/ 450356 w 4423716"/>
                              <a:gd name="connsiteY43" fmla="*/ 2340542 h 2564734"/>
                              <a:gd name="connsiteX44" fmla="*/ 567314 w 4423716"/>
                              <a:gd name="connsiteY44" fmla="*/ 2372440 h 2564734"/>
                              <a:gd name="connsiteX45" fmla="*/ 652375 w 4423716"/>
                              <a:gd name="connsiteY45" fmla="*/ 2468133 h 2564734"/>
                              <a:gd name="connsiteX46" fmla="*/ 684273 w 4423716"/>
                              <a:gd name="connsiteY46" fmla="*/ 2489398 h 2564734"/>
                              <a:gd name="connsiteX47" fmla="*/ 748068 w 4423716"/>
                              <a:gd name="connsiteY47" fmla="*/ 2531928 h 2564734"/>
                              <a:gd name="connsiteX48" fmla="*/ 779966 w 4423716"/>
                              <a:gd name="connsiteY48" fmla="*/ 2553193 h 2564734"/>
                              <a:gd name="connsiteX49" fmla="*/ 950087 w 4423716"/>
                              <a:gd name="connsiteY49" fmla="*/ 2553193 h 2564734"/>
                              <a:gd name="connsiteX50" fmla="*/ 1013882 w 4423716"/>
                              <a:gd name="connsiteY50" fmla="*/ 2521296 h 2564734"/>
                              <a:gd name="connsiteX51" fmla="*/ 1035147 w 4423716"/>
                              <a:gd name="connsiteY51" fmla="*/ 2489398 h 2564734"/>
                              <a:gd name="connsiteX52" fmla="*/ 1173370 w 4423716"/>
                              <a:gd name="connsiteY52" fmla="*/ 2425603 h 2564734"/>
                              <a:gd name="connsiteX53" fmla="*/ 1205268 w 4423716"/>
                              <a:gd name="connsiteY53" fmla="*/ 2404338 h 2564734"/>
                              <a:gd name="connsiteX54" fmla="*/ 1269063 w 4423716"/>
                              <a:gd name="connsiteY54" fmla="*/ 2383073 h 2564734"/>
                              <a:gd name="connsiteX55" fmla="*/ 1300961 w 4423716"/>
                              <a:gd name="connsiteY55" fmla="*/ 2372440 h 2564734"/>
                              <a:gd name="connsiteX56" fmla="*/ 1332859 w 4423716"/>
                              <a:gd name="connsiteY56" fmla="*/ 2351175 h 2564734"/>
                              <a:gd name="connsiteX57" fmla="*/ 1343491 w 4423716"/>
                              <a:gd name="connsiteY57" fmla="*/ 2212952 h 2564734"/>
                              <a:gd name="connsiteX58" fmla="*/ 1364756 w 4423716"/>
                              <a:gd name="connsiteY58" fmla="*/ 2191686 h 2564734"/>
                              <a:gd name="connsiteX59" fmla="*/ 1481714 w 4423716"/>
                              <a:gd name="connsiteY59" fmla="*/ 2138524 h 2564734"/>
                              <a:gd name="connsiteX60" fmla="*/ 1524245 w 4423716"/>
                              <a:gd name="connsiteY60" fmla="*/ 2085361 h 2564734"/>
                              <a:gd name="connsiteX61" fmla="*/ 1545510 w 4423716"/>
                              <a:gd name="connsiteY61" fmla="*/ 2042831 h 2564734"/>
                              <a:gd name="connsiteX62" fmla="*/ 1630570 w 4423716"/>
                              <a:gd name="connsiteY62" fmla="*/ 2010933 h 2564734"/>
                              <a:gd name="connsiteX63" fmla="*/ 1747528 w 4423716"/>
                              <a:gd name="connsiteY63" fmla="*/ 1979035 h 2564734"/>
                              <a:gd name="connsiteX64" fmla="*/ 1779426 w 4423716"/>
                              <a:gd name="connsiteY64" fmla="*/ 1957770 h 2564734"/>
                              <a:gd name="connsiteX65" fmla="*/ 1800691 w 4423716"/>
                              <a:gd name="connsiteY65" fmla="*/ 1925873 h 2564734"/>
                              <a:gd name="connsiteX66" fmla="*/ 1821956 w 4423716"/>
                              <a:gd name="connsiteY66" fmla="*/ 1904607 h 2564734"/>
                              <a:gd name="connsiteX67" fmla="*/ 1832589 w 4423716"/>
                              <a:gd name="connsiteY67" fmla="*/ 1713221 h 2564734"/>
                              <a:gd name="connsiteX68" fmla="*/ 1843221 w 4423716"/>
                              <a:gd name="connsiteY68" fmla="*/ 1681324 h 2564734"/>
                              <a:gd name="connsiteX69" fmla="*/ 1864487 w 4423716"/>
                              <a:gd name="connsiteY69" fmla="*/ 1660059 h 2564734"/>
                              <a:gd name="connsiteX70" fmla="*/ 1875119 w 4423716"/>
                              <a:gd name="connsiteY70" fmla="*/ 1628161 h 2564734"/>
                              <a:gd name="connsiteX71" fmla="*/ 1938914 w 4423716"/>
                              <a:gd name="connsiteY71" fmla="*/ 1574998 h 2564734"/>
                              <a:gd name="connsiteX72" fmla="*/ 1960180 w 4423716"/>
                              <a:gd name="connsiteY72" fmla="*/ 1553733 h 2564734"/>
                              <a:gd name="connsiteX73" fmla="*/ 2023975 w 4423716"/>
                              <a:gd name="connsiteY73" fmla="*/ 1521835 h 2564734"/>
                              <a:gd name="connsiteX74" fmla="*/ 2268524 w 4423716"/>
                              <a:gd name="connsiteY74" fmla="*/ 1532468 h 2564734"/>
                              <a:gd name="connsiteX75" fmla="*/ 2342952 w 4423716"/>
                              <a:gd name="connsiteY75" fmla="*/ 1543100 h 2564734"/>
                              <a:gd name="connsiteX76" fmla="*/ 2374849 w 4423716"/>
                              <a:gd name="connsiteY76" fmla="*/ 1553733 h 2564734"/>
                              <a:gd name="connsiteX77" fmla="*/ 2949007 w 4423716"/>
                              <a:gd name="connsiteY77" fmla="*/ 1564366 h 2564734"/>
                              <a:gd name="connsiteX78" fmla="*/ 3278617 w 4423716"/>
                              <a:gd name="connsiteY78" fmla="*/ 1532468 h 2564734"/>
                              <a:gd name="connsiteX79" fmla="*/ 3321147 w 4423716"/>
                              <a:gd name="connsiteY79" fmla="*/ 1511203 h 2564734"/>
                              <a:gd name="connsiteX80" fmla="*/ 3427473 w 4423716"/>
                              <a:gd name="connsiteY80" fmla="*/ 1489938 h 2564734"/>
                              <a:gd name="connsiteX81" fmla="*/ 3480635 w 4423716"/>
                              <a:gd name="connsiteY81" fmla="*/ 1468673 h 2564734"/>
                              <a:gd name="connsiteX82" fmla="*/ 3776038 w 4423716"/>
                              <a:gd name="connsiteY82" fmla="*/ 1492203 h 2564734"/>
                              <a:gd name="connsiteX83" fmla="*/ 3788980 w 4423716"/>
                              <a:gd name="connsiteY83" fmla="*/ 1649426 h 2564734"/>
                              <a:gd name="connsiteX84" fmla="*/ 3767714 w 4423716"/>
                              <a:gd name="connsiteY84" fmla="*/ 1925873 h 2564734"/>
                              <a:gd name="connsiteX85" fmla="*/ 3757082 w 4423716"/>
                              <a:gd name="connsiteY85" fmla="*/ 1979035 h 2564734"/>
                              <a:gd name="connsiteX86" fmla="*/ 3742159 w 4423716"/>
                              <a:gd name="connsiteY86" fmla="*/ 2523316 h 2564734"/>
                              <a:gd name="connsiteX87" fmla="*/ 4422584 w 4423716"/>
                              <a:gd name="connsiteY87" fmla="*/ 2511023 h 2564734"/>
                              <a:gd name="connsiteX88" fmla="*/ 4389445 w 4423716"/>
                              <a:gd name="connsiteY88" fmla="*/ 19177 h 2564734"/>
                              <a:gd name="connsiteX89" fmla="*/ 3068463 w 4423716"/>
                              <a:gd name="connsiteY89" fmla="*/ 3216 h 2564734"/>
                              <a:gd name="connsiteX0" fmla="*/ 3068463 w 4423716"/>
                              <a:gd name="connsiteY0" fmla="*/ 3216 h 2564734"/>
                              <a:gd name="connsiteX1" fmla="*/ 3093861 w 4423716"/>
                              <a:gd name="connsiteY1" fmla="*/ 1146745 h 2564734"/>
                              <a:gd name="connsiteX2" fmla="*/ 2980905 w 4423716"/>
                              <a:gd name="connsiteY2" fmla="*/ 1170961 h 2564734"/>
                              <a:gd name="connsiteX3" fmla="*/ 1801675 w 4423716"/>
                              <a:gd name="connsiteY3" fmla="*/ 1220381 h 2564734"/>
                              <a:gd name="connsiteX4" fmla="*/ 1779426 w 4423716"/>
                              <a:gd name="connsiteY4" fmla="*/ 756291 h 2564734"/>
                              <a:gd name="connsiteX5" fmla="*/ 1768794 w 4423716"/>
                              <a:gd name="connsiteY5" fmla="*/ 713761 h 2564734"/>
                              <a:gd name="connsiteX6" fmla="*/ 1747528 w 4423716"/>
                              <a:gd name="connsiteY6" fmla="*/ 692496 h 2564734"/>
                              <a:gd name="connsiteX7" fmla="*/ 1726263 w 4423716"/>
                              <a:gd name="connsiteY7" fmla="*/ 660598 h 2564734"/>
                              <a:gd name="connsiteX8" fmla="*/ 1704998 w 4423716"/>
                              <a:gd name="connsiteY8" fmla="*/ 575538 h 2564734"/>
                              <a:gd name="connsiteX9" fmla="*/ 1566775 w 4423716"/>
                              <a:gd name="connsiteY9" fmla="*/ 501110 h 2564734"/>
                              <a:gd name="connsiteX10" fmla="*/ 1534877 w 4423716"/>
                              <a:gd name="connsiteY10" fmla="*/ 490477 h 2564734"/>
                              <a:gd name="connsiteX11" fmla="*/ 1471082 w 4423716"/>
                              <a:gd name="connsiteY11" fmla="*/ 458579 h 2564734"/>
                              <a:gd name="connsiteX12" fmla="*/ 1439184 w 4423716"/>
                              <a:gd name="connsiteY12" fmla="*/ 437314 h 2564734"/>
                              <a:gd name="connsiteX13" fmla="*/ 1375389 w 4423716"/>
                              <a:gd name="connsiteY13" fmla="*/ 416049 h 2564734"/>
                              <a:gd name="connsiteX14" fmla="*/ 1311594 w 4423716"/>
                              <a:gd name="connsiteY14" fmla="*/ 384152 h 2564734"/>
                              <a:gd name="connsiteX15" fmla="*/ 1258431 w 4423716"/>
                              <a:gd name="connsiteY15" fmla="*/ 362886 h 2564734"/>
                              <a:gd name="connsiteX16" fmla="*/ 1184003 w 4423716"/>
                              <a:gd name="connsiteY16" fmla="*/ 352254 h 2564734"/>
                              <a:gd name="connsiteX17" fmla="*/ 1024514 w 4423716"/>
                              <a:gd name="connsiteY17" fmla="*/ 330989 h 2564734"/>
                              <a:gd name="connsiteX18" fmla="*/ 684273 w 4423716"/>
                              <a:gd name="connsiteY18" fmla="*/ 341621 h 2564734"/>
                              <a:gd name="connsiteX19" fmla="*/ 620477 w 4423716"/>
                              <a:gd name="connsiteY19" fmla="*/ 362886 h 2564734"/>
                              <a:gd name="connsiteX20" fmla="*/ 577947 w 4423716"/>
                              <a:gd name="connsiteY20" fmla="*/ 394784 h 2564734"/>
                              <a:gd name="connsiteX21" fmla="*/ 503519 w 4423716"/>
                              <a:gd name="connsiteY21" fmla="*/ 426682 h 2564734"/>
                              <a:gd name="connsiteX22" fmla="*/ 386561 w 4423716"/>
                              <a:gd name="connsiteY22" fmla="*/ 469212 h 2564734"/>
                              <a:gd name="connsiteX23" fmla="*/ 322766 w 4423716"/>
                              <a:gd name="connsiteY23" fmla="*/ 490477 h 2564734"/>
                              <a:gd name="connsiteX24" fmla="*/ 258970 w 4423716"/>
                              <a:gd name="connsiteY24" fmla="*/ 533007 h 2564734"/>
                              <a:gd name="connsiteX25" fmla="*/ 184542 w 4423716"/>
                              <a:gd name="connsiteY25" fmla="*/ 596803 h 2564734"/>
                              <a:gd name="connsiteX26" fmla="*/ 99482 w 4423716"/>
                              <a:gd name="connsiteY26" fmla="*/ 692496 h 2564734"/>
                              <a:gd name="connsiteX27" fmla="*/ 67584 w 4423716"/>
                              <a:gd name="connsiteY27" fmla="*/ 713761 h 2564734"/>
                              <a:gd name="connsiteX28" fmla="*/ 56952 w 4423716"/>
                              <a:gd name="connsiteY28" fmla="*/ 745659 h 2564734"/>
                              <a:gd name="connsiteX29" fmla="*/ 35687 w 4423716"/>
                              <a:gd name="connsiteY29" fmla="*/ 788189 h 2564734"/>
                              <a:gd name="connsiteX30" fmla="*/ 25054 w 4423716"/>
                              <a:gd name="connsiteY30" fmla="*/ 862617 h 2564734"/>
                              <a:gd name="connsiteX31" fmla="*/ 35687 w 4423716"/>
                              <a:gd name="connsiteY31" fmla="*/ 1149696 h 2564734"/>
                              <a:gd name="connsiteX32" fmla="*/ 56952 w 4423716"/>
                              <a:gd name="connsiteY32" fmla="*/ 1947138 h 2564734"/>
                              <a:gd name="connsiteX33" fmla="*/ 99482 w 4423716"/>
                              <a:gd name="connsiteY33" fmla="*/ 2032198 h 2564734"/>
                              <a:gd name="connsiteX34" fmla="*/ 120747 w 4423716"/>
                              <a:gd name="connsiteY34" fmla="*/ 2064096 h 2564734"/>
                              <a:gd name="connsiteX35" fmla="*/ 131380 w 4423716"/>
                              <a:gd name="connsiteY35" fmla="*/ 2095993 h 2564734"/>
                              <a:gd name="connsiteX36" fmla="*/ 152645 w 4423716"/>
                              <a:gd name="connsiteY36" fmla="*/ 2117259 h 2564734"/>
                              <a:gd name="connsiteX37" fmla="*/ 216440 w 4423716"/>
                              <a:gd name="connsiteY37" fmla="*/ 2149156 h 2564734"/>
                              <a:gd name="connsiteX38" fmla="*/ 258970 w 4423716"/>
                              <a:gd name="connsiteY38" fmla="*/ 2181054 h 2564734"/>
                              <a:gd name="connsiteX39" fmla="*/ 290868 w 4423716"/>
                              <a:gd name="connsiteY39" fmla="*/ 2212952 h 2564734"/>
                              <a:gd name="connsiteX40" fmla="*/ 322766 w 4423716"/>
                              <a:gd name="connsiteY40" fmla="*/ 2223584 h 2564734"/>
                              <a:gd name="connsiteX41" fmla="*/ 386561 w 4423716"/>
                              <a:gd name="connsiteY41" fmla="*/ 2308645 h 2564734"/>
                              <a:gd name="connsiteX42" fmla="*/ 418459 w 4423716"/>
                              <a:gd name="connsiteY42" fmla="*/ 2319277 h 2564734"/>
                              <a:gd name="connsiteX43" fmla="*/ 450356 w 4423716"/>
                              <a:gd name="connsiteY43" fmla="*/ 2340542 h 2564734"/>
                              <a:gd name="connsiteX44" fmla="*/ 567314 w 4423716"/>
                              <a:gd name="connsiteY44" fmla="*/ 2372440 h 2564734"/>
                              <a:gd name="connsiteX45" fmla="*/ 652375 w 4423716"/>
                              <a:gd name="connsiteY45" fmla="*/ 2468133 h 2564734"/>
                              <a:gd name="connsiteX46" fmla="*/ 684273 w 4423716"/>
                              <a:gd name="connsiteY46" fmla="*/ 2489398 h 2564734"/>
                              <a:gd name="connsiteX47" fmla="*/ 748068 w 4423716"/>
                              <a:gd name="connsiteY47" fmla="*/ 2531928 h 2564734"/>
                              <a:gd name="connsiteX48" fmla="*/ 779966 w 4423716"/>
                              <a:gd name="connsiteY48" fmla="*/ 2553193 h 2564734"/>
                              <a:gd name="connsiteX49" fmla="*/ 950087 w 4423716"/>
                              <a:gd name="connsiteY49" fmla="*/ 2553193 h 2564734"/>
                              <a:gd name="connsiteX50" fmla="*/ 1013882 w 4423716"/>
                              <a:gd name="connsiteY50" fmla="*/ 2521296 h 2564734"/>
                              <a:gd name="connsiteX51" fmla="*/ 1035147 w 4423716"/>
                              <a:gd name="connsiteY51" fmla="*/ 2489398 h 2564734"/>
                              <a:gd name="connsiteX52" fmla="*/ 1173370 w 4423716"/>
                              <a:gd name="connsiteY52" fmla="*/ 2425603 h 2564734"/>
                              <a:gd name="connsiteX53" fmla="*/ 1205268 w 4423716"/>
                              <a:gd name="connsiteY53" fmla="*/ 2404338 h 2564734"/>
                              <a:gd name="connsiteX54" fmla="*/ 1269063 w 4423716"/>
                              <a:gd name="connsiteY54" fmla="*/ 2383073 h 2564734"/>
                              <a:gd name="connsiteX55" fmla="*/ 1300961 w 4423716"/>
                              <a:gd name="connsiteY55" fmla="*/ 2372440 h 2564734"/>
                              <a:gd name="connsiteX56" fmla="*/ 1332859 w 4423716"/>
                              <a:gd name="connsiteY56" fmla="*/ 2351175 h 2564734"/>
                              <a:gd name="connsiteX57" fmla="*/ 1343491 w 4423716"/>
                              <a:gd name="connsiteY57" fmla="*/ 2212952 h 2564734"/>
                              <a:gd name="connsiteX58" fmla="*/ 1364756 w 4423716"/>
                              <a:gd name="connsiteY58" fmla="*/ 2191686 h 2564734"/>
                              <a:gd name="connsiteX59" fmla="*/ 1481714 w 4423716"/>
                              <a:gd name="connsiteY59" fmla="*/ 2138524 h 2564734"/>
                              <a:gd name="connsiteX60" fmla="*/ 1524245 w 4423716"/>
                              <a:gd name="connsiteY60" fmla="*/ 2085361 h 2564734"/>
                              <a:gd name="connsiteX61" fmla="*/ 1545510 w 4423716"/>
                              <a:gd name="connsiteY61" fmla="*/ 2042831 h 2564734"/>
                              <a:gd name="connsiteX62" fmla="*/ 1630570 w 4423716"/>
                              <a:gd name="connsiteY62" fmla="*/ 2010933 h 2564734"/>
                              <a:gd name="connsiteX63" fmla="*/ 1747528 w 4423716"/>
                              <a:gd name="connsiteY63" fmla="*/ 1979035 h 2564734"/>
                              <a:gd name="connsiteX64" fmla="*/ 1779426 w 4423716"/>
                              <a:gd name="connsiteY64" fmla="*/ 1957770 h 2564734"/>
                              <a:gd name="connsiteX65" fmla="*/ 1800691 w 4423716"/>
                              <a:gd name="connsiteY65" fmla="*/ 1925873 h 2564734"/>
                              <a:gd name="connsiteX66" fmla="*/ 1821956 w 4423716"/>
                              <a:gd name="connsiteY66" fmla="*/ 1904607 h 2564734"/>
                              <a:gd name="connsiteX67" fmla="*/ 1832589 w 4423716"/>
                              <a:gd name="connsiteY67" fmla="*/ 1713221 h 2564734"/>
                              <a:gd name="connsiteX68" fmla="*/ 1843221 w 4423716"/>
                              <a:gd name="connsiteY68" fmla="*/ 1681324 h 2564734"/>
                              <a:gd name="connsiteX69" fmla="*/ 1864487 w 4423716"/>
                              <a:gd name="connsiteY69" fmla="*/ 1660059 h 2564734"/>
                              <a:gd name="connsiteX70" fmla="*/ 1875119 w 4423716"/>
                              <a:gd name="connsiteY70" fmla="*/ 1628161 h 2564734"/>
                              <a:gd name="connsiteX71" fmla="*/ 1938914 w 4423716"/>
                              <a:gd name="connsiteY71" fmla="*/ 1574998 h 2564734"/>
                              <a:gd name="connsiteX72" fmla="*/ 1960180 w 4423716"/>
                              <a:gd name="connsiteY72" fmla="*/ 1553733 h 2564734"/>
                              <a:gd name="connsiteX73" fmla="*/ 2023975 w 4423716"/>
                              <a:gd name="connsiteY73" fmla="*/ 1521835 h 2564734"/>
                              <a:gd name="connsiteX74" fmla="*/ 2268524 w 4423716"/>
                              <a:gd name="connsiteY74" fmla="*/ 1532468 h 2564734"/>
                              <a:gd name="connsiteX75" fmla="*/ 2342952 w 4423716"/>
                              <a:gd name="connsiteY75" fmla="*/ 1543100 h 2564734"/>
                              <a:gd name="connsiteX76" fmla="*/ 2374849 w 4423716"/>
                              <a:gd name="connsiteY76" fmla="*/ 1553733 h 2564734"/>
                              <a:gd name="connsiteX77" fmla="*/ 2949007 w 4423716"/>
                              <a:gd name="connsiteY77" fmla="*/ 1564366 h 2564734"/>
                              <a:gd name="connsiteX78" fmla="*/ 3278617 w 4423716"/>
                              <a:gd name="connsiteY78" fmla="*/ 1532468 h 2564734"/>
                              <a:gd name="connsiteX79" fmla="*/ 3321147 w 4423716"/>
                              <a:gd name="connsiteY79" fmla="*/ 1511203 h 2564734"/>
                              <a:gd name="connsiteX80" fmla="*/ 3427473 w 4423716"/>
                              <a:gd name="connsiteY80" fmla="*/ 1489938 h 2564734"/>
                              <a:gd name="connsiteX81" fmla="*/ 3776038 w 4423716"/>
                              <a:gd name="connsiteY81" fmla="*/ 1492203 h 2564734"/>
                              <a:gd name="connsiteX82" fmla="*/ 3788980 w 4423716"/>
                              <a:gd name="connsiteY82" fmla="*/ 1649426 h 2564734"/>
                              <a:gd name="connsiteX83" fmla="*/ 3767714 w 4423716"/>
                              <a:gd name="connsiteY83" fmla="*/ 1925873 h 2564734"/>
                              <a:gd name="connsiteX84" fmla="*/ 3757082 w 4423716"/>
                              <a:gd name="connsiteY84" fmla="*/ 1979035 h 2564734"/>
                              <a:gd name="connsiteX85" fmla="*/ 3742159 w 4423716"/>
                              <a:gd name="connsiteY85" fmla="*/ 2523316 h 2564734"/>
                              <a:gd name="connsiteX86" fmla="*/ 4422584 w 4423716"/>
                              <a:gd name="connsiteY86" fmla="*/ 2511023 h 2564734"/>
                              <a:gd name="connsiteX87" fmla="*/ 4389445 w 4423716"/>
                              <a:gd name="connsiteY87" fmla="*/ 19177 h 2564734"/>
                              <a:gd name="connsiteX88" fmla="*/ 3068463 w 4423716"/>
                              <a:gd name="connsiteY88" fmla="*/ 3216 h 2564734"/>
                              <a:gd name="connsiteX0" fmla="*/ 3068463 w 4423716"/>
                              <a:gd name="connsiteY0" fmla="*/ 3216 h 2564734"/>
                              <a:gd name="connsiteX1" fmla="*/ 3093861 w 4423716"/>
                              <a:gd name="connsiteY1" fmla="*/ 1146745 h 2564734"/>
                              <a:gd name="connsiteX2" fmla="*/ 2980905 w 4423716"/>
                              <a:gd name="connsiteY2" fmla="*/ 1170961 h 2564734"/>
                              <a:gd name="connsiteX3" fmla="*/ 1801675 w 4423716"/>
                              <a:gd name="connsiteY3" fmla="*/ 1220381 h 2564734"/>
                              <a:gd name="connsiteX4" fmla="*/ 1779426 w 4423716"/>
                              <a:gd name="connsiteY4" fmla="*/ 756291 h 2564734"/>
                              <a:gd name="connsiteX5" fmla="*/ 1768794 w 4423716"/>
                              <a:gd name="connsiteY5" fmla="*/ 713761 h 2564734"/>
                              <a:gd name="connsiteX6" fmla="*/ 1747528 w 4423716"/>
                              <a:gd name="connsiteY6" fmla="*/ 692496 h 2564734"/>
                              <a:gd name="connsiteX7" fmla="*/ 1726263 w 4423716"/>
                              <a:gd name="connsiteY7" fmla="*/ 660598 h 2564734"/>
                              <a:gd name="connsiteX8" fmla="*/ 1704998 w 4423716"/>
                              <a:gd name="connsiteY8" fmla="*/ 575538 h 2564734"/>
                              <a:gd name="connsiteX9" fmla="*/ 1566775 w 4423716"/>
                              <a:gd name="connsiteY9" fmla="*/ 501110 h 2564734"/>
                              <a:gd name="connsiteX10" fmla="*/ 1534877 w 4423716"/>
                              <a:gd name="connsiteY10" fmla="*/ 490477 h 2564734"/>
                              <a:gd name="connsiteX11" fmla="*/ 1471082 w 4423716"/>
                              <a:gd name="connsiteY11" fmla="*/ 458579 h 2564734"/>
                              <a:gd name="connsiteX12" fmla="*/ 1439184 w 4423716"/>
                              <a:gd name="connsiteY12" fmla="*/ 437314 h 2564734"/>
                              <a:gd name="connsiteX13" fmla="*/ 1375389 w 4423716"/>
                              <a:gd name="connsiteY13" fmla="*/ 416049 h 2564734"/>
                              <a:gd name="connsiteX14" fmla="*/ 1311594 w 4423716"/>
                              <a:gd name="connsiteY14" fmla="*/ 384152 h 2564734"/>
                              <a:gd name="connsiteX15" fmla="*/ 1258431 w 4423716"/>
                              <a:gd name="connsiteY15" fmla="*/ 362886 h 2564734"/>
                              <a:gd name="connsiteX16" fmla="*/ 1184003 w 4423716"/>
                              <a:gd name="connsiteY16" fmla="*/ 352254 h 2564734"/>
                              <a:gd name="connsiteX17" fmla="*/ 1024514 w 4423716"/>
                              <a:gd name="connsiteY17" fmla="*/ 330989 h 2564734"/>
                              <a:gd name="connsiteX18" fmla="*/ 684273 w 4423716"/>
                              <a:gd name="connsiteY18" fmla="*/ 341621 h 2564734"/>
                              <a:gd name="connsiteX19" fmla="*/ 620477 w 4423716"/>
                              <a:gd name="connsiteY19" fmla="*/ 362886 h 2564734"/>
                              <a:gd name="connsiteX20" fmla="*/ 577947 w 4423716"/>
                              <a:gd name="connsiteY20" fmla="*/ 394784 h 2564734"/>
                              <a:gd name="connsiteX21" fmla="*/ 503519 w 4423716"/>
                              <a:gd name="connsiteY21" fmla="*/ 426682 h 2564734"/>
                              <a:gd name="connsiteX22" fmla="*/ 386561 w 4423716"/>
                              <a:gd name="connsiteY22" fmla="*/ 469212 h 2564734"/>
                              <a:gd name="connsiteX23" fmla="*/ 322766 w 4423716"/>
                              <a:gd name="connsiteY23" fmla="*/ 490477 h 2564734"/>
                              <a:gd name="connsiteX24" fmla="*/ 258970 w 4423716"/>
                              <a:gd name="connsiteY24" fmla="*/ 533007 h 2564734"/>
                              <a:gd name="connsiteX25" fmla="*/ 184542 w 4423716"/>
                              <a:gd name="connsiteY25" fmla="*/ 596803 h 2564734"/>
                              <a:gd name="connsiteX26" fmla="*/ 99482 w 4423716"/>
                              <a:gd name="connsiteY26" fmla="*/ 692496 h 2564734"/>
                              <a:gd name="connsiteX27" fmla="*/ 67584 w 4423716"/>
                              <a:gd name="connsiteY27" fmla="*/ 713761 h 2564734"/>
                              <a:gd name="connsiteX28" fmla="*/ 56952 w 4423716"/>
                              <a:gd name="connsiteY28" fmla="*/ 745659 h 2564734"/>
                              <a:gd name="connsiteX29" fmla="*/ 35687 w 4423716"/>
                              <a:gd name="connsiteY29" fmla="*/ 788189 h 2564734"/>
                              <a:gd name="connsiteX30" fmla="*/ 25054 w 4423716"/>
                              <a:gd name="connsiteY30" fmla="*/ 862617 h 2564734"/>
                              <a:gd name="connsiteX31" fmla="*/ 35687 w 4423716"/>
                              <a:gd name="connsiteY31" fmla="*/ 1149696 h 2564734"/>
                              <a:gd name="connsiteX32" fmla="*/ 56952 w 4423716"/>
                              <a:gd name="connsiteY32" fmla="*/ 1947138 h 2564734"/>
                              <a:gd name="connsiteX33" fmla="*/ 99482 w 4423716"/>
                              <a:gd name="connsiteY33" fmla="*/ 2032198 h 2564734"/>
                              <a:gd name="connsiteX34" fmla="*/ 120747 w 4423716"/>
                              <a:gd name="connsiteY34" fmla="*/ 2064096 h 2564734"/>
                              <a:gd name="connsiteX35" fmla="*/ 131380 w 4423716"/>
                              <a:gd name="connsiteY35" fmla="*/ 2095993 h 2564734"/>
                              <a:gd name="connsiteX36" fmla="*/ 152645 w 4423716"/>
                              <a:gd name="connsiteY36" fmla="*/ 2117259 h 2564734"/>
                              <a:gd name="connsiteX37" fmla="*/ 216440 w 4423716"/>
                              <a:gd name="connsiteY37" fmla="*/ 2149156 h 2564734"/>
                              <a:gd name="connsiteX38" fmla="*/ 258970 w 4423716"/>
                              <a:gd name="connsiteY38" fmla="*/ 2181054 h 2564734"/>
                              <a:gd name="connsiteX39" fmla="*/ 290868 w 4423716"/>
                              <a:gd name="connsiteY39" fmla="*/ 2212952 h 2564734"/>
                              <a:gd name="connsiteX40" fmla="*/ 322766 w 4423716"/>
                              <a:gd name="connsiteY40" fmla="*/ 2223584 h 2564734"/>
                              <a:gd name="connsiteX41" fmla="*/ 386561 w 4423716"/>
                              <a:gd name="connsiteY41" fmla="*/ 2308645 h 2564734"/>
                              <a:gd name="connsiteX42" fmla="*/ 418459 w 4423716"/>
                              <a:gd name="connsiteY42" fmla="*/ 2319277 h 2564734"/>
                              <a:gd name="connsiteX43" fmla="*/ 450356 w 4423716"/>
                              <a:gd name="connsiteY43" fmla="*/ 2340542 h 2564734"/>
                              <a:gd name="connsiteX44" fmla="*/ 567314 w 4423716"/>
                              <a:gd name="connsiteY44" fmla="*/ 2372440 h 2564734"/>
                              <a:gd name="connsiteX45" fmla="*/ 652375 w 4423716"/>
                              <a:gd name="connsiteY45" fmla="*/ 2468133 h 2564734"/>
                              <a:gd name="connsiteX46" fmla="*/ 684273 w 4423716"/>
                              <a:gd name="connsiteY46" fmla="*/ 2489398 h 2564734"/>
                              <a:gd name="connsiteX47" fmla="*/ 748068 w 4423716"/>
                              <a:gd name="connsiteY47" fmla="*/ 2531928 h 2564734"/>
                              <a:gd name="connsiteX48" fmla="*/ 779966 w 4423716"/>
                              <a:gd name="connsiteY48" fmla="*/ 2553193 h 2564734"/>
                              <a:gd name="connsiteX49" fmla="*/ 950087 w 4423716"/>
                              <a:gd name="connsiteY49" fmla="*/ 2553193 h 2564734"/>
                              <a:gd name="connsiteX50" fmla="*/ 1013882 w 4423716"/>
                              <a:gd name="connsiteY50" fmla="*/ 2521296 h 2564734"/>
                              <a:gd name="connsiteX51" fmla="*/ 1035147 w 4423716"/>
                              <a:gd name="connsiteY51" fmla="*/ 2489398 h 2564734"/>
                              <a:gd name="connsiteX52" fmla="*/ 1173370 w 4423716"/>
                              <a:gd name="connsiteY52" fmla="*/ 2425603 h 2564734"/>
                              <a:gd name="connsiteX53" fmla="*/ 1205268 w 4423716"/>
                              <a:gd name="connsiteY53" fmla="*/ 2404338 h 2564734"/>
                              <a:gd name="connsiteX54" fmla="*/ 1269063 w 4423716"/>
                              <a:gd name="connsiteY54" fmla="*/ 2383073 h 2564734"/>
                              <a:gd name="connsiteX55" fmla="*/ 1300961 w 4423716"/>
                              <a:gd name="connsiteY55" fmla="*/ 2372440 h 2564734"/>
                              <a:gd name="connsiteX56" fmla="*/ 1332859 w 4423716"/>
                              <a:gd name="connsiteY56" fmla="*/ 2351175 h 2564734"/>
                              <a:gd name="connsiteX57" fmla="*/ 1343491 w 4423716"/>
                              <a:gd name="connsiteY57" fmla="*/ 2212952 h 2564734"/>
                              <a:gd name="connsiteX58" fmla="*/ 1364756 w 4423716"/>
                              <a:gd name="connsiteY58" fmla="*/ 2191686 h 2564734"/>
                              <a:gd name="connsiteX59" fmla="*/ 1481714 w 4423716"/>
                              <a:gd name="connsiteY59" fmla="*/ 2138524 h 2564734"/>
                              <a:gd name="connsiteX60" fmla="*/ 1524245 w 4423716"/>
                              <a:gd name="connsiteY60" fmla="*/ 2085361 h 2564734"/>
                              <a:gd name="connsiteX61" fmla="*/ 1545510 w 4423716"/>
                              <a:gd name="connsiteY61" fmla="*/ 2042831 h 2564734"/>
                              <a:gd name="connsiteX62" fmla="*/ 1630570 w 4423716"/>
                              <a:gd name="connsiteY62" fmla="*/ 2010933 h 2564734"/>
                              <a:gd name="connsiteX63" fmla="*/ 1747528 w 4423716"/>
                              <a:gd name="connsiteY63" fmla="*/ 1979035 h 2564734"/>
                              <a:gd name="connsiteX64" fmla="*/ 1779426 w 4423716"/>
                              <a:gd name="connsiteY64" fmla="*/ 1957770 h 2564734"/>
                              <a:gd name="connsiteX65" fmla="*/ 1800691 w 4423716"/>
                              <a:gd name="connsiteY65" fmla="*/ 1925873 h 2564734"/>
                              <a:gd name="connsiteX66" fmla="*/ 1821956 w 4423716"/>
                              <a:gd name="connsiteY66" fmla="*/ 1904607 h 2564734"/>
                              <a:gd name="connsiteX67" fmla="*/ 1832589 w 4423716"/>
                              <a:gd name="connsiteY67" fmla="*/ 1713221 h 2564734"/>
                              <a:gd name="connsiteX68" fmla="*/ 1843221 w 4423716"/>
                              <a:gd name="connsiteY68" fmla="*/ 1681324 h 2564734"/>
                              <a:gd name="connsiteX69" fmla="*/ 1864487 w 4423716"/>
                              <a:gd name="connsiteY69" fmla="*/ 1660059 h 2564734"/>
                              <a:gd name="connsiteX70" fmla="*/ 1875119 w 4423716"/>
                              <a:gd name="connsiteY70" fmla="*/ 1628161 h 2564734"/>
                              <a:gd name="connsiteX71" fmla="*/ 1938914 w 4423716"/>
                              <a:gd name="connsiteY71" fmla="*/ 1574998 h 2564734"/>
                              <a:gd name="connsiteX72" fmla="*/ 1960180 w 4423716"/>
                              <a:gd name="connsiteY72" fmla="*/ 1553733 h 2564734"/>
                              <a:gd name="connsiteX73" fmla="*/ 2023975 w 4423716"/>
                              <a:gd name="connsiteY73" fmla="*/ 1521835 h 2564734"/>
                              <a:gd name="connsiteX74" fmla="*/ 2268524 w 4423716"/>
                              <a:gd name="connsiteY74" fmla="*/ 1532468 h 2564734"/>
                              <a:gd name="connsiteX75" fmla="*/ 2342952 w 4423716"/>
                              <a:gd name="connsiteY75" fmla="*/ 1543100 h 2564734"/>
                              <a:gd name="connsiteX76" fmla="*/ 2374849 w 4423716"/>
                              <a:gd name="connsiteY76" fmla="*/ 1553733 h 2564734"/>
                              <a:gd name="connsiteX77" fmla="*/ 2949007 w 4423716"/>
                              <a:gd name="connsiteY77" fmla="*/ 1564366 h 2564734"/>
                              <a:gd name="connsiteX78" fmla="*/ 3278617 w 4423716"/>
                              <a:gd name="connsiteY78" fmla="*/ 1532468 h 2564734"/>
                              <a:gd name="connsiteX79" fmla="*/ 3321147 w 4423716"/>
                              <a:gd name="connsiteY79" fmla="*/ 1511203 h 2564734"/>
                              <a:gd name="connsiteX80" fmla="*/ 3776038 w 4423716"/>
                              <a:gd name="connsiteY80" fmla="*/ 1492203 h 2564734"/>
                              <a:gd name="connsiteX81" fmla="*/ 3788980 w 4423716"/>
                              <a:gd name="connsiteY81" fmla="*/ 1649426 h 2564734"/>
                              <a:gd name="connsiteX82" fmla="*/ 3767714 w 4423716"/>
                              <a:gd name="connsiteY82" fmla="*/ 1925873 h 2564734"/>
                              <a:gd name="connsiteX83" fmla="*/ 3757082 w 4423716"/>
                              <a:gd name="connsiteY83" fmla="*/ 1979035 h 2564734"/>
                              <a:gd name="connsiteX84" fmla="*/ 3742159 w 4423716"/>
                              <a:gd name="connsiteY84" fmla="*/ 2523316 h 2564734"/>
                              <a:gd name="connsiteX85" fmla="*/ 4422584 w 4423716"/>
                              <a:gd name="connsiteY85" fmla="*/ 2511023 h 2564734"/>
                              <a:gd name="connsiteX86" fmla="*/ 4389445 w 4423716"/>
                              <a:gd name="connsiteY86" fmla="*/ 19177 h 2564734"/>
                              <a:gd name="connsiteX87" fmla="*/ 3068463 w 4423716"/>
                              <a:gd name="connsiteY87" fmla="*/ 3216 h 2564734"/>
                              <a:gd name="connsiteX0" fmla="*/ 3068463 w 4423716"/>
                              <a:gd name="connsiteY0" fmla="*/ 3216 h 2564734"/>
                              <a:gd name="connsiteX1" fmla="*/ 3093861 w 4423716"/>
                              <a:gd name="connsiteY1" fmla="*/ 1146745 h 2564734"/>
                              <a:gd name="connsiteX2" fmla="*/ 2980905 w 4423716"/>
                              <a:gd name="connsiteY2" fmla="*/ 1170961 h 2564734"/>
                              <a:gd name="connsiteX3" fmla="*/ 1801675 w 4423716"/>
                              <a:gd name="connsiteY3" fmla="*/ 1220381 h 2564734"/>
                              <a:gd name="connsiteX4" fmla="*/ 1779426 w 4423716"/>
                              <a:gd name="connsiteY4" fmla="*/ 756291 h 2564734"/>
                              <a:gd name="connsiteX5" fmla="*/ 1768794 w 4423716"/>
                              <a:gd name="connsiteY5" fmla="*/ 713761 h 2564734"/>
                              <a:gd name="connsiteX6" fmla="*/ 1747528 w 4423716"/>
                              <a:gd name="connsiteY6" fmla="*/ 692496 h 2564734"/>
                              <a:gd name="connsiteX7" fmla="*/ 1726263 w 4423716"/>
                              <a:gd name="connsiteY7" fmla="*/ 660598 h 2564734"/>
                              <a:gd name="connsiteX8" fmla="*/ 1704998 w 4423716"/>
                              <a:gd name="connsiteY8" fmla="*/ 575538 h 2564734"/>
                              <a:gd name="connsiteX9" fmla="*/ 1566775 w 4423716"/>
                              <a:gd name="connsiteY9" fmla="*/ 501110 h 2564734"/>
                              <a:gd name="connsiteX10" fmla="*/ 1534877 w 4423716"/>
                              <a:gd name="connsiteY10" fmla="*/ 490477 h 2564734"/>
                              <a:gd name="connsiteX11" fmla="*/ 1471082 w 4423716"/>
                              <a:gd name="connsiteY11" fmla="*/ 458579 h 2564734"/>
                              <a:gd name="connsiteX12" fmla="*/ 1439184 w 4423716"/>
                              <a:gd name="connsiteY12" fmla="*/ 437314 h 2564734"/>
                              <a:gd name="connsiteX13" fmla="*/ 1375389 w 4423716"/>
                              <a:gd name="connsiteY13" fmla="*/ 416049 h 2564734"/>
                              <a:gd name="connsiteX14" fmla="*/ 1311594 w 4423716"/>
                              <a:gd name="connsiteY14" fmla="*/ 384152 h 2564734"/>
                              <a:gd name="connsiteX15" fmla="*/ 1258431 w 4423716"/>
                              <a:gd name="connsiteY15" fmla="*/ 362886 h 2564734"/>
                              <a:gd name="connsiteX16" fmla="*/ 1184003 w 4423716"/>
                              <a:gd name="connsiteY16" fmla="*/ 352254 h 2564734"/>
                              <a:gd name="connsiteX17" fmla="*/ 1024514 w 4423716"/>
                              <a:gd name="connsiteY17" fmla="*/ 330989 h 2564734"/>
                              <a:gd name="connsiteX18" fmla="*/ 684273 w 4423716"/>
                              <a:gd name="connsiteY18" fmla="*/ 341621 h 2564734"/>
                              <a:gd name="connsiteX19" fmla="*/ 620477 w 4423716"/>
                              <a:gd name="connsiteY19" fmla="*/ 362886 h 2564734"/>
                              <a:gd name="connsiteX20" fmla="*/ 577947 w 4423716"/>
                              <a:gd name="connsiteY20" fmla="*/ 394784 h 2564734"/>
                              <a:gd name="connsiteX21" fmla="*/ 503519 w 4423716"/>
                              <a:gd name="connsiteY21" fmla="*/ 426682 h 2564734"/>
                              <a:gd name="connsiteX22" fmla="*/ 386561 w 4423716"/>
                              <a:gd name="connsiteY22" fmla="*/ 469212 h 2564734"/>
                              <a:gd name="connsiteX23" fmla="*/ 322766 w 4423716"/>
                              <a:gd name="connsiteY23" fmla="*/ 490477 h 2564734"/>
                              <a:gd name="connsiteX24" fmla="*/ 258970 w 4423716"/>
                              <a:gd name="connsiteY24" fmla="*/ 533007 h 2564734"/>
                              <a:gd name="connsiteX25" fmla="*/ 184542 w 4423716"/>
                              <a:gd name="connsiteY25" fmla="*/ 596803 h 2564734"/>
                              <a:gd name="connsiteX26" fmla="*/ 99482 w 4423716"/>
                              <a:gd name="connsiteY26" fmla="*/ 692496 h 2564734"/>
                              <a:gd name="connsiteX27" fmla="*/ 67584 w 4423716"/>
                              <a:gd name="connsiteY27" fmla="*/ 713761 h 2564734"/>
                              <a:gd name="connsiteX28" fmla="*/ 56952 w 4423716"/>
                              <a:gd name="connsiteY28" fmla="*/ 745659 h 2564734"/>
                              <a:gd name="connsiteX29" fmla="*/ 35687 w 4423716"/>
                              <a:gd name="connsiteY29" fmla="*/ 788189 h 2564734"/>
                              <a:gd name="connsiteX30" fmla="*/ 25054 w 4423716"/>
                              <a:gd name="connsiteY30" fmla="*/ 862617 h 2564734"/>
                              <a:gd name="connsiteX31" fmla="*/ 35687 w 4423716"/>
                              <a:gd name="connsiteY31" fmla="*/ 1149696 h 2564734"/>
                              <a:gd name="connsiteX32" fmla="*/ 56952 w 4423716"/>
                              <a:gd name="connsiteY32" fmla="*/ 1947138 h 2564734"/>
                              <a:gd name="connsiteX33" fmla="*/ 99482 w 4423716"/>
                              <a:gd name="connsiteY33" fmla="*/ 2032198 h 2564734"/>
                              <a:gd name="connsiteX34" fmla="*/ 120747 w 4423716"/>
                              <a:gd name="connsiteY34" fmla="*/ 2064096 h 2564734"/>
                              <a:gd name="connsiteX35" fmla="*/ 131380 w 4423716"/>
                              <a:gd name="connsiteY35" fmla="*/ 2095993 h 2564734"/>
                              <a:gd name="connsiteX36" fmla="*/ 152645 w 4423716"/>
                              <a:gd name="connsiteY36" fmla="*/ 2117259 h 2564734"/>
                              <a:gd name="connsiteX37" fmla="*/ 216440 w 4423716"/>
                              <a:gd name="connsiteY37" fmla="*/ 2149156 h 2564734"/>
                              <a:gd name="connsiteX38" fmla="*/ 258970 w 4423716"/>
                              <a:gd name="connsiteY38" fmla="*/ 2181054 h 2564734"/>
                              <a:gd name="connsiteX39" fmla="*/ 290868 w 4423716"/>
                              <a:gd name="connsiteY39" fmla="*/ 2212952 h 2564734"/>
                              <a:gd name="connsiteX40" fmla="*/ 322766 w 4423716"/>
                              <a:gd name="connsiteY40" fmla="*/ 2223584 h 2564734"/>
                              <a:gd name="connsiteX41" fmla="*/ 386561 w 4423716"/>
                              <a:gd name="connsiteY41" fmla="*/ 2308645 h 2564734"/>
                              <a:gd name="connsiteX42" fmla="*/ 418459 w 4423716"/>
                              <a:gd name="connsiteY42" fmla="*/ 2319277 h 2564734"/>
                              <a:gd name="connsiteX43" fmla="*/ 450356 w 4423716"/>
                              <a:gd name="connsiteY43" fmla="*/ 2340542 h 2564734"/>
                              <a:gd name="connsiteX44" fmla="*/ 567314 w 4423716"/>
                              <a:gd name="connsiteY44" fmla="*/ 2372440 h 2564734"/>
                              <a:gd name="connsiteX45" fmla="*/ 652375 w 4423716"/>
                              <a:gd name="connsiteY45" fmla="*/ 2468133 h 2564734"/>
                              <a:gd name="connsiteX46" fmla="*/ 684273 w 4423716"/>
                              <a:gd name="connsiteY46" fmla="*/ 2489398 h 2564734"/>
                              <a:gd name="connsiteX47" fmla="*/ 748068 w 4423716"/>
                              <a:gd name="connsiteY47" fmla="*/ 2531928 h 2564734"/>
                              <a:gd name="connsiteX48" fmla="*/ 779966 w 4423716"/>
                              <a:gd name="connsiteY48" fmla="*/ 2553193 h 2564734"/>
                              <a:gd name="connsiteX49" fmla="*/ 950087 w 4423716"/>
                              <a:gd name="connsiteY49" fmla="*/ 2553193 h 2564734"/>
                              <a:gd name="connsiteX50" fmla="*/ 1013882 w 4423716"/>
                              <a:gd name="connsiteY50" fmla="*/ 2521296 h 2564734"/>
                              <a:gd name="connsiteX51" fmla="*/ 1035147 w 4423716"/>
                              <a:gd name="connsiteY51" fmla="*/ 2489398 h 2564734"/>
                              <a:gd name="connsiteX52" fmla="*/ 1173370 w 4423716"/>
                              <a:gd name="connsiteY52" fmla="*/ 2425603 h 2564734"/>
                              <a:gd name="connsiteX53" fmla="*/ 1205268 w 4423716"/>
                              <a:gd name="connsiteY53" fmla="*/ 2404338 h 2564734"/>
                              <a:gd name="connsiteX54" fmla="*/ 1269063 w 4423716"/>
                              <a:gd name="connsiteY54" fmla="*/ 2383073 h 2564734"/>
                              <a:gd name="connsiteX55" fmla="*/ 1300961 w 4423716"/>
                              <a:gd name="connsiteY55" fmla="*/ 2372440 h 2564734"/>
                              <a:gd name="connsiteX56" fmla="*/ 1332859 w 4423716"/>
                              <a:gd name="connsiteY56" fmla="*/ 2351175 h 2564734"/>
                              <a:gd name="connsiteX57" fmla="*/ 1343491 w 4423716"/>
                              <a:gd name="connsiteY57" fmla="*/ 2212952 h 2564734"/>
                              <a:gd name="connsiteX58" fmla="*/ 1364756 w 4423716"/>
                              <a:gd name="connsiteY58" fmla="*/ 2191686 h 2564734"/>
                              <a:gd name="connsiteX59" fmla="*/ 1481714 w 4423716"/>
                              <a:gd name="connsiteY59" fmla="*/ 2138524 h 2564734"/>
                              <a:gd name="connsiteX60" fmla="*/ 1524245 w 4423716"/>
                              <a:gd name="connsiteY60" fmla="*/ 2085361 h 2564734"/>
                              <a:gd name="connsiteX61" fmla="*/ 1545510 w 4423716"/>
                              <a:gd name="connsiteY61" fmla="*/ 2042831 h 2564734"/>
                              <a:gd name="connsiteX62" fmla="*/ 1630570 w 4423716"/>
                              <a:gd name="connsiteY62" fmla="*/ 2010933 h 2564734"/>
                              <a:gd name="connsiteX63" fmla="*/ 1747528 w 4423716"/>
                              <a:gd name="connsiteY63" fmla="*/ 1979035 h 2564734"/>
                              <a:gd name="connsiteX64" fmla="*/ 1779426 w 4423716"/>
                              <a:gd name="connsiteY64" fmla="*/ 1957770 h 2564734"/>
                              <a:gd name="connsiteX65" fmla="*/ 1800691 w 4423716"/>
                              <a:gd name="connsiteY65" fmla="*/ 1925873 h 2564734"/>
                              <a:gd name="connsiteX66" fmla="*/ 1821956 w 4423716"/>
                              <a:gd name="connsiteY66" fmla="*/ 1904607 h 2564734"/>
                              <a:gd name="connsiteX67" fmla="*/ 1832589 w 4423716"/>
                              <a:gd name="connsiteY67" fmla="*/ 1713221 h 2564734"/>
                              <a:gd name="connsiteX68" fmla="*/ 1843221 w 4423716"/>
                              <a:gd name="connsiteY68" fmla="*/ 1681324 h 2564734"/>
                              <a:gd name="connsiteX69" fmla="*/ 1864487 w 4423716"/>
                              <a:gd name="connsiteY69" fmla="*/ 1660059 h 2564734"/>
                              <a:gd name="connsiteX70" fmla="*/ 1875119 w 4423716"/>
                              <a:gd name="connsiteY70" fmla="*/ 1628161 h 2564734"/>
                              <a:gd name="connsiteX71" fmla="*/ 1938914 w 4423716"/>
                              <a:gd name="connsiteY71" fmla="*/ 1574998 h 2564734"/>
                              <a:gd name="connsiteX72" fmla="*/ 1960180 w 4423716"/>
                              <a:gd name="connsiteY72" fmla="*/ 1553733 h 2564734"/>
                              <a:gd name="connsiteX73" fmla="*/ 2023975 w 4423716"/>
                              <a:gd name="connsiteY73" fmla="*/ 1521835 h 2564734"/>
                              <a:gd name="connsiteX74" fmla="*/ 2268524 w 4423716"/>
                              <a:gd name="connsiteY74" fmla="*/ 1532468 h 2564734"/>
                              <a:gd name="connsiteX75" fmla="*/ 2342952 w 4423716"/>
                              <a:gd name="connsiteY75" fmla="*/ 1543100 h 2564734"/>
                              <a:gd name="connsiteX76" fmla="*/ 2374849 w 4423716"/>
                              <a:gd name="connsiteY76" fmla="*/ 1553733 h 2564734"/>
                              <a:gd name="connsiteX77" fmla="*/ 2949007 w 4423716"/>
                              <a:gd name="connsiteY77" fmla="*/ 1564366 h 2564734"/>
                              <a:gd name="connsiteX78" fmla="*/ 3278617 w 4423716"/>
                              <a:gd name="connsiteY78" fmla="*/ 1532468 h 2564734"/>
                              <a:gd name="connsiteX79" fmla="*/ 3776038 w 4423716"/>
                              <a:gd name="connsiteY79" fmla="*/ 1492203 h 2564734"/>
                              <a:gd name="connsiteX80" fmla="*/ 3788980 w 4423716"/>
                              <a:gd name="connsiteY80" fmla="*/ 1649426 h 2564734"/>
                              <a:gd name="connsiteX81" fmla="*/ 3767714 w 4423716"/>
                              <a:gd name="connsiteY81" fmla="*/ 1925873 h 2564734"/>
                              <a:gd name="connsiteX82" fmla="*/ 3757082 w 4423716"/>
                              <a:gd name="connsiteY82" fmla="*/ 1979035 h 2564734"/>
                              <a:gd name="connsiteX83" fmla="*/ 3742159 w 4423716"/>
                              <a:gd name="connsiteY83" fmla="*/ 2523316 h 2564734"/>
                              <a:gd name="connsiteX84" fmla="*/ 4422584 w 4423716"/>
                              <a:gd name="connsiteY84" fmla="*/ 2511023 h 2564734"/>
                              <a:gd name="connsiteX85" fmla="*/ 4389445 w 4423716"/>
                              <a:gd name="connsiteY85" fmla="*/ 19177 h 2564734"/>
                              <a:gd name="connsiteX86" fmla="*/ 3068463 w 4423716"/>
                              <a:gd name="connsiteY86" fmla="*/ 3216 h 2564734"/>
                              <a:gd name="connsiteX0" fmla="*/ 3068463 w 4423716"/>
                              <a:gd name="connsiteY0" fmla="*/ 3216 h 2564734"/>
                              <a:gd name="connsiteX1" fmla="*/ 3093861 w 4423716"/>
                              <a:gd name="connsiteY1" fmla="*/ 1146745 h 2564734"/>
                              <a:gd name="connsiteX2" fmla="*/ 2980905 w 4423716"/>
                              <a:gd name="connsiteY2" fmla="*/ 1170961 h 2564734"/>
                              <a:gd name="connsiteX3" fmla="*/ 1801675 w 4423716"/>
                              <a:gd name="connsiteY3" fmla="*/ 1220381 h 2564734"/>
                              <a:gd name="connsiteX4" fmla="*/ 1779426 w 4423716"/>
                              <a:gd name="connsiteY4" fmla="*/ 756291 h 2564734"/>
                              <a:gd name="connsiteX5" fmla="*/ 1768794 w 4423716"/>
                              <a:gd name="connsiteY5" fmla="*/ 713761 h 2564734"/>
                              <a:gd name="connsiteX6" fmla="*/ 1747528 w 4423716"/>
                              <a:gd name="connsiteY6" fmla="*/ 692496 h 2564734"/>
                              <a:gd name="connsiteX7" fmla="*/ 1726263 w 4423716"/>
                              <a:gd name="connsiteY7" fmla="*/ 660598 h 2564734"/>
                              <a:gd name="connsiteX8" fmla="*/ 1704998 w 4423716"/>
                              <a:gd name="connsiteY8" fmla="*/ 575538 h 2564734"/>
                              <a:gd name="connsiteX9" fmla="*/ 1566775 w 4423716"/>
                              <a:gd name="connsiteY9" fmla="*/ 501110 h 2564734"/>
                              <a:gd name="connsiteX10" fmla="*/ 1534877 w 4423716"/>
                              <a:gd name="connsiteY10" fmla="*/ 490477 h 2564734"/>
                              <a:gd name="connsiteX11" fmla="*/ 1471082 w 4423716"/>
                              <a:gd name="connsiteY11" fmla="*/ 458579 h 2564734"/>
                              <a:gd name="connsiteX12" fmla="*/ 1439184 w 4423716"/>
                              <a:gd name="connsiteY12" fmla="*/ 437314 h 2564734"/>
                              <a:gd name="connsiteX13" fmla="*/ 1375389 w 4423716"/>
                              <a:gd name="connsiteY13" fmla="*/ 416049 h 2564734"/>
                              <a:gd name="connsiteX14" fmla="*/ 1311594 w 4423716"/>
                              <a:gd name="connsiteY14" fmla="*/ 384152 h 2564734"/>
                              <a:gd name="connsiteX15" fmla="*/ 1258431 w 4423716"/>
                              <a:gd name="connsiteY15" fmla="*/ 362886 h 2564734"/>
                              <a:gd name="connsiteX16" fmla="*/ 1184003 w 4423716"/>
                              <a:gd name="connsiteY16" fmla="*/ 352254 h 2564734"/>
                              <a:gd name="connsiteX17" fmla="*/ 1024514 w 4423716"/>
                              <a:gd name="connsiteY17" fmla="*/ 330989 h 2564734"/>
                              <a:gd name="connsiteX18" fmla="*/ 684273 w 4423716"/>
                              <a:gd name="connsiteY18" fmla="*/ 341621 h 2564734"/>
                              <a:gd name="connsiteX19" fmla="*/ 620477 w 4423716"/>
                              <a:gd name="connsiteY19" fmla="*/ 362886 h 2564734"/>
                              <a:gd name="connsiteX20" fmla="*/ 577947 w 4423716"/>
                              <a:gd name="connsiteY20" fmla="*/ 394784 h 2564734"/>
                              <a:gd name="connsiteX21" fmla="*/ 503519 w 4423716"/>
                              <a:gd name="connsiteY21" fmla="*/ 426682 h 2564734"/>
                              <a:gd name="connsiteX22" fmla="*/ 386561 w 4423716"/>
                              <a:gd name="connsiteY22" fmla="*/ 469212 h 2564734"/>
                              <a:gd name="connsiteX23" fmla="*/ 322766 w 4423716"/>
                              <a:gd name="connsiteY23" fmla="*/ 490477 h 2564734"/>
                              <a:gd name="connsiteX24" fmla="*/ 258970 w 4423716"/>
                              <a:gd name="connsiteY24" fmla="*/ 533007 h 2564734"/>
                              <a:gd name="connsiteX25" fmla="*/ 184542 w 4423716"/>
                              <a:gd name="connsiteY25" fmla="*/ 596803 h 2564734"/>
                              <a:gd name="connsiteX26" fmla="*/ 99482 w 4423716"/>
                              <a:gd name="connsiteY26" fmla="*/ 692496 h 2564734"/>
                              <a:gd name="connsiteX27" fmla="*/ 67584 w 4423716"/>
                              <a:gd name="connsiteY27" fmla="*/ 713761 h 2564734"/>
                              <a:gd name="connsiteX28" fmla="*/ 56952 w 4423716"/>
                              <a:gd name="connsiteY28" fmla="*/ 745659 h 2564734"/>
                              <a:gd name="connsiteX29" fmla="*/ 35687 w 4423716"/>
                              <a:gd name="connsiteY29" fmla="*/ 788189 h 2564734"/>
                              <a:gd name="connsiteX30" fmla="*/ 25054 w 4423716"/>
                              <a:gd name="connsiteY30" fmla="*/ 862617 h 2564734"/>
                              <a:gd name="connsiteX31" fmla="*/ 35687 w 4423716"/>
                              <a:gd name="connsiteY31" fmla="*/ 1149696 h 2564734"/>
                              <a:gd name="connsiteX32" fmla="*/ 56952 w 4423716"/>
                              <a:gd name="connsiteY32" fmla="*/ 1947138 h 2564734"/>
                              <a:gd name="connsiteX33" fmla="*/ 99482 w 4423716"/>
                              <a:gd name="connsiteY33" fmla="*/ 2032198 h 2564734"/>
                              <a:gd name="connsiteX34" fmla="*/ 120747 w 4423716"/>
                              <a:gd name="connsiteY34" fmla="*/ 2064096 h 2564734"/>
                              <a:gd name="connsiteX35" fmla="*/ 131380 w 4423716"/>
                              <a:gd name="connsiteY35" fmla="*/ 2095993 h 2564734"/>
                              <a:gd name="connsiteX36" fmla="*/ 152645 w 4423716"/>
                              <a:gd name="connsiteY36" fmla="*/ 2117259 h 2564734"/>
                              <a:gd name="connsiteX37" fmla="*/ 216440 w 4423716"/>
                              <a:gd name="connsiteY37" fmla="*/ 2149156 h 2564734"/>
                              <a:gd name="connsiteX38" fmla="*/ 258970 w 4423716"/>
                              <a:gd name="connsiteY38" fmla="*/ 2181054 h 2564734"/>
                              <a:gd name="connsiteX39" fmla="*/ 290868 w 4423716"/>
                              <a:gd name="connsiteY39" fmla="*/ 2212952 h 2564734"/>
                              <a:gd name="connsiteX40" fmla="*/ 322766 w 4423716"/>
                              <a:gd name="connsiteY40" fmla="*/ 2223584 h 2564734"/>
                              <a:gd name="connsiteX41" fmla="*/ 386561 w 4423716"/>
                              <a:gd name="connsiteY41" fmla="*/ 2308645 h 2564734"/>
                              <a:gd name="connsiteX42" fmla="*/ 418459 w 4423716"/>
                              <a:gd name="connsiteY42" fmla="*/ 2319277 h 2564734"/>
                              <a:gd name="connsiteX43" fmla="*/ 450356 w 4423716"/>
                              <a:gd name="connsiteY43" fmla="*/ 2340542 h 2564734"/>
                              <a:gd name="connsiteX44" fmla="*/ 567314 w 4423716"/>
                              <a:gd name="connsiteY44" fmla="*/ 2372440 h 2564734"/>
                              <a:gd name="connsiteX45" fmla="*/ 652375 w 4423716"/>
                              <a:gd name="connsiteY45" fmla="*/ 2468133 h 2564734"/>
                              <a:gd name="connsiteX46" fmla="*/ 684273 w 4423716"/>
                              <a:gd name="connsiteY46" fmla="*/ 2489398 h 2564734"/>
                              <a:gd name="connsiteX47" fmla="*/ 748068 w 4423716"/>
                              <a:gd name="connsiteY47" fmla="*/ 2531928 h 2564734"/>
                              <a:gd name="connsiteX48" fmla="*/ 779966 w 4423716"/>
                              <a:gd name="connsiteY48" fmla="*/ 2553193 h 2564734"/>
                              <a:gd name="connsiteX49" fmla="*/ 950087 w 4423716"/>
                              <a:gd name="connsiteY49" fmla="*/ 2553193 h 2564734"/>
                              <a:gd name="connsiteX50" fmla="*/ 1013882 w 4423716"/>
                              <a:gd name="connsiteY50" fmla="*/ 2521296 h 2564734"/>
                              <a:gd name="connsiteX51" fmla="*/ 1035147 w 4423716"/>
                              <a:gd name="connsiteY51" fmla="*/ 2489398 h 2564734"/>
                              <a:gd name="connsiteX52" fmla="*/ 1173370 w 4423716"/>
                              <a:gd name="connsiteY52" fmla="*/ 2425603 h 2564734"/>
                              <a:gd name="connsiteX53" fmla="*/ 1205268 w 4423716"/>
                              <a:gd name="connsiteY53" fmla="*/ 2404338 h 2564734"/>
                              <a:gd name="connsiteX54" fmla="*/ 1269063 w 4423716"/>
                              <a:gd name="connsiteY54" fmla="*/ 2383073 h 2564734"/>
                              <a:gd name="connsiteX55" fmla="*/ 1300961 w 4423716"/>
                              <a:gd name="connsiteY55" fmla="*/ 2372440 h 2564734"/>
                              <a:gd name="connsiteX56" fmla="*/ 1332859 w 4423716"/>
                              <a:gd name="connsiteY56" fmla="*/ 2351175 h 2564734"/>
                              <a:gd name="connsiteX57" fmla="*/ 1343491 w 4423716"/>
                              <a:gd name="connsiteY57" fmla="*/ 2212952 h 2564734"/>
                              <a:gd name="connsiteX58" fmla="*/ 1364756 w 4423716"/>
                              <a:gd name="connsiteY58" fmla="*/ 2191686 h 2564734"/>
                              <a:gd name="connsiteX59" fmla="*/ 1481714 w 4423716"/>
                              <a:gd name="connsiteY59" fmla="*/ 2138524 h 2564734"/>
                              <a:gd name="connsiteX60" fmla="*/ 1524245 w 4423716"/>
                              <a:gd name="connsiteY60" fmla="*/ 2085361 h 2564734"/>
                              <a:gd name="connsiteX61" fmla="*/ 1545510 w 4423716"/>
                              <a:gd name="connsiteY61" fmla="*/ 2042831 h 2564734"/>
                              <a:gd name="connsiteX62" fmla="*/ 1630570 w 4423716"/>
                              <a:gd name="connsiteY62" fmla="*/ 2010933 h 2564734"/>
                              <a:gd name="connsiteX63" fmla="*/ 1747528 w 4423716"/>
                              <a:gd name="connsiteY63" fmla="*/ 1979035 h 2564734"/>
                              <a:gd name="connsiteX64" fmla="*/ 1779426 w 4423716"/>
                              <a:gd name="connsiteY64" fmla="*/ 1957770 h 2564734"/>
                              <a:gd name="connsiteX65" fmla="*/ 1800691 w 4423716"/>
                              <a:gd name="connsiteY65" fmla="*/ 1925873 h 2564734"/>
                              <a:gd name="connsiteX66" fmla="*/ 1821956 w 4423716"/>
                              <a:gd name="connsiteY66" fmla="*/ 1904607 h 2564734"/>
                              <a:gd name="connsiteX67" fmla="*/ 1832589 w 4423716"/>
                              <a:gd name="connsiteY67" fmla="*/ 1713221 h 2564734"/>
                              <a:gd name="connsiteX68" fmla="*/ 1843221 w 4423716"/>
                              <a:gd name="connsiteY68" fmla="*/ 1681324 h 2564734"/>
                              <a:gd name="connsiteX69" fmla="*/ 1864487 w 4423716"/>
                              <a:gd name="connsiteY69" fmla="*/ 1660059 h 2564734"/>
                              <a:gd name="connsiteX70" fmla="*/ 1875119 w 4423716"/>
                              <a:gd name="connsiteY70" fmla="*/ 1628161 h 2564734"/>
                              <a:gd name="connsiteX71" fmla="*/ 1938914 w 4423716"/>
                              <a:gd name="connsiteY71" fmla="*/ 1574998 h 2564734"/>
                              <a:gd name="connsiteX72" fmla="*/ 1960180 w 4423716"/>
                              <a:gd name="connsiteY72" fmla="*/ 1553733 h 2564734"/>
                              <a:gd name="connsiteX73" fmla="*/ 2023975 w 4423716"/>
                              <a:gd name="connsiteY73" fmla="*/ 1521835 h 2564734"/>
                              <a:gd name="connsiteX74" fmla="*/ 2268524 w 4423716"/>
                              <a:gd name="connsiteY74" fmla="*/ 1532468 h 2564734"/>
                              <a:gd name="connsiteX75" fmla="*/ 2342952 w 4423716"/>
                              <a:gd name="connsiteY75" fmla="*/ 1543100 h 2564734"/>
                              <a:gd name="connsiteX76" fmla="*/ 2374849 w 4423716"/>
                              <a:gd name="connsiteY76" fmla="*/ 1553733 h 2564734"/>
                              <a:gd name="connsiteX77" fmla="*/ 2949007 w 4423716"/>
                              <a:gd name="connsiteY77" fmla="*/ 1564366 h 2564734"/>
                              <a:gd name="connsiteX78" fmla="*/ 3776038 w 4423716"/>
                              <a:gd name="connsiteY78" fmla="*/ 1492203 h 2564734"/>
                              <a:gd name="connsiteX79" fmla="*/ 3788980 w 4423716"/>
                              <a:gd name="connsiteY79" fmla="*/ 1649426 h 2564734"/>
                              <a:gd name="connsiteX80" fmla="*/ 3767714 w 4423716"/>
                              <a:gd name="connsiteY80" fmla="*/ 1925873 h 2564734"/>
                              <a:gd name="connsiteX81" fmla="*/ 3757082 w 4423716"/>
                              <a:gd name="connsiteY81" fmla="*/ 1979035 h 2564734"/>
                              <a:gd name="connsiteX82" fmla="*/ 3742159 w 4423716"/>
                              <a:gd name="connsiteY82" fmla="*/ 2523316 h 2564734"/>
                              <a:gd name="connsiteX83" fmla="*/ 4422584 w 4423716"/>
                              <a:gd name="connsiteY83" fmla="*/ 2511023 h 2564734"/>
                              <a:gd name="connsiteX84" fmla="*/ 4389445 w 4423716"/>
                              <a:gd name="connsiteY84" fmla="*/ 19177 h 2564734"/>
                              <a:gd name="connsiteX85" fmla="*/ 3068463 w 4423716"/>
                              <a:gd name="connsiteY85" fmla="*/ 3216 h 2564734"/>
                              <a:gd name="connsiteX0" fmla="*/ 3068463 w 4423716"/>
                              <a:gd name="connsiteY0" fmla="*/ 3216 h 2564734"/>
                              <a:gd name="connsiteX1" fmla="*/ 3093861 w 4423716"/>
                              <a:gd name="connsiteY1" fmla="*/ 1146745 h 2564734"/>
                              <a:gd name="connsiteX2" fmla="*/ 1801675 w 4423716"/>
                              <a:gd name="connsiteY2" fmla="*/ 1220381 h 2564734"/>
                              <a:gd name="connsiteX3" fmla="*/ 1779426 w 4423716"/>
                              <a:gd name="connsiteY3" fmla="*/ 756291 h 2564734"/>
                              <a:gd name="connsiteX4" fmla="*/ 1768794 w 4423716"/>
                              <a:gd name="connsiteY4" fmla="*/ 713761 h 2564734"/>
                              <a:gd name="connsiteX5" fmla="*/ 1747528 w 4423716"/>
                              <a:gd name="connsiteY5" fmla="*/ 692496 h 2564734"/>
                              <a:gd name="connsiteX6" fmla="*/ 1726263 w 4423716"/>
                              <a:gd name="connsiteY6" fmla="*/ 660598 h 2564734"/>
                              <a:gd name="connsiteX7" fmla="*/ 1704998 w 4423716"/>
                              <a:gd name="connsiteY7" fmla="*/ 575538 h 2564734"/>
                              <a:gd name="connsiteX8" fmla="*/ 1566775 w 4423716"/>
                              <a:gd name="connsiteY8" fmla="*/ 501110 h 2564734"/>
                              <a:gd name="connsiteX9" fmla="*/ 1534877 w 4423716"/>
                              <a:gd name="connsiteY9" fmla="*/ 490477 h 2564734"/>
                              <a:gd name="connsiteX10" fmla="*/ 1471082 w 4423716"/>
                              <a:gd name="connsiteY10" fmla="*/ 458579 h 2564734"/>
                              <a:gd name="connsiteX11" fmla="*/ 1439184 w 4423716"/>
                              <a:gd name="connsiteY11" fmla="*/ 437314 h 2564734"/>
                              <a:gd name="connsiteX12" fmla="*/ 1375389 w 4423716"/>
                              <a:gd name="connsiteY12" fmla="*/ 416049 h 2564734"/>
                              <a:gd name="connsiteX13" fmla="*/ 1311594 w 4423716"/>
                              <a:gd name="connsiteY13" fmla="*/ 384152 h 2564734"/>
                              <a:gd name="connsiteX14" fmla="*/ 1258431 w 4423716"/>
                              <a:gd name="connsiteY14" fmla="*/ 362886 h 2564734"/>
                              <a:gd name="connsiteX15" fmla="*/ 1184003 w 4423716"/>
                              <a:gd name="connsiteY15" fmla="*/ 352254 h 2564734"/>
                              <a:gd name="connsiteX16" fmla="*/ 1024514 w 4423716"/>
                              <a:gd name="connsiteY16" fmla="*/ 330989 h 2564734"/>
                              <a:gd name="connsiteX17" fmla="*/ 684273 w 4423716"/>
                              <a:gd name="connsiteY17" fmla="*/ 341621 h 2564734"/>
                              <a:gd name="connsiteX18" fmla="*/ 620477 w 4423716"/>
                              <a:gd name="connsiteY18" fmla="*/ 362886 h 2564734"/>
                              <a:gd name="connsiteX19" fmla="*/ 577947 w 4423716"/>
                              <a:gd name="connsiteY19" fmla="*/ 394784 h 2564734"/>
                              <a:gd name="connsiteX20" fmla="*/ 503519 w 4423716"/>
                              <a:gd name="connsiteY20" fmla="*/ 426682 h 2564734"/>
                              <a:gd name="connsiteX21" fmla="*/ 386561 w 4423716"/>
                              <a:gd name="connsiteY21" fmla="*/ 469212 h 2564734"/>
                              <a:gd name="connsiteX22" fmla="*/ 322766 w 4423716"/>
                              <a:gd name="connsiteY22" fmla="*/ 490477 h 2564734"/>
                              <a:gd name="connsiteX23" fmla="*/ 258970 w 4423716"/>
                              <a:gd name="connsiteY23" fmla="*/ 533007 h 2564734"/>
                              <a:gd name="connsiteX24" fmla="*/ 184542 w 4423716"/>
                              <a:gd name="connsiteY24" fmla="*/ 596803 h 2564734"/>
                              <a:gd name="connsiteX25" fmla="*/ 99482 w 4423716"/>
                              <a:gd name="connsiteY25" fmla="*/ 692496 h 2564734"/>
                              <a:gd name="connsiteX26" fmla="*/ 67584 w 4423716"/>
                              <a:gd name="connsiteY26" fmla="*/ 713761 h 2564734"/>
                              <a:gd name="connsiteX27" fmla="*/ 56952 w 4423716"/>
                              <a:gd name="connsiteY27" fmla="*/ 745659 h 2564734"/>
                              <a:gd name="connsiteX28" fmla="*/ 35687 w 4423716"/>
                              <a:gd name="connsiteY28" fmla="*/ 788189 h 2564734"/>
                              <a:gd name="connsiteX29" fmla="*/ 25054 w 4423716"/>
                              <a:gd name="connsiteY29" fmla="*/ 862617 h 2564734"/>
                              <a:gd name="connsiteX30" fmla="*/ 35687 w 4423716"/>
                              <a:gd name="connsiteY30" fmla="*/ 1149696 h 2564734"/>
                              <a:gd name="connsiteX31" fmla="*/ 56952 w 4423716"/>
                              <a:gd name="connsiteY31" fmla="*/ 1947138 h 2564734"/>
                              <a:gd name="connsiteX32" fmla="*/ 99482 w 4423716"/>
                              <a:gd name="connsiteY32" fmla="*/ 2032198 h 2564734"/>
                              <a:gd name="connsiteX33" fmla="*/ 120747 w 4423716"/>
                              <a:gd name="connsiteY33" fmla="*/ 2064096 h 2564734"/>
                              <a:gd name="connsiteX34" fmla="*/ 131380 w 4423716"/>
                              <a:gd name="connsiteY34" fmla="*/ 2095993 h 2564734"/>
                              <a:gd name="connsiteX35" fmla="*/ 152645 w 4423716"/>
                              <a:gd name="connsiteY35" fmla="*/ 2117259 h 2564734"/>
                              <a:gd name="connsiteX36" fmla="*/ 216440 w 4423716"/>
                              <a:gd name="connsiteY36" fmla="*/ 2149156 h 2564734"/>
                              <a:gd name="connsiteX37" fmla="*/ 258970 w 4423716"/>
                              <a:gd name="connsiteY37" fmla="*/ 2181054 h 2564734"/>
                              <a:gd name="connsiteX38" fmla="*/ 290868 w 4423716"/>
                              <a:gd name="connsiteY38" fmla="*/ 2212952 h 2564734"/>
                              <a:gd name="connsiteX39" fmla="*/ 322766 w 4423716"/>
                              <a:gd name="connsiteY39" fmla="*/ 2223584 h 2564734"/>
                              <a:gd name="connsiteX40" fmla="*/ 386561 w 4423716"/>
                              <a:gd name="connsiteY40" fmla="*/ 2308645 h 2564734"/>
                              <a:gd name="connsiteX41" fmla="*/ 418459 w 4423716"/>
                              <a:gd name="connsiteY41" fmla="*/ 2319277 h 2564734"/>
                              <a:gd name="connsiteX42" fmla="*/ 450356 w 4423716"/>
                              <a:gd name="connsiteY42" fmla="*/ 2340542 h 2564734"/>
                              <a:gd name="connsiteX43" fmla="*/ 567314 w 4423716"/>
                              <a:gd name="connsiteY43" fmla="*/ 2372440 h 2564734"/>
                              <a:gd name="connsiteX44" fmla="*/ 652375 w 4423716"/>
                              <a:gd name="connsiteY44" fmla="*/ 2468133 h 2564734"/>
                              <a:gd name="connsiteX45" fmla="*/ 684273 w 4423716"/>
                              <a:gd name="connsiteY45" fmla="*/ 2489398 h 2564734"/>
                              <a:gd name="connsiteX46" fmla="*/ 748068 w 4423716"/>
                              <a:gd name="connsiteY46" fmla="*/ 2531928 h 2564734"/>
                              <a:gd name="connsiteX47" fmla="*/ 779966 w 4423716"/>
                              <a:gd name="connsiteY47" fmla="*/ 2553193 h 2564734"/>
                              <a:gd name="connsiteX48" fmla="*/ 950087 w 4423716"/>
                              <a:gd name="connsiteY48" fmla="*/ 2553193 h 2564734"/>
                              <a:gd name="connsiteX49" fmla="*/ 1013882 w 4423716"/>
                              <a:gd name="connsiteY49" fmla="*/ 2521296 h 2564734"/>
                              <a:gd name="connsiteX50" fmla="*/ 1035147 w 4423716"/>
                              <a:gd name="connsiteY50" fmla="*/ 2489398 h 2564734"/>
                              <a:gd name="connsiteX51" fmla="*/ 1173370 w 4423716"/>
                              <a:gd name="connsiteY51" fmla="*/ 2425603 h 2564734"/>
                              <a:gd name="connsiteX52" fmla="*/ 1205268 w 4423716"/>
                              <a:gd name="connsiteY52" fmla="*/ 2404338 h 2564734"/>
                              <a:gd name="connsiteX53" fmla="*/ 1269063 w 4423716"/>
                              <a:gd name="connsiteY53" fmla="*/ 2383073 h 2564734"/>
                              <a:gd name="connsiteX54" fmla="*/ 1300961 w 4423716"/>
                              <a:gd name="connsiteY54" fmla="*/ 2372440 h 2564734"/>
                              <a:gd name="connsiteX55" fmla="*/ 1332859 w 4423716"/>
                              <a:gd name="connsiteY55" fmla="*/ 2351175 h 2564734"/>
                              <a:gd name="connsiteX56" fmla="*/ 1343491 w 4423716"/>
                              <a:gd name="connsiteY56" fmla="*/ 2212952 h 2564734"/>
                              <a:gd name="connsiteX57" fmla="*/ 1364756 w 4423716"/>
                              <a:gd name="connsiteY57" fmla="*/ 2191686 h 2564734"/>
                              <a:gd name="connsiteX58" fmla="*/ 1481714 w 4423716"/>
                              <a:gd name="connsiteY58" fmla="*/ 2138524 h 2564734"/>
                              <a:gd name="connsiteX59" fmla="*/ 1524245 w 4423716"/>
                              <a:gd name="connsiteY59" fmla="*/ 2085361 h 2564734"/>
                              <a:gd name="connsiteX60" fmla="*/ 1545510 w 4423716"/>
                              <a:gd name="connsiteY60" fmla="*/ 2042831 h 2564734"/>
                              <a:gd name="connsiteX61" fmla="*/ 1630570 w 4423716"/>
                              <a:gd name="connsiteY61" fmla="*/ 2010933 h 2564734"/>
                              <a:gd name="connsiteX62" fmla="*/ 1747528 w 4423716"/>
                              <a:gd name="connsiteY62" fmla="*/ 1979035 h 2564734"/>
                              <a:gd name="connsiteX63" fmla="*/ 1779426 w 4423716"/>
                              <a:gd name="connsiteY63" fmla="*/ 1957770 h 2564734"/>
                              <a:gd name="connsiteX64" fmla="*/ 1800691 w 4423716"/>
                              <a:gd name="connsiteY64" fmla="*/ 1925873 h 2564734"/>
                              <a:gd name="connsiteX65" fmla="*/ 1821956 w 4423716"/>
                              <a:gd name="connsiteY65" fmla="*/ 1904607 h 2564734"/>
                              <a:gd name="connsiteX66" fmla="*/ 1832589 w 4423716"/>
                              <a:gd name="connsiteY66" fmla="*/ 1713221 h 2564734"/>
                              <a:gd name="connsiteX67" fmla="*/ 1843221 w 4423716"/>
                              <a:gd name="connsiteY67" fmla="*/ 1681324 h 2564734"/>
                              <a:gd name="connsiteX68" fmla="*/ 1864487 w 4423716"/>
                              <a:gd name="connsiteY68" fmla="*/ 1660059 h 2564734"/>
                              <a:gd name="connsiteX69" fmla="*/ 1875119 w 4423716"/>
                              <a:gd name="connsiteY69" fmla="*/ 1628161 h 2564734"/>
                              <a:gd name="connsiteX70" fmla="*/ 1938914 w 4423716"/>
                              <a:gd name="connsiteY70" fmla="*/ 1574998 h 2564734"/>
                              <a:gd name="connsiteX71" fmla="*/ 1960180 w 4423716"/>
                              <a:gd name="connsiteY71" fmla="*/ 1553733 h 2564734"/>
                              <a:gd name="connsiteX72" fmla="*/ 2023975 w 4423716"/>
                              <a:gd name="connsiteY72" fmla="*/ 1521835 h 2564734"/>
                              <a:gd name="connsiteX73" fmla="*/ 2268524 w 4423716"/>
                              <a:gd name="connsiteY73" fmla="*/ 1532468 h 2564734"/>
                              <a:gd name="connsiteX74" fmla="*/ 2342952 w 4423716"/>
                              <a:gd name="connsiteY74" fmla="*/ 1543100 h 2564734"/>
                              <a:gd name="connsiteX75" fmla="*/ 2374849 w 4423716"/>
                              <a:gd name="connsiteY75" fmla="*/ 1553733 h 2564734"/>
                              <a:gd name="connsiteX76" fmla="*/ 2949007 w 4423716"/>
                              <a:gd name="connsiteY76" fmla="*/ 1564366 h 2564734"/>
                              <a:gd name="connsiteX77" fmla="*/ 3776038 w 4423716"/>
                              <a:gd name="connsiteY77" fmla="*/ 1492203 h 2564734"/>
                              <a:gd name="connsiteX78" fmla="*/ 3788980 w 4423716"/>
                              <a:gd name="connsiteY78" fmla="*/ 1649426 h 2564734"/>
                              <a:gd name="connsiteX79" fmla="*/ 3767714 w 4423716"/>
                              <a:gd name="connsiteY79" fmla="*/ 1925873 h 2564734"/>
                              <a:gd name="connsiteX80" fmla="*/ 3757082 w 4423716"/>
                              <a:gd name="connsiteY80" fmla="*/ 1979035 h 2564734"/>
                              <a:gd name="connsiteX81" fmla="*/ 3742159 w 4423716"/>
                              <a:gd name="connsiteY81" fmla="*/ 2523316 h 2564734"/>
                              <a:gd name="connsiteX82" fmla="*/ 4422584 w 4423716"/>
                              <a:gd name="connsiteY82" fmla="*/ 2511023 h 2564734"/>
                              <a:gd name="connsiteX83" fmla="*/ 4389445 w 4423716"/>
                              <a:gd name="connsiteY83" fmla="*/ 19177 h 2564734"/>
                              <a:gd name="connsiteX84" fmla="*/ 3068463 w 4423716"/>
                              <a:gd name="connsiteY84" fmla="*/ 3216 h 2564734"/>
                              <a:gd name="connsiteX0" fmla="*/ 3068463 w 4423716"/>
                              <a:gd name="connsiteY0" fmla="*/ 3216 h 2564734"/>
                              <a:gd name="connsiteX1" fmla="*/ 3093861 w 4423716"/>
                              <a:gd name="connsiteY1" fmla="*/ 1146745 h 2564734"/>
                              <a:gd name="connsiteX2" fmla="*/ 1801675 w 4423716"/>
                              <a:gd name="connsiteY2" fmla="*/ 1220381 h 2564734"/>
                              <a:gd name="connsiteX3" fmla="*/ 1779426 w 4423716"/>
                              <a:gd name="connsiteY3" fmla="*/ 756291 h 2564734"/>
                              <a:gd name="connsiteX4" fmla="*/ 1768794 w 4423716"/>
                              <a:gd name="connsiteY4" fmla="*/ 713761 h 2564734"/>
                              <a:gd name="connsiteX5" fmla="*/ 1747528 w 4423716"/>
                              <a:gd name="connsiteY5" fmla="*/ 692496 h 2564734"/>
                              <a:gd name="connsiteX6" fmla="*/ 1726263 w 4423716"/>
                              <a:gd name="connsiteY6" fmla="*/ 660598 h 2564734"/>
                              <a:gd name="connsiteX7" fmla="*/ 1704998 w 4423716"/>
                              <a:gd name="connsiteY7" fmla="*/ 575538 h 2564734"/>
                              <a:gd name="connsiteX8" fmla="*/ 1566775 w 4423716"/>
                              <a:gd name="connsiteY8" fmla="*/ 501110 h 2564734"/>
                              <a:gd name="connsiteX9" fmla="*/ 1534877 w 4423716"/>
                              <a:gd name="connsiteY9" fmla="*/ 490477 h 2564734"/>
                              <a:gd name="connsiteX10" fmla="*/ 1471082 w 4423716"/>
                              <a:gd name="connsiteY10" fmla="*/ 458579 h 2564734"/>
                              <a:gd name="connsiteX11" fmla="*/ 1439184 w 4423716"/>
                              <a:gd name="connsiteY11" fmla="*/ 437314 h 2564734"/>
                              <a:gd name="connsiteX12" fmla="*/ 1375389 w 4423716"/>
                              <a:gd name="connsiteY12" fmla="*/ 416049 h 2564734"/>
                              <a:gd name="connsiteX13" fmla="*/ 1311594 w 4423716"/>
                              <a:gd name="connsiteY13" fmla="*/ 384152 h 2564734"/>
                              <a:gd name="connsiteX14" fmla="*/ 1258431 w 4423716"/>
                              <a:gd name="connsiteY14" fmla="*/ 362886 h 2564734"/>
                              <a:gd name="connsiteX15" fmla="*/ 1184003 w 4423716"/>
                              <a:gd name="connsiteY15" fmla="*/ 352254 h 2564734"/>
                              <a:gd name="connsiteX16" fmla="*/ 1024514 w 4423716"/>
                              <a:gd name="connsiteY16" fmla="*/ 330989 h 2564734"/>
                              <a:gd name="connsiteX17" fmla="*/ 684273 w 4423716"/>
                              <a:gd name="connsiteY17" fmla="*/ 341621 h 2564734"/>
                              <a:gd name="connsiteX18" fmla="*/ 620477 w 4423716"/>
                              <a:gd name="connsiteY18" fmla="*/ 362886 h 2564734"/>
                              <a:gd name="connsiteX19" fmla="*/ 577947 w 4423716"/>
                              <a:gd name="connsiteY19" fmla="*/ 394784 h 2564734"/>
                              <a:gd name="connsiteX20" fmla="*/ 503519 w 4423716"/>
                              <a:gd name="connsiteY20" fmla="*/ 426682 h 2564734"/>
                              <a:gd name="connsiteX21" fmla="*/ 386561 w 4423716"/>
                              <a:gd name="connsiteY21" fmla="*/ 469212 h 2564734"/>
                              <a:gd name="connsiteX22" fmla="*/ 322766 w 4423716"/>
                              <a:gd name="connsiteY22" fmla="*/ 490477 h 2564734"/>
                              <a:gd name="connsiteX23" fmla="*/ 258970 w 4423716"/>
                              <a:gd name="connsiteY23" fmla="*/ 533007 h 2564734"/>
                              <a:gd name="connsiteX24" fmla="*/ 184542 w 4423716"/>
                              <a:gd name="connsiteY24" fmla="*/ 596803 h 2564734"/>
                              <a:gd name="connsiteX25" fmla="*/ 99482 w 4423716"/>
                              <a:gd name="connsiteY25" fmla="*/ 692496 h 2564734"/>
                              <a:gd name="connsiteX26" fmla="*/ 67584 w 4423716"/>
                              <a:gd name="connsiteY26" fmla="*/ 713761 h 2564734"/>
                              <a:gd name="connsiteX27" fmla="*/ 56952 w 4423716"/>
                              <a:gd name="connsiteY27" fmla="*/ 745659 h 2564734"/>
                              <a:gd name="connsiteX28" fmla="*/ 35687 w 4423716"/>
                              <a:gd name="connsiteY28" fmla="*/ 788189 h 2564734"/>
                              <a:gd name="connsiteX29" fmla="*/ 25054 w 4423716"/>
                              <a:gd name="connsiteY29" fmla="*/ 862617 h 2564734"/>
                              <a:gd name="connsiteX30" fmla="*/ 35687 w 4423716"/>
                              <a:gd name="connsiteY30" fmla="*/ 1149696 h 2564734"/>
                              <a:gd name="connsiteX31" fmla="*/ 56952 w 4423716"/>
                              <a:gd name="connsiteY31" fmla="*/ 1947138 h 2564734"/>
                              <a:gd name="connsiteX32" fmla="*/ 99482 w 4423716"/>
                              <a:gd name="connsiteY32" fmla="*/ 2032198 h 2564734"/>
                              <a:gd name="connsiteX33" fmla="*/ 120747 w 4423716"/>
                              <a:gd name="connsiteY33" fmla="*/ 2064096 h 2564734"/>
                              <a:gd name="connsiteX34" fmla="*/ 131380 w 4423716"/>
                              <a:gd name="connsiteY34" fmla="*/ 2095993 h 2564734"/>
                              <a:gd name="connsiteX35" fmla="*/ 152645 w 4423716"/>
                              <a:gd name="connsiteY35" fmla="*/ 2117259 h 2564734"/>
                              <a:gd name="connsiteX36" fmla="*/ 216440 w 4423716"/>
                              <a:gd name="connsiteY36" fmla="*/ 2149156 h 2564734"/>
                              <a:gd name="connsiteX37" fmla="*/ 258970 w 4423716"/>
                              <a:gd name="connsiteY37" fmla="*/ 2181054 h 2564734"/>
                              <a:gd name="connsiteX38" fmla="*/ 290868 w 4423716"/>
                              <a:gd name="connsiteY38" fmla="*/ 2212952 h 2564734"/>
                              <a:gd name="connsiteX39" fmla="*/ 322766 w 4423716"/>
                              <a:gd name="connsiteY39" fmla="*/ 2223584 h 2564734"/>
                              <a:gd name="connsiteX40" fmla="*/ 386561 w 4423716"/>
                              <a:gd name="connsiteY40" fmla="*/ 2308645 h 2564734"/>
                              <a:gd name="connsiteX41" fmla="*/ 418459 w 4423716"/>
                              <a:gd name="connsiteY41" fmla="*/ 2319277 h 2564734"/>
                              <a:gd name="connsiteX42" fmla="*/ 450356 w 4423716"/>
                              <a:gd name="connsiteY42" fmla="*/ 2340542 h 2564734"/>
                              <a:gd name="connsiteX43" fmla="*/ 567314 w 4423716"/>
                              <a:gd name="connsiteY43" fmla="*/ 2372440 h 2564734"/>
                              <a:gd name="connsiteX44" fmla="*/ 652375 w 4423716"/>
                              <a:gd name="connsiteY44" fmla="*/ 2468133 h 2564734"/>
                              <a:gd name="connsiteX45" fmla="*/ 684273 w 4423716"/>
                              <a:gd name="connsiteY45" fmla="*/ 2489398 h 2564734"/>
                              <a:gd name="connsiteX46" fmla="*/ 748068 w 4423716"/>
                              <a:gd name="connsiteY46" fmla="*/ 2531928 h 2564734"/>
                              <a:gd name="connsiteX47" fmla="*/ 779966 w 4423716"/>
                              <a:gd name="connsiteY47" fmla="*/ 2553193 h 2564734"/>
                              <a:gd name="connsiteX48" fmla="*/ 950087 w 4423716"/>
                              <a:gd name="connsiteY48" fmla="*/ 2553193 h 2564734"/>
                              <a:gd name="connsiteX49" fmla="*/ 1013882 w 4423716"/>
                              <a:gd name="connsiteY49" fmla="*/ 2521296 h 2564734"/>
                              <a:gd name="connsiteX50" fmla="*/ 1035147 w 4423716"/>
                              <a:gd name="connsiteY50" fmla="*/ 2489398 h 2564734"/>
                              <a:gd name="connsiteX51" fmla="*/ 1173370 w 4423716"/>
                              <a:gd name="connsiteY51" fmla="*/ 2425603 h 2564734"/>
                              <a:gd name="connsiteX52" fmla="*/ 1205268 w 4423716"/>
                              <a:gd name="connsiteY52" fmla="*/ 2404338 h 2564734"/>
                              <a:gd name="connsiteX53" fmla="*/ 1269063 w 4423716"/>
                              <a:gd name="connsiteY53" fmla="*/ 2383073 h 2564734"/>
                              <a:gd name="connsiteX54" fmla="*/ 1300961 w 4423716"/>
                              <a:gd name="connsiteY54" fmla="*/ 2372440 h 2564734"/>
                              <a:gd name="connsiteX55" fmla="*/ 1332859 w 4423716"/>
                              <a:gd name="connsiteY55" fmla="*/ 2351175 h 2564734"/>
                              <a:gd name="connsiteX56" fmla="*/ 1343491 w 4423716"/>
                              <a:gd name="connsiteY56" fmla="*/ 2212952 h 2564734"/>
                              <a:gd name="connsiteX57" fmla="*/ 1364756 w 4423716"/>
                              <a:gd name="connsiteY57" fmla="*/ 2191686 h 2564734"/>
                              <a:gd name="connsiteX58" fmla="*/ 1481714 w 4423716"/>
                              <a:gd name="connsiteY58" fmla="*/ 2138524 h 2564734"/>
                              <a:gd name="connsiteX59" fmla="*/ 1524245 w 4423716"/>
                              <a:gd name="connsiteY59" fmla="*/ 2085361 h 2564734"/>
                              <a:gd name="connsiteX60" fmla="*/ 1545510 w 4423716"/>
                              <a:gd name="connsiteY60" fmla="*/ 2042831 h 2564734"/>
                              <a:gd name="connsiteX61" fmla="*/ 1630570 w 4423716"/>
                              <a:gd name="connsiteY61" fmla="*/ 2010933 h 2564734"/>
                              <a:gd name="connsiteX62" fmla="*/ 1747528 w 4423716"/>
                              <a:gd name="connsiteY62" fmla="*/ 1979035 h 2564734"/>
                              <a:gd name="connsiteX63" fmla="*/ 1779426 w 4423716"/>
                              <a:gd name="connsiteY63" fmla="*/ 1957770 h 2564734"/>
                              <a:gd name="connsiteX64" fmla="*/ 1800691 w 4423716"/>
                              <a:gd name="connsiteY64" fmla="*/ 1925873 h 2564734"/>
                              <a:gd name="connsiteX65" fmla="*/ 1821956 w 4423716"/>
                              <a:gd name="connsiteY65" fmla="*/ 1904607 h 2564734"/>
                              <a:gd name="connsiteX66" fmla="*/ 1832589 w 4423716"/>
                              <a:gd name="connsiteY66" fmla="*/ 1713221 h 2564734"/>
                              <a:gd name="connsiteX67" fmla="*/ 1843221 w 4423716"/>
                              <a:gd name="connsiteY67" fmla="*/ 1681324 h 2564734"/>
                              <a:gd name="connsiteX68" fmla="*/ 1864487 w 4423716"/>
                              <a:gd name="connsiteY68" fmla="*/ 1660059 h 2564734"/>
                              <a:gd name="connsiteX69" fmla="*/ 1875119 w 4423716"/>
                              <a:gd name="connsiteY69" fmla="*/ 1628161 h 2564734"/>
                              <a:gd name="connsiteX70" fmla="*/ 1938914 w 4423716"/>
                              <a:gd name="connsiteY70" fmla="*/ 1574998 h 2564734"/>
                              <a:gd name="connsiteX71" fmla="*/ 1960180 w 4423716"/>
                              <a:gd name="connsiteY71" fmla="*/ 1553733 h 2564734"/>
                              <a:gd name="connsiteX72" fmla="*/ 2023975 w 4423716"/>
                              <a:gd name="connsiteY72" fmla="*/ 1521835 h 2564734"/>
                              <a:gd name="connsiteX73" fmla="*/ 2268524 w 4423716"/>
                              <a:gd name="connsiteY73" fmla="*/ 1532468 h 2564734"/>
                              <a:gd name="connsiteX74" fmla="*/ 2342952 w 4423716"/>
                              <a:gd name="connsiteY74" fmla="*/ 1543100 h 2564734"/>
                              <a:gd name="connsiteX75" fmla="*/ 2374849 w 4423716"/>
                              <a:gd name="connsiteY75" fmla="*/ 1553733 h 2564734"/>
                              <a:gd name="connsiteX76" fmla="*/ 2949007 w 4423716"/>
                              <a:gd name="connsiteY76" fmla="*/ 1564366 h 2564734"/>
                              <a:gd name="connsiteX77" fmla="*/ 3776038 w 4423716"/>
                              <a:gd name="connsiteY77" fmla="*/ 1492203 h 2564734"/>
                              <a:gd name="connsiteX78" fmla="*/ 3788980 w 4423716"/>
                              <a:gd name="connsiteY78" fmla="*/ 1649426 h 2564734"/>
                              <a:gd name="connsiteX79" fmla="*/ 3767714 w 4423716"/>
                              <a:gd name="connsiteY79" fmla="*/ 1925873 h 2564734"/>
                              <a:gd name="connsiteX80" fmla="*/ 3757082 w 4423716"/>
                              <a:gd name="connsiteY80" fmla="*/ 1979035 h 2564734"/>
                              <a:gd name="connsiteX81" fmla="*/ 3742159 w 4423716"/>
                              <a:gd name="connsiteY81" fmla="*/ 2523316 h 2564734"/>
                              <a:gd name="connsiteX82" fmla="*/ 4422584 w 4423716"/>
                              <a:gd name="connsiteY82" fmla="*/ 2511023 h 2564734"/>
                              <a:gd name="connsiteX83" fmla="*/ 4389445 w 4423716"/>
                              <a:gd name="connsiteY83" fmla="*/ 19177 h 2564734"/>
                              <a:gd name="connsiteX84" fmla="*/ 3068463 w 4423716"/>
                              <a:gd name="connsiteY84" fmla="*/ 3216 h 2564734"/>
                              <a:gd name="connsiteX0" fmla="*/ 3068463 w 4423716"/>
                              <a:gd name="connsiteY0" fmla="*/ 3216 h 2564734"/>
                              <a:gd name="connsiteX1" fmla="*/ 3091908 w 4423716"/>
                              <a:gd name="connsiteY1" fmla="*/ 1235876 h 2564734"/>
                              <a:gd name="connsiteX2" fmla="*/ 1801675 w 4423716"/>
                              <a:gd name="connsiteY2" fmla="*/ 1220381 h 2564734"/>
                              <a:gd name="connsiteX3" fmla="*/ 1779426 w 4423716"/>
                              <a:gd name="connsiteY3" fmla="*/ 756291 h 2564734"/>
                              <a:gd name="connsiteX4" fmla="*/ 1768794 w 4423716"/>
                              <a:gd name="connsiteY4" fmla="*/ 713761 h 2564734"/>
                              <a:gd name="connsiteX5" fmla="*/ 1747528 w 4423716"/>
                              <a:gd name="connsiteY5" fmla="*/ 692496 h 2564734"/>
                              <a:gd name="connsiteX6" fmla="*/ 1726263 w 4423716"/>
                              <a:gd name="connsiteY6" fmla="*/ 660598 h 2564734"/>
                              <a:gd name="connsiteX7" fmla="*/ 1704998 w 4423716"/>
                              <a:gd name="connsiteY7" fmla="*/ 575538 h 2564734"/>
                              <a:gd name="connsiteX8" fmla="*/ 1566775 w 4423716"/>
                              <a:gd name="connsiteY8" fmla="*/ 501110 h 2564734"/>
                              <a:gd name="connsiteX9" fmla="*/ 1534877 w 4423716"/>
                              <a:gd name="connsiteY9" fmla="*/ 490477 h 2564734"/>
                              <a:gd name="connsiteX10" fmla="*/ 1471082 w 4423716"/>
                              <a:gd name="connsiteY10" fmla="*/ 458579 h 2564734"/>
                              <a:gd name="connsiteX11" fmla="*/ 1439184 w 4423716"/>
                              <a:gd name="connsiteY11" fmla="*/ 437314 h 2564734"/>
                              <a:gd name="connsiteX12" fmla="*/ 1375389 w 4423716"/>
                              <a:gd name="connsiteY12" fmla="*/ 416049 h 2564734"/>
                              <a:gd name="connsiteX13" fmla="*/ 1311594 w 4423716"/>
                              <a:gd name="connsiteY13" fmla="*/ 384152 h 2564734"/>
                              <a:gd name="connsiteX14" fmla="*/ 1258431 w 4423716"/>
                              <a:gd name="connsiteY14" fmla="*/ 362886 h 2564734"/>
                              <a:gd name="connsiteX15" fmla="*/ 1184003 w 4423716"/>
                              <a:gd name="connsiteY15" fmla="*/ 352254 h 2564734"/>
                              <a:gd name="connsiteX16" fmla="*/ 1024514 w 4423716"/>
                              <a:gd name="connsiteY16" fmla="*/ 330989 h 2564734"/>
                              <a:gd name="connsiteX17" fmla="*/ 684273 w 4423716"/>
                              <a:gd name="connsiteY17" fmla="*/ 341621 h 2564734"/>
                              <a:gd name="connsiteX18" fmla="*/ 620477 w 4423716"/>
                              <a:gd name="connsiteY18" fmla="*/ 362886 h 2564734"/>
                              <a:gd name="connsiteX19" fmla="*/ 577947 w 4423716"/>
                              <a:gd name="connsiteY19" fmla="*/ 394784 h 2564734"/>
                              <a:gd name="connsiteX20" fmla="*/ 503519 w 4423716"/>
                              <a:gd name="connsiteY20" fmla="*/ 426682 h 2564734"/>
                              <a:gd name="connsiteX21" fmla="*/ 386561 w 4423716"/>
                              <a:gd name="connsiteY21" fmla="*/ 469212 h 2564734"/>
                              <a:gd name="connsiteX22" fmla="*/ 322766 w 4423716"/>
                              <a:gd name="connsiteY22" fmla="*/ 490477 h 2564734"/>
                              <a:gd name="connsiteX23" fmla="*/ 258970 w 4423716"/>
                              <a:gd name="connsiteY23" fmla="*/ 533007 h 2564734"/>
                              <a:gd name="connsiteX24" fmla="*/ 184542 w 4423716"/>
                              <a:gd name="connsiteY24" fmla="*/ 596803 h 2564734"/>
                              <a:gd name="connsiteX25" fmla="*/ 99482 w 4423716"/>
                              <a:gd name="connsiteY25" fmla="*/ 692496 h 2564734"/>
                              <a:gd name="connsiteX26" fmla="*/ 67584 w 4423716"/>
                              <a:gd name="connsiteY26" fmla="*/ 713761 h 2564734"/>
                              <a:gd name="connsiteX27" fmla="*/ 56952 w 4423716"/>
                              <a:gd name="connsiteY27" fmla="*/ 745659 h 2564734"/>
                              <a:gd name="connsiteX28" fmla="*/ 35687 w 4423716"/>
                              <a:gd name="connsiteY28" fmla="*/ 788189 h 2564734"/>
                              <a:gd name="connsiteX29" fmla="*/ 25054 w 4423716"/>
                              <a:gd name="connsiteY29" fmla="*/ 862617 h 2564734"/>
                              <a:gd name="connsiteX30" fmla="*/ 35687 w 4423716"/>
                              <a:gd name="connsiteY30" fmla="*/ 1149696 h 2564734"/>
                              <a:gd name="connsiteX31" fmla="*/ 56952 w 4423716"/>
                              <a:gd name="connsiteY31" fmla="*/ 1947138 h 2564734"/>
                              <a:gd name="connsiteX32" fmla="*/ 99482 w 4423716"/>
                              <a:gd name="connsiteY32" fmla="*/ 2032198 h 2564734"/>
                              <a:gd name="connsiteX33" fmla="*/ 120747 w 4423716"/>
                              <a:gd name="connsiteY33" fmla="*/ 2064096 h 2564734"/>
                              <a:gd name="connsiteX34" fmla="*/ 131380 w 4423716"/>
                              <a:gd name="connsiteY34" fmla="*/ 2095993 h 2564734"/>
                              <a:gd name="connsiteX35" fmla="*/ 152645 w 4423716"/>
                              <a:gd name="connsiteY35" fmla="*/ 2117259 h 2564734"/>
                              <a:gd name="connsiteX36" fmla="*/ 216440 w 4423716"/>
                              <a:gd name="connsiteY36" fmla="*/ 2149156 h 2564734"/>
                              <a:gd name="connsiteX37" fmla="*/ 258970 w 4423716"/>
                              <a:gd name="connsiteY37" fmla="*/ 2181054 h 2564734"/>
                              <a:gd name="connsiteX38" fmla="*/ 290868 w 4423716"/>
                              <a:gd name="connsiteY38" fmla="*/ 2212952 h 2564734"/>
                              <a:gd name="connsiteX39" fmla="*/ 322766 w 4423716"/>
                              <a:gd name="connsiteY39" fmla="*/ 2223584 h 2564734"/>
                              <a:gd name="connsiteX40" fmla="*/ 386561 w 4423716"/>
                              <a:gd name="connsiteY40" fmla="*/ 2308645 h 2564734"/>
                              <a:gd name="connsiteX41" fmla="*/ 418459 w 4423716"/>
                              <a:gd name="connsiteY41" fmla="*/ 2319277 h 2564734"/>
                              <a:gd name="connsiteX42" fmla="*/ 450356 w 4423716"/>
                              <a:gd name="connsiteY42" fmla="*/ 2340542 h 2564734"/>
                              <a:gd name="connsiteX43" fmla="*/ 567314 w 4423716"/>
                              <a:gd name="connsiteY43" fmla="*/ 2372440 h 2564734"/>
                              <a:gd name="connsiteX44" fmla="*/ 652375 w 4423716"/>
                              <a:gd name="connsiteY44" fmla="*/ 2468133 h 2564734"/>
                              <a:gd name="connsiteX45" fmla="*/ 684273 w 4423716"/>
                              <a:gd name="connsiteY45" fmla="*/ 2489398 h 2564734"/>
                              <a:gd name="connsiteX46" fmla="*/ 748068 w 4423716"/>
                              <a:gd name="connsiteY46" fmla="*/ 2531928 h 2564734"/>
                              <a:gd name="connsiteX47" fmla="*/ 779966 w 4423716"/>
                              <a:gd name="connsiteY47" fmla="*/ 2553193 h 2564734"/>
                              <a:gd name="connsiteX48" fmla="*/ 950087 w 4423716"/>
                              <a:gd name="connsiteY48" fmla="*/ 2553193 h 2564734"/>
                              <a:gd name="connsiteX49" fmla="*/ 1013882 w 4423716"/>
                              <a:gd name="connsiteY49" fmla="*/ 2521296 h 2564734"/>
                              <a:gd name="connsiteX50" fmla="*/ 1035147 w 4423716"/>
                              <a:gd name="connsiteY50" fmla="*/ 2489398 h 2564734"/>
                              <a:gd name="connsiteX51" fmla="*/ 1173370 w 4423716"/>
                              <a:gd name="connsiteY51" fmla="*/ 2425603 h 2564734"/>
                              <a:gd name="connsiteX52" fmla="*/ 1205268 w 4423716"/>
                              <a:gd name="connsiteY52" fmla="*/ 2404338 h 2564734"/>
                              <a:gd name="connsiteX53" fmla="*/ 1269063 w 4423716"/>
                              <a:gd name="connsiteY53" fmla="*/ 2383073 h 2564734"/>
                              <a:gd name="connsiteX54" fmla="*/ 1300961 w 4423716"/>
                              <a:gd name="connsiteY54" fmla="*/ 2372440 h 2564734"/>
                              <a:gd name="connsiteX55" fmla="*/ 1332859 w 4423716"/>
                              <a:gd name="connsiteY55" fmla="*/ 2351175 h 2564734"/>
                              <a:gd name="connsiteX56" fmla="*/ 1343491 w 4423716"/>
                              <a:gd name="connsiteY56" fmla="*/ 2212952 h 2564734"/>
                              <a:gd name="connsiteX57" fmla="*/ 1364756 w 4423716"/>
                              <a:gd name="connsiteY57" fmla="*/ 2191686 h 2564734"/>
                              <a:gd name="connsiteX58" fmla="*/ 1481714 w 4423716"/>
                              <a:gd name="connsiteY58" fmla="*/ 2138524 h 2564734"/>
                              <a:gd name="connsiteX59" fmla="*/ 1524245 w 4423716"/>
                              <a:gd name="connsiteY59" fmla="*/ 2085361 h 2564734"/>
                              <a:gd name="connsiteX60" fmla="*/ 1545510 w 4423716"/>
                              <a:gd name="connsiteY60" fmla="*/ 2042831 h 2564734"/>
                              <a:gd name="connsiteX61" fmla="*/ 1630570 w 4423716"/>
                              <a:gd name="connsiteY61" fmla="*/ 2010933 h 2564734"/>
                              <a:gd name="connsiteX62" fmla="*/ 1747528 w 4423716"/>
                              <a:gd name="connsiteY62" fmla="*/ 1979035 h 2564734"/>
                              <a:gd name="connsiteX63" fmla="*/ 1779426 w 4423716"/>
                              <a:gd name="connsiteY63" fmla="*/ 1957770 h 2564734"/>
                              <a:gd name="connsiteX64" fmla="*/ 1800691 w 4423716"/>
                              <a:gd name="connsiteY64" fmla="*/ 1925873 h 2564734"/>
                              <a:gd name="connsiteX65" fmla="*/ 1821956 w 4423716"/>
                              <a:gd name="connsiteY65" fmla="*/ 1904607 h 2564734"/>
                              <a:gd name="connsiteX66" fmla="*/ 1832589 w 4423716"/>
                              <a:gd name="connsiteY66" fmla="*/ 1713221 h 2564734"/>
                              <a:gd name="connsiteX67" fmla="*/ 1843221 w 4423716"/>
                              <a:gd name="connsiteY67" fmla="*/ 1681324 h 2564734"/>
                              <a:gd name="connsiteX68" fmla="*/ 1864487 w 4423716"/>
                              <a:gd name="connsiteY68" fmla="*/ 1660059 h 2564734"/>
                              <a:gd name="connsiteX69" fmla="*/ 1875119 w 4423716"/>
                              <a:gd name="connsiteY69" fmla="*/ 1628161 h 2564734"/>
                              <a:gd name="connsiteX70" fmla="*/ 1938914 w 4423716"/>
                              <a:gd name="connsiteY70" fmla="*/ 1574998 h 2564734"/>
                              <a:gd name="connsiteX71" fmla="*/ 1960180 w 4423716"/>
                              <a:gd name="connsiteY71" fmla="*/ 1553733 h 2564734"/>
                              <a:gd name="connsiteX72" fmla="*/ 2023975 w 4423716"/>
                              <a:gd name="connsiteY72" fmla="*/ 1521835 h 2564734"/>
                              <a:gd name="connsiteX73" fmla="*/ 2268524 w 4423716"/>
                              <a:gd name="connsiteY73" fmla="*/ 1532468 h 2564734"/>
                              <a:gd name="connsiteX74" fmla="*/ 2342952 w 4423716"/>
                              <a:gd name="connsiteY74" fmla="*/ 1543100 h 2564734"/>
                              <a:gd name="connsiteX75" fmla="*/ 2374849 w 4423716"/>
                              <a:gd name="connsiteY75" fmla="*/ 1553733 h 2564734"/>
                              <a:gd name="connsiteX76" fmla="*/ 2949007 w 4423716"/>
                              <a:gd name="connsiteY76" fmla="*/ 1564366 h 2564734"/>
                              <a:gd name="connsiteX77" fmla="*/ 3776038 w 4423716"/>
                              <a:gd name="connsiteY77" fmla="*/ 1492203 h 2564734"/>
                              <a:gd name="connsiteX78" fmla="*/ 3788980 w 4423716"/>
                              <a:gd name="connsiteY78" fmla="*/ 1649426 h 2564734"/>
                              <a:gd name="connsiteX79" fmla="*/ 3767714 w 4423716"/>
                              <a:gd name="connsiteY79" fmla="*/ 1925873 h 2564734"/>
                              <a:gd name="connsiteX80" fmla="*/ 3757082 w 4423716"/>
                              <a:gd name="connsiteY80" fmla="*/ 1979035 h 2564734"/>
                              <a:gd name="connsiteX81" fmla="*/ 3742159 w 4423716"/>
                              <a:gd name="connsiteY81" fmla="*/ 2523316 h 2564734"/>
                              <a:gd name="connsiteX82" fmla="*/ 4422584 w 4423716"/>
                              <a:gd name="connsiteY82" fmla="*/ 2511023 h 2564734"/>
                              <a:gd name="connsiteX83" fmla="*/ 4389445 w 4423716"/>
                              <a:gd name="connsiteY83" fmla="*/ 19177 h 2564734"/>
                              <a:gd name="connsiteX84" fmla="*/ 3068463 w 4423716"/>
                              <a:gd name="connsiteY84" fmla="*/ 3216 h 2564734"/>
                              <a:gd name="connsiteX0" fmla="*/ 3068463 w 4423716"/>
                              <a:gd name="connsiteY0" fmla="*/ 3216 h 2564734"/>
                              <a:gd name="connsiteX1" fmla="*/ 3091908 w 4423716"/>
                              <a:gd name="connsiteY1" fmla="*/ 1235876 h 2564734"/>
                              <a:gd name="connsiteX2" fmla="*/ 1801675 w 4423716"/>
                              <a:gd name="connsiteY2" fmla="*/ 1220381 h 2564734"/>
                              <a:gd name="connsiteX3" fmla="*/ 1779426 w 4423716"/>
                              <a:gd name="connsiteY3" fmla="*/ 756291 h 2564734"/>
                              <a:gd name="connsiteX4" fmla="*/ 1768794 w 4423716"/>
                              <a:gd name="connsiteY4" fmla="*/ 713761 h 2564734"/>
                              <a:gd name="connsiteX5" fmla="*/ 1747528 w 4423716"/>
                              <a:gd name="connsiteY5" fmla="*/ 692496 h 2564734"/>
                              <a:gd name="connsiteX6" fmla="*/ 1726263 w 4423716"/>
                              <a:gd name="connsiteY6" fmla="*/ 660598 h 2564734"/>
                              <a:gd name="connsiteX7" fmla="*/ 1704998 w 4423716"/>
                              <a:gd name="connsiteY7" fmla="*/ 575538 h 2564734"/>
                              <a:gd name="connsiteX8" fmla="*/ 1566775 w 4423716"/>
                              <a:gd name="connsiteY8" fmla="*/ 501110 h 2564734"/>
                              <a:gd name="connsiteX9" fmla="*/ 1534877 w 4423716"/>
                              <a:gd name="connsiteY9" fmla="*/ 490477 h 2564734"/>
                              <a:gd name="connsiteX10" fmla="*/ 1471082 w 4423716"/>
                              <a:gd name="connsiteY10" fmla="*/ 458579 h 2564734"/>
                              <a:gd name="connsiteX11" fmla="*/ 1439184 w 4423716"/>
                              <a:gd name="connsiteY11" fmla="*/ 437314 h 2564734"/>
                              <a:gd name="connsiteX12" fmla="*/ 1375389 w 4423716"/>
                              <a:gd name="connsiteY12" fmla="*/ 416049 h 2564734"/>
                              <a:gd name="connsiteX13" fmla="*/ 1311594 w 4423716"/>
                              <a:gd name="connsiteY13" fmla="*/ 384152 h 2564734"/>
                              <a:gd name="connsiteX14" fmla="*/ 1258431 w 4423716"/>
                              <a:gd name="connsiteY14" fmla="*/ 362886 h 2564734"/>
                              <a:gd name="connsiteX15" fmla="*/ 1184003 w 4423716"/>
                              <a:gd name="connsiteY15" fmla="*/ 352254 h 2564734"/>
                              <a:gd name="connsiteX16" fmla="*/ 1024514 w 4423716"/>
                              <a:gd name="connsiteY16" fmla="*/ 330989 h 2564734"/>
                              <a:gd name="connsiteX17" fmla="*/ 684273 w 4423716"/>
                              <a:gd name="connsiteY17" fmla="*/ 341621 h 2564734"/>
                              <a:gd name="connsiteX18" fmla="*/ 620477 w 4423716"/>
                              <a:gd name="connsiteY18" fmla="*/ 362886 h 2564734"/>
                              <a:gd name="connsiteX19" fmla="*/ 577947 w 4423716"/>
                              <a:gd name="connsiteY19" fmla="*/ 394784 h 2564734"/>
                              <a:gd name="connsiteX20" fmla="*/ 503519 w 4423716"/>
                              <a:gd name="connsiteY20" fmla="*/ 426682 h 2564734"/>
                              <a:gd name="connsiteX21" fmla="*/ 386561 w 4423716"/>
                              <a:gd name="connsiteY21" fmla="*/ 469212 h 2564734"/>
                              <a:gd name="connsiteX22" fmla="*/ 322766 w 4423716"/>
                              <a:gd name="connsiteY22" fmla="*/ 490477 h 2564734"/>
                              <a:gd name="connsiteX23" fmla="*/ 258970 w 4423716"/>
                              <a:gd name="connsiteY23" fmla="*/ 533007 h 2564734"/>
                              <a:gd name="connsiteX24" fmla="*/ 184542 w 4423716"/>
                              <a:gd name="connsiteY24" fmla="*/ 596803 h 2564734"/>
                              <a:gd name="connsiteX25" fmla="*/ 99482 w 4423716"/>
                              <a:gd name="connsiteY25" fmla="*/ 692496 h 2564734"/>
                              <a:gd name="connsiteX26" fmla="*/ 67584 w 4423716"/>
                              <a:gd name="connsiteY26" fmla="*/ 713761 h 2564734"/>
                              <a:gd name="connsiteX27" fmla="*/ 56952 w 4423716"/>
                              <a:gd name="connsiteY27" fmla="*/ 745659 h 2564734"/>
                              <a:gd name="connsiteX28" fmla="*/ 35687 w 4423716"/>
                              <a:gd name="connsiteY28" fmla="*/ 788189 h 2564734"/>
                              <a:gd name="connsiteX29" fmla="*/ 25054 w 4423716"/>
                              <a:gd name="connsiteY29" fmla="*/ 862617 h 2564734"/>
                              <a:gd name="connsiteX30" fmla="*/ 35687 w 4423716"/>
                              <a:gd name="connsiteY30" fmla="*/ 1149696 h 2564734"/>
                              <a:gd name="connsiteX31" fmla="*/ 56952 w 4423716"/>
                              <a:gd name="connsiteY31" fmla="*/ 1947138 h 2564734"/>
                              <a:gd name="connsiteX32" fmla="*/ 99482 w 4423716"/>
                              <a:gd name="connsiteY32" fmla="*/ 2032198 h 2564734"/>
                              <a:gd name="connsiteX33" fmla="*/ 120747 w 4423716"/>
                              <a:gd name="connsiteY33" fmla="*/ 2064096 h 2564734"/>
                              <a:gd name="connsiteX34" fmla="*/ 131380 w 4423716"/>
                              <a:gd name="connsiteY34" fmla="*/ 2095993 h 2564734"/>
                              <a:gd name="connsiteX35" fmla="*/ 152645 w 4423716"/>
                              <a:gd name="connsiteY35" fmla="*/ 2117259 h 2564734"/>
                              <a:gd name="connsiteX36" fmla="*/ 216440 w 4423716"/>
                              <a:gd name="connsiteY36" fmla="*/ 2149156 h 2564734"/>
                              <a:gd name="connsiteX37" fmla="*/ 258970 w 4423716"/>
                              <a:gd name="connsiteY37" fmla="*/ 2181054 h 2564734"/>
                              <a:gd name="connsiteX38" fmla="*/ 290868 w 4423716"/>
                              <a:gd name="connsiteY38" fmla="*/ 2212952 h 2564734"/>
                              <a:gd name="connsiteX39" fmla="*/ 322766 w 4423716"/>
                              <a:gd name="connsiteY39" fmla="*/ 2223584 h 2564734"/>
                              <a:gd name="connsiteX40" fmla="*/ 386561 w 4423716"/>
                              <a:gd name="connsiteY40" fmla="*/ 2308645 h 2564734"/>
                              <a:gd name="connsiteX41" fmla="*/ 418459 w 4423716"/>
                              <a:gd name="connsiteY41" fmla="*/ 2319277 h 2564734"/>
                              <a:gd name="connsiteX42" fmla="*/ 450356 w 4423716"/>
                              <a:gd name="connsiteY42" fmla="*/ 2340542 h 2564734"/>
                              <a:gd name="connsiteX43" fmla="*/ 567314 w 4423716"/>
                              <a:gd name="connsiteY43" fmla="*/ 2372440 h 2564734"/>
                              <a:gd name="connsiteX44" fmla="*/ 652375 w 4423716"/>
                              <a:gd name="connsiteY44" fmla="*/ 2468133 h 2564734"/>
                              <a:gd name="connsiteX45" fmla="*/ 684273 w 4423716"/>
                              <a:gd name="connsiteY45" fmla="*/ 2489398 h 2564734"/>
                              <a:gd name="connsiteX46" fmla="*/ 748068 w 4423716"/>
                              <a:gd name="connsiteY46" fmla="*/ 2531928 h 2564734"/>
                              <a:gd name="connsiteX47" fmla="*/ 779966 w 4423716"/>
                              <a:gd name="connsiteY47" fmla="*/ 2553193 h 2564734"/>
                              <a:gd name="connsiteX48" fmla="*/ 950087 w 4423716"/>
                              <a:gd name="connsiteY48" fmla="*/ 2553193 h 2564734"/>
                              <a:gd name="connsiteX49" fmla="*/ 1013882 w 4423716"/>
                              <a:gd name="connsiteY49" fmla="*/ 2521296 h 2564734"/>
                              <a:gd name="connsiteX50" fmla="*/ 1035147 w 4423716"/>
                              <a:gd name="connsiteY50" fmla="*/ 2489398 h 2564734"/>
                              <a:gd name="connsiteX51" fmla="*/ 1173370 w 4423716"/>
                              <a:gd name="connsiteY51" fmla="*/ 2425603 h 2564734"/>
                              <a:gd name="connsiteX52" fmla="*/ 1205268 w 4423716"/>
                              <a:gd name="connsiteY52" fmla="*/ 2404338 h 2564734"/>
                              <a:gd name="connsiteX53" fmla="*/ 1269063 w 4423716"/>
                              <a:gd name="connsiteY53" fmla="*/ 2383073 h 2564734"/>
                              <a:gd name="connsiteX54" fmla="*/ 1300961 w 4423716"/>
                              <a:gd name="connsiteY54" fmla="*/ 2372440 h 2564734"/>
                              <a:gd name="connsiteX55" fmla="*/ 1332859 w 4423716"/>
                              <a:gd name="connsiteY55" fmla="*/ 2351175 h 2564734"/>
                              <a:gd name="connsiteX56" fmla="*/ 1343491 w 4423716"/>
                              <a:gd name="connsiteY56" fmla="*/ 2212952 h 2564734"/>
                              <a:gd name="connsiteX57" fmla="*/ 1364756 w 4423716"/>
                              <a:gd name="connsiteY57" fmla="*/ 2191686 h 2564734"/>
                              <a:gd name="connsiteX58" fmla="*/ 1481714 w 4423716"/>
                              <a:gd name="connsiteY58" fmla="*/ 2138524 h 2564734"/>
                              <a:gd name="connsiteX59" fmla="*/ 1524245 w 4423716"/>
                              <a:gd name="connsiteY59" fmla="*/ 2085361 h 2564734"/>
                              <a:gd name="connsiteX60" fmla="*/ 1545510 w 4423716"/>
                              <a:gd name="connsiteY60" fmla="*/ 2042831 h 2564734"/>
                              <a:gd name="connsiteX61" fmla="*/ 1630570 w 4423716"/>
                              <a:gd name="connsiteY61" fmla="*/ 2010933 h 2564734"/>
                              <a:gd name="connsiteX62" fmla="*/ 1747528 w 4423716"/>
                              <a:gd name="connsiteY62" fmla="*/ 1979035 h 2564734"/>
                              <a:gd name="connsiteX63" fmla="*/ 1779426 w 4423716"/>
                              <a:gd name="connsiteY63" fmla="*/ 1957770 h 2564734"/>
                              <a:gd name="connsiteX64" fmla="*/ 1800691 w 4423716"/>
                              <a:gd name="connsiteY64" fmla="*/ 1925873 h 2564734"/>
                              <a:gd name="connsiteX65" fmla="*/ 1821956 w 4423716"/>
                              <a:gd name="connsiteY65" fmla="*/ 1904607 h 2564734"/>
                              <a:gd name="connsiteX66" fmla="*/ 1832589 w 4423716"/>
                              <a:gd name="connsiteY66" fmla="*/ 1713221 h 2564734"/>
                              <a:gd name="connsiteX67" fmla="*/ 1843221 w 4423716"/>
                              <a:gd name="connsiteY67" fmla="*/ 1681324 h 2564734"/>
                              <a:gd name="connsiteX68" fmla="*/ 1864487 w 4423716"/>
                              <a:gd name="connsiteY68" fmla="*/ 1660059 h 2564734"/>
                              <a:gd name="connsiteX69" fmla="*/ 1875119 w 4423716"/>
                              <a:gd name="connsiteY69" fmla="*/ 1628161 h 2564734"/>
                              <a:gd name="connsiteX70" fmla="*/ 1938914 w 4423716"/>
                              <a:gd name="connsiteY70" fmla="*/ 1574998 h 2564734"/>
                              <a:gd name="connsiteX71" fmla="*/ 1960180 w 4423716"/>
                              <a:gd name="connsiteY71" fmla="*/ 1553733 h 2564734"/>
                              <a:gd name="connsiteX72" fmla="*/ 1753243 w 4423716"/>
                              <a:gd name="connsiteY72" fmla="*/ 1446337 h 2564734"/>
                              <a:gd name="connsiteX73" fmla="*/ 2268524 w 4423716"/>
                              <a:gd name="connsiteY73" fmla="*/ 1532468 h 2564734"/>
                              <a:gd name="connsiteX74" fmla="*/ 2342952 w 4423716"/>
                              <a:gd name="connsiteY74" fmla="*/ 1543100 h 2564734"/>
                              <a:gd name="connsiteX75" fmla="*/ 2374849 w 4423716"/>
                              <a:gd name="connsiteY75" fmla="*/ 1553733 h 2564734"/>
                              <a:gd name="connsiteX76" fmla="*/ 2949007 w 4423716"/>
                              <a:gd name="connsiteY76" fmla="*/ 1564366 h 2564734"/>
                              <a:gd name="connsiteX77" fmla="*/ 3776038 w 4423716"/>
                              <a:gd name="connsiteY77" fmla="*/ 1492203 h 2564734"/>
                              <a:gd name="connsiteX78" fmla="*/ 3788980 w 4423716"/>
                              <a:gd name="connsiteY78" fmla="*/ 1649426 h 2564734"/>
                              <a:gd name="connsiteX79" fmla="*/ 3767714 w 4423716"/>
                              <a:gd name="connsiteY79" fmla="*/ 1925873 h 2564734"/>
                              <a:gd name="connsiteX80" fmla="*/ 3757082 w 4423716"/>
                              <a:gd name="connsiteY80" fmla="*/ 1979035 h 2564734"/>
                              <a:gd name="connsiteX81" fmla="*/ 3742159 w 4423716"/>
                              <a:gd name="connsiteY81" fmla="*/ 2523316 h 2564734"/>
                              <a:gd name="connsiteX82" fmla="*/ 4422584 w 4423716"/>
                              <a:gd name="connsiteY82" fmla="*/ 2511023 h 2564734"/>
                              <a:gd name="connsiteX83" fmla="*/ 4389445 w 4423716"/>
                              <a:gd name="connsiteY83" fmla="*/ 19177 h 2564734"/>
                              <a:gd name="connsiteX84" fmla="*/ 3068463 w 4423716"/>
                              <a:gd name="connsiteY84" fmla="*/ 3216 h 2564734"/>
                              <a:gd name="connsiteX0" fmla="*/ 3068463 w 4423716"/>
                              <a:gd name="connsiteY0" fmla="*/ 3216 h 2564734"/>
                              <a:gd name="connsiteX1" fmla="*/ 3091908 w 4423716"/>
                              <a:gd name="connsiteY1" fmla="*/ 1235876 h 2564734"/>
                              <a:gd name="connsiteX2" fmla="*/ 1801675 w 4423716"/>
                              <a:gd name="connsiteY2" fmla="*/ 1220381 h 2564734"/>
                              <a:gd name="connsiteX3" fmla="*/ 1779426 w 4423716"/>
                              <a:gd name="connsiteY3" fmla="*/ 756291 h 2564734"/>
                              <a:gd name="connsiteX4" fmla="*/ 1768794 w 4423716"/>
                              <a:gd name="connsiteY4" fmla="*/ 713761 h 2564734"/>
                              <a:gd name="connsiteX5" fmla="*/ 1747528 w 4423716"/>
                              <a:gd name="connsiteY5" fmla="*/ 692496 h 2564734"/>
                              <a:gd name="connsiteX6" fmla="*/ 1726263 w 4423716"/>
                              <a:gd name="connsiteY6" fmla="*/ 660598 h 2564734"/>
                              <a:gd name="connsiteX7" fmla="*/ 1704998 w 4423716"/>
                              <a:gd name="connsiteY7" fmla="*/ 575538 h 2564734"/>
                              <a:gd name="connsiteX8" fmla="*/ 1566775 w 4423716"/>
                              <a:gd name="connsiteY8" fmla="*/ 501110 h 2564734"/>
                              <a:gd name="connsiteX9" fmla="*/ 1534877 w 4423716"/>
                              <a:gd name="connsiteY9" fmla="*/ 490477 h 2564734"/>
                              <a:gd name="connsiteX10" fmla="*/ 1471082 w 4423716"/>
                              <a:gd name="connsiteY10" fmla="*/ 458579 h 2564734"/>
                              <a:gd name="connsiteX11" fmla="*/ 1439184 w 4423716"/>
                              <a:gd name="connsiteY11" fmla="*/ 437314 h 2564734"/>
                              <a:gd name="connsiteX12" fmla="*/ 1375389 w 4423716"/>
                              <a:gd name="connsiteY12" fmla="*/ 416049 h 2564734"/>
                              <a:gd name="connsiteX13" fmla="*/ 1311594 w 4423716"/>
                              <a:gd name="connsiteY13" fmla="*/ 384152 h 2564734"/>
                              <a:gd name="connsiteX14" fmla="*/ 1258431 w 4423716"/>
                              <a:gd name="connsiteY14" fmla="*/ 362886 h 2564734"/>
                              <a:gd name="connsiteX15" fmla="*/ 1184003 w 4423716"/>
                              <a:gd name="connsiteY15" fmla="*/ 352254 h 2564734"/>
                              <a:gd name="connsiteX16" fmla="*/ 1024514 w 4423716"/>
                              <a:gd name="connsiteY16" fmla="*/ 330989 h 2564734"/>
                              <a:gd name="connsiteX17" fmla="*/ 684273 w 4423716"/>
                              <a:gd name="connsiteY17" fmla="*/ 341621 h 2564734"/>
                              <a:gd name="connsiteX18" fmla="*/ 620477 w 4423716"/>
                              <a:gd name="connsiteY18" fmla="*/ 362886 h 2564734"/>
                              <a:gd name="connsiteX19" fmla="*/ 577947 w 4423716"/>
                              <a:gd name="connsiteY19" fmla="*/ 394784 h 2564734"/>
                              <a:gd name="connsiteX20" fmla="*/ 503519 w 4423716"/>
                              <a:gd name="connsiteY20" fmla="*/ 426682 h 2564734"/>
                              <a:gd name="connsiteX21" fmla="*/ 386561 w 4423716"/>
                              <a:gd name="connsiteY21" fmla="*/ 469212 h 2564734"/>
                              <a:gd name="connsiteX22" fmla="*/ 322766 w 4423716"/>
                              <a:gd name="connsiteY22" fmla="*/ 490477 h 2564734"/>
                              <a:gd name="connsiteX23" fmla="*/ 258970 w 4423716"/>
                              <a:gd name="connsiteY23" fmla="*/ 533007 h 2564734"/>
                              <a:gd name="connsiteX24" fmla="*/ 184542 w 4423716"/>
                              <a:gd name="connsiteY24" fmla="*/ 596803 h 2564734"/>
                              <a:gd name="connsiteX25" fmla="*/ 99482 w 4423716"/>
                              <a:gd name="connsiteY25" fmla="*/ 692496 h 2564734"/>
                              <a:gd name="connsiteX26" fmla="*/ 67584 w 4423716"/>
                              <a:gd name="connsiteY26" fmla="*/ 713761 h 2564734"/>
                              <a:gd name="connsiteX27" fmla="*/ 56952 w 4423716"/>
                              <a:gd name="connsiteY27" fmla="*/ 745659 h 2564734"/>
                              <a:gd name="connsiteX28" fmla="*/ 35687 w 4423716"/>
                              <a:gd name="connsiteY28" fmla="*/ 788189 h 2564734"/>
                              <a:gd name="connsiteX29" fmla="*/ 25054 w 4423716"/>
                              <a:gd name="connsiteY29" fmla="*/ 862617 h 2564734"/>
                              <a:gd name="connsiteX30" fmla="*/ 35687 w 4423716"/>
                              <a:gd name="connsiteY30" fmla="*/ 1149696 h 2564734"/>
                              <a:gd name="connsiteX31" fmla="*/ 56952 w 4423716"/>
                              <a:gd name="connsiteY31" fmla="*/ 1947138 h 2564734"/>
                              <a:gd name="connsiteX32" fmla="*/ 99482 w 4423716"/>
                              <a:gd name="connsiteY32" fmla="*/ 2032198 h 2564734"/>
                              <a:gd name="connsiteX33" fmla="*/ 120747 w 4423716"/>
                              <a:gd name="connsiteY33" fmla="*/ 2064096 h 2564734"/>
                              <a:gd name="connsiteX34" fmla="*/ 131380 w 4423716"/>
                              <a:gd name="connsiteY34" fmla="*/ 2095993 h 2564734"/>
                              <a:gd name="connsiteX35" fmla="*/ 152645 w 4423716"/>
                              <a:gd name="connsiteY35" fmla="*/ 2117259 h 2564734"/>
                              <a:gd name="connsiteX36" fmla="*/ 216440 w 4423716"/>
                              <a:gd name="connsiteY36" fmla="*/ 2149156 h 2564734"/>
                              <a:gd name="connsiteX37" fmla="*/ 258970 w 4423716"/>
                              <a:gd name="connsiteY37" fmla="*/ 2181054 h 2564734"/>
                              <a:gd name="connsiteX38" fmla="*/ 290868 w 4423716"/>
                              <a:gd name="connsiteY38" fmla="*/ 2212952 h 2564734"/>
                              <a:gd name="connsiteX39" fmla="*/ 322766 w 4423716"/>
                              <a:gd name="connsiteY39" fmla="*/ 2223584 h 2564734"/>
                              <a:gd name="connsiteX40" fmla="*/ 386561 w 4423716"/>
                              <a:gd name="connsiteY40" fmla="*/ 2308645 h 2564734"/>
                              <a:gd name="connsiteX41" fmla="*/ 418459 w 4423716"/>
                              <a:gd name="connsiteY41" fmla="*/ 2319277 h 2564734"/>
                              <a:gd name="connsiteX42" fmla="*/ 450356 w 4423716"/>
                              <a:gd name="connsiteY42" fmla="*/ 2340542 h 2564734"/>
                              <a:gd name="connsiteX43" fmla="*/ 567314 w 4423716"/>
                              <a:gd name="connsiteY43" fmla="*/ 2372440 h 2564734"/>
                              <a:gd name="connsiteX44" fmla="*/ 652375 w 4423716"/>
                              <a:gd name="connsiteY44" fmla="*/ 2468133 h 2564734"/>
                              <a:gd name="connsiteX45" fmla="*/ 684273 w 4423716"/>
                              <a:gd name="connsiteY45" fmla="*/ 2489398 h 2564734"/>
                              <a:gd name="connsiteX46" fmla="*/ 748068 w 4423716"/>
                              <a:gd name="connsiteY46" fmla="*/ 2531928 h 2564734"/>
                              <a:gd name="connsiteX47" fmla="*/ 779966 w 4423716"/>
                              <a:gd name="connsiteY47" fmla="*/ 2553193 h 2564734"/>
                              <a:gd name="connsiteX48" fmla="*/ 950087 w 4423716"/>
                              <a:gd name="connsiteY48" fmla="*/ 2553193 h 2564734"/>
                              <a:gd name="connsiteX49" fmla="*/ 1013882 w 4423716"/>
                              <a:gd name="connsiteY49" fmla="*/ 2521296 h 2564734"/>
                              <a:gd name="connsiteX50" fmla="*/ 1035147 w 4423716"/>
                              <a:gd name="connsiteY50" fmla="*/ 2489398 h 2564734"/>
                              <a:gd name="connsiteX51" fmla="*/ 1173370 w 4423716"/>
                              <a:gd name="connsiteY51" fmla="*/ 2425603 h 2564734"/>
                              <a:gd name="connsiteX52" fmla="*/ 1205268 w 4423716"/>
                              <a:gd name="connsiteY52" fmla="*/ 2404338 h 2564734"/>
                              <a:gd name="connsiteX53" fmla="*/ 1269063 w 4423716"/>
                              <a:gd name="connsiteY53" fmla="*/ 2383073 h 2564734"/>
                              <a:gd name="connsiteX54" fmla="*/ 1300961 w 4423716"/>
                              <a:gd name="connsiteY54" fmla="*/ 2372440 h 2564734"/>
                              <a:gd name="connsiteX55" fmla="*/ 1332859 w 4423716"/>
                              <a:gd name="connsiteY55" fmla="*/ 2351175 h 2564734"/>
                              <a:gd name="connsiteX56" fmla="*/ 1343491 w 4423716"/>
                              <a:gd name="connsiteY56" fmla="*/ 2212952 h 2564734"/>
                              <a:gd name="connsiteX57" fmla="*/ 1364756 w 4423716"/>
                              <a:gd name="connsiteY57" fmla="*/ 2191686 h 2564734"/>
                              <a:gd name="connsiteX58" fmla="*/ 1481714 w 4423716"/>
                              <a:gd name="connsiteY58" fmla="*/ 2138524 h 2564734"/>
                              <a:gd name="connsiteX59" fmla="*/ 1524245 w 4423716"/>
                              <a:gd name="connsiteY59" fmla="*/ 2085361 h 2564734"/>
                              <a:gd name="connsiteX60" fmla="*/ 1545510 w 4423716"/>
                              <a:gd name="connsiteY60" fmla="*/ 2042831 h 2564734"/>
                              <a:gd name="connsiteX61" fmla="*/ 1630570 w 4423716"/>
                              <a:gd name="connsiteY61" fmla="*/ 2010933 h 2564734"/>
                              <a:gd name="connsiteX62" fmla="*/ 1747528 w 4423716"/>
                              <a:gd name="connsiteY62" fmla="*/ 1979035 h 2564734"/>
                              <a:gd name="connsiteX63" fmla="*/ 1779426 w 4423716"/>
                              <a:gd name="connsiteY63" fmla="*/ 1957770 h 2564734"/>
                              <a:gd name="connsiteX64" fmla="*/ 1800691 w 4423716"/>
                              <a:gd name="connsiteY64" fmla="*/ 1925873 h 2564734"/>
                              <a:gd name="connsiteX65" fmla="*/ 1821956 w 4423716"/>
                              <a:gd name="connsiteY65" fmla="*/ 1904607 h 2564734"/>
                              <a:gd name="connsiteX66" fmla="*/ 1832589 w 4423716"/>
                              <a:gd name="connsiteY66" fmla="*/ 1713221 h 2564734"/>
                              <a:gd name="connsiteX67" fmla="*/ 1843221 w 4423716"/>
                              <a:gd name="connsiteY67" fmla="*/ 1681324 h 2564734"/>
                              <a:gd name="connsiteX68" fmla="*/ 1864487 w 4423716"/>
                              <a:gd name="connsiteY68" fmla="*/ 1660059 h 2564734"/>
                              <a:gd name="connsiteX69" fmla="*/ 1875119 w 4423716"/>
                              <a:gd name="connsiteY69" fmla="*/ 1628161 h 2564734"/>
                              <a:gd name="connsiteX70" fmla="*/ 1938914 w 4423716"/>
                              <a:gd name="connsiteY70" fmla="*/ 1574998 h 2564734"/>
                              <a:gd name="connsiteX71" fmla="*/ 1960180 w 4423716"/>
                              <a:gd name="connsiteY71" fmla="*/ 1553733 h 2564734"/>
                              <a:gd name="connsiteX72" fmla="*/ 1753243 w 4423716"/>
                              <a:gd name="connsiteY72" fmla="*/ 1446337 h 2564734"/>
                              <a:gd name="connsiteX73" fmla="*/ 2268681 w 4423716"/>
                              <a:gd name="connsiteY73" fmla="*/ 1532829 h 2564734"/>
                              <a:gd name="connsiteX74" fmla="*/ 2342952 w 4423716"/>
                              <a:gd name="connsiteY74" fmla="*/ 1543100 h 2564734"/>
                              <a:gd name="connsiteX75" fmla="*/ 2374849 w 4423716"/>
                              <a:gd name="connsiteY75" fmla="*/ 1553733 h 2564734"/>
                              <a:gd name="connsiteX76" fmla="*/ 2949007 w 4423716"/>
                              <a:gd name="connsiteY76" fmla="*/ 1564366 h 2564734"/>
                              <a:gd name="connsiteX77" fmla="*/ 3776038 w 4423716"/>
                              <a:gd name="connsiteY77" fmla="*/ 1492203 h 2564734"/>
                              <a:gd name="connsiteX78" fmla="*/ 3788980 w 4423716"/>
                              <a:gd name="connsiteY78" fmla="*/ 1649426 h 2564734"/>
                              <a:gd name="connsiteX79" fmla="*/ 3767714 w 4423716"/>
                              <a:gd name="connsiteY79" fmla="*/ 1925873 h 2564734"/>
                              <a:gd name="connsiteX80" fmla="*/ 3757082 w 4423716"/>
                              <a:gd name="connsiteY80" fmla="*/ 1979035 h 2564734"/>
                              <a:gd name="connsiteX81" fmla="*/ 3742159 w 4423716"/>
                              <a:gd name="connsiteY81" fmla="*/ 2523316 h 2564734"/>
                              <a:gd name="connsiteX82" fmla="*/ 4422584 w 4423716"/>
                              <a:gd name="connsiteY82" fmla="*/ 2511023 h 2564734"/>
                              <a:gd name="connsiteX83" fmla="*/ 4389445 w 4423716"/>
                              <a:gd name="connsiteY83" fmla="*/ 19177 h 2564734"/>
                              <a:gd name="connsiteX84" fmla="*/ 3068463 w 4423716"/>
                              <a:gd name="connsiteY84" fmla="*/ 3216 h 2564734"/>
                              <a:gd name="connsiteX0" fmla="*/ 3068463 w 4423716"/>
                              <a:gd name="connsiteY0" fmla="*/ 3216 h 2564734"/>
                              <a:gd name="connsiteX1" fmla="*/ 3091908 w 4423716"/>
                              <a:gd name="connsiteY1" fmla="*/ 1235876 h 2564734"/>
                              <a:gd name="connsiteX2" fmla="*/ 1801675 w 4423716"/>
                              <a:gd name="connsiteY2" fmla="*/ 1220381 h 2564734"/>
                              <a:gd name="connsiteX3" fmla="*/ 1779426 w 4423716"/>
                              <a:gd name="connsiteY3" fmla="*/ 756291 h 2564734"/>
                              <a:gd name="connsiteX4" fmla="*/ 1768794 w 4423716"/>
                              <a:gd name="connsiteY4" fmla="*/ 713761 h 2564734"/>
                              <a:gd name="connsiteX5" fmla="*/ 1747528 w 4423716"/>
                              <a:gd name="connsiteY5" fmla="*/ 692496 h 2564734"/>
                              <a:gd name="connsiteX6" fmla="*/ 1726263 w 4423716"/>
                              <a:gd name="connsiteY6" fmla="*/ 660598 h 2564734"/>
                              <a:gd name="connsiteX7" fmla="*/ 1704998 w 4423716"/>
                              <a:gd name="connsiteY7" fmla="*/ 575538 h 2564734"/>
                              <a:gd name="connsiteX8" fmla="*/ 1566775 w 4423716"/>
                              <a:gd name="connsiteY8" fmla="*/ 501110 h 2564734"/>
                              <a:gd name="connsiteX9" fmla="*/ 1534877 w 4423716"/>
                              <a:gd name="connsiteY9" fmla="*/ 490477 h 2564734"/>
                              <a:gd name="connsiteX10" fmla="*/ 1471082 w 4423716"/>
                              <a:gd name="connsiteY10" fmla="*/ 458579 h 2564734"/>
                              <a:gd name="connsiteX11" fmla="*/ 1439184 w 4423716"/>
                              <a:gd name="connsiteY11" fmla="*/ 437314 h 2564734"/>
                              <a:gd name="connsiteX12" fmla="*/ 1375389 w 4423716"/>
                              <a:gd name="connsiteY12" fmla="*/ 416049 h 2564734"/>
                              <a:gd name="connsiteX13" fmla="*/ 1311594 w 4423716"/>
                              <a:gd name="connsiteY13" fmla="*/ 384152 h 2564734"/>
                              <a:gd name="connsiteX14" fmla="*/ 1258431 w 4423716"/>
                              <a:gd name="connsiteY14" fmla="*/ 362886 h 2564734"/>
                              <a:gd name="connsiteX15" fmla="*/ 1184003 w 4423716"/>
                              <a:gd name="connsiteY15" fmla="*/ 352254 h 2564734"/>
                              <a:gd name="connsiteX16" fmla="*/ 1024514 w 4423716"/>
                              <a:gd name="connsiteY16" fmla="*/ 330989 h 2564734"/>
                              <a:gd name="connsiteX17" fmla="*/ 684273 w 4423716"/>
                              <a:gd name="connsiteY17" fmla="*/ 341621 h 2564734"/>
                              <a:gd name="connsiteX18" fmla="*/ 620477 w 4423716"/>
                              <a:gd name="connsiteY18" fmla="*/ 362886 h 2564734"/>
                              <a:gd name="connsiteX19" fmla="*/ 577947 w 4423716"/>
                              <a:gd name="connsiteY19" fmla="*/ 394784 h 2564734"/>
                              <a:gd name="connsiteX20" fmla="*/ 503519 w 4423716"/>
                              <a:gd name="connsiteY20" fmla="*/ 426682 h 2564734"/>
                              <a:gd name="connsiteX21" fmla="*/ 386561 w 4423716"/>
                              <a:gd name="connsiteY21" fmla="*/ 469212 h 2564734"/>
                              <a:gd name="connsiteX22" fmla="*/ 322766 w 4423716"/>
                              <a:gd name="connsiteY22" fmla="*/ 490477 h 2564734"/>
                              <a:gd name="connsiteX23" fmla="*/ 258970 w 4423716"/>
                              <a:gd name="connsiteY23" fmla="*/ 533007 h 2564734"/>
                              <a:gd name="connsiteX24" fmla="*/ 184542 w 4423716"/>
                              <a:gd name="connsiteY24" fmla="*/ 596803 h 2564734"/>
                              <a:gd name="connsiteX25" fmla="*/ 99482 w 4423716"/>
                              <a:gd name="connsiteY25" fmla="*/ 692496 h 2564734"/>
                              <a:gd name="connsiteX26" fmla="*/ 67584 w 4423716"/>
                              <a:gd name="connsiteY26" fmla="*/ 713761 h 2564734"/>
                              <a:gd name="connsiteX27" fmla="*/ 56952 w 4423716"/>
                              <a:gd name="connsiteY27" fmla="*/ 745659 h 2564734"/>
                              <a:gd name="connsiteX28" fmla="*/ 35687 w 4423716"/>
                              <a:gd name="connsiteY28" fmla="*/ 788189 h 2564734"/>
                              <a:gd name="connsiteX29" fmla="*/ 25054 w 4423716"/>
                              <a:gd name="connsiteY29" fmla="*/ 862617 h 2564734"/>
                              <a:gd name="connsiteX30" fmla="*/ 35687 w 4423716"/>
                              <a:gd name="connsiteY30" fmla="*/ 1149696 h 2564734"/>
                              <a:gd name="connsiteX31" fmla="*/ 56952 w 4423716"/>
                              <a:gd name="connsiteY31" fmla="*/ 1947138 h 2564734"/>
                              <a:gd name="connsiteX32" fmla="*/ 99482 w 4423716"/>
                              <a:gd name="connsiteY32" fmla="*/ 2032198 h 2564734"/>
                              <a:gd name="connsiteX33" fmla="*/ 120747 w 4423716"/>
                              <a:gd name="connsiteY33" fmla="*/ 2064096 h 2564734"/>
                              <a:gd name="connsiteX34" fmla="*/ 131380 w 4423716"/>
                              <a:gd name="connsiteY34" fmla="*/ 2095993 h 2564734"/>
                              <a:gd name="connsiteX35" fmla="*/ 152645 w 4423716"/>
                              <a:gd name="connsiteY35" fmla="*/ 2117259 h 2564734"/>
                              <a:gd name="connsiteX36" fmla="*/ 216440 w 4423716"/>
                              <a:gd name="connsiteY36" fmla="*/ 2149156 h 2564734"/>
                              <a:gd name="connsiteX37" fmla="*/ 258970 w 4423716"/>
                              <a:gd name="connsiteY37" fmla="*/ 2181054 h 2564734"/>
                              <a:gd name="connsiteX38" fmla="*/ 290868 w 4423716"/>
                              <a:gd name="connsiteY38" fmla="*/ 2212952 h 2564734"/>
                              <a:gd name="connsiteX39" fmla="*/ 322766 w 4423716"/>
                              <a:gd name="connsiteY39" fmla="*/ 2223584 h 2564734"/>
                              <a:gd name="connsiteX40" fmla="*/ 386561 w 4423716"/>
                              <a:gd name="connsiteY40" fmla="*/ 2308645 h 2564734"/>
                              <a:gd name="connsiteX41" fmla="*/ 418459 w 4423716"/>
                              <a:gd name="connsiteY41" fmla="*/ 2319277 h 2564734"/>
                              <a:gd name="connsiteX42" fmla="*/ 450356 w 4423716"/>
                              <a:gd name="connsiteY42" fmla="*/ 2340542 h 2564734"/>
                              <a:gd name="connsiteX43" fmla="*/ 567314 w 4423716"/>
                              <a:gd name="connsiteY43" fmla="*/ 2372440 h 2564734"/>
                              <a:gd name="connsiteX44" fmla="*/ 652375 w 4423716"/>
                              <a:gd name="connsiteY44" fmla="*/ 2468133 h 2564734"/>
                              <a:gd name="connsiteX45" fmla="*/ 684273 w 4423716"/>
                              <a:gd name="connsiteY45" fmla="*/ 2489398 h 2564734"/>
                              <a:gd name="connsiteX46" fmla="*/ 748068 w 4423716"/>
                              <a:gd name="connsiteY46" fmla="*/ 2531928 h 2564734"/>
                              <a:gd name="connsiteX47" fmla="*/ 779966 w 4423716"/>
                              <a:gd name="connsiteY47" fmla="*/ 2553193 h 2564734"/>
                              <a:gd name="connsiteX48" fmla="*/ 950087 w 4423716"/>
                              <a:gd name="connsiteY48" fmla="*/ 2553193 h 2564734"/>
                              <a:gd name="connsiteX49" fmla="*/ 1013882 w 4423716"/>
                              <a:gd name="connsiteY49" fmla="*/ 2521296 h 2564734"/>
                              <a:gd name="connsiteX50" fmla="*/ 1035147 w 4423716"/>
                              <a:gd name="connsiteY50" fmla="*/ 2489398 h 2564734"/>
                              <a:gd name="connsiteX51" fmla="*/ 1173370 w 4423716"/>
                              <a:gd name="connsiteY51" fmla="*/ 2425603 h 2564734"/>
                              <a:gd name="connsiteX52" fmla="*/ 1205268 w 4423716"/>
                              <a:gd name="connsiteY52" fmla="*/ 2404338 h 2564734"/>
                              <a:gd name="connsiteX53" fmla="*/ 1269063 w 4423716"/>
                              <a:gd name="connsiteY53" fmla="*/ 2383073 h 2564734"/>
                              <a:gd name="connsiteX54" fmla="*/ 1300961 w 4423716"/>
                              <a:gd name="connsiteY54" fmla="*/ 2372440 h 2564734"/>
                              <a:gd name="connsiteX55" fmla="*/ 1332859 w 4423716"/>
                              <a:gd name="connsiteY55" fmla="*/ 2351175 h 2564734"/>
                              <a:gd name="connsiteX56" fmla="*/ 1343491 w 4423716"/>
                              <a:gd name="connsiteY56" fmla="*/ 2212952 h 2564734"/>
                              <a:gd name="connsiteX57" fmla="*/ 1364756 w 4423716"/>
                              <a:gd name="connsiteY57" fmla="*/ 2191686 h 2564734"/>
                              <a:gd name="connsiteX58" fmla="*/ 1481714 w 4423716"/>
                              <a:gd name="connsiteY58" fmla="*/ 2138524 h 2564734"/>
                              <a:gd name="connsiteX59" fmla="*/ 1524245 w 4423716"/>
                              <a:gd name="connsiteY59" fmla="*/ 2085361 h 2564734"/>
                              <a:gd name="connsiteX60" fmla="*/ 1545510 w 4423716"/>
                              <a:gd name="connsiteY60" fmla="*/ 2042831 h 2564734"/>
                              <a:gd name="connsiteX61" fmla="*/ 1630570 w 4423716"/>
                              <a:gd name="connsiteY61" fmla="*/ 2010933 h 2564734"/>
                              <a:gd name="connsiteX62" fmla="*/ 1747528 w 4423716"/>
                              <a:gd name="connsiteY62" fmla="*/ 1979035 h 2564734"/>
                              <a:gd name="connsiteX63" fmla="*/ 1779426 w 4423716"/>
                              <a:gd name="connsiteY63" fmla="*/ 1957770 h 2564734"/>
                              <a:gd name="connsiteX64" fmla="*/ 1800691 w 4423716"/>
                              <a:gd name="connsiteY64" fmla="*/ 1925873 h 2564734"/>
                              <a:gd name="connsiteX65" fmla="*/ 1821956 w 4423716"/>
                              <a:gd name="connsiteY65" fmla="*/ 1904607 h 2564734"/>
                              <a:gd name="connsiteX66" fmla="*/ 1832589 w 4423716"/>
                              <a:gd name="connsiteY66" fmla="*/ 1713221 h 2564734"/>
                              <a:gd name="connsiteX67" fmla="*/ 1843221 w 4423716"/>
                              <a:gd name="connsiteY67" fmla="*/ 1681324 h 2564734"/>
                              <a:gd name="connsiteX68" fmla="*/ 1864487 w 4423716"/>
                              <a:gd name="connsiteY68" fmla="*/ 1660059 h 2564734"/>
                              <a:gd name="connsiteX69" fmla="*/ 1875119 w 4423716"/>
                              <a:gd name="connsiteY69" fmla="*/ 1628161 h 2564734"/>
                              <a:gd name="connsiteX70" fmla="*/ 1938914 w 4423716"/>
                              <a:gd name="connsiteY70" fmla="*/ 1574998 h 2564734"/>
                              <a:gd name="connsiteX71" fmla="*/ 1960180 w 4423716"/>
                              <a:gd name="connsiteY71" fmla="*/ 1553733 h 2564734"/>
                              <a:gd name="connsiteX72" fmla="*/ 1753243 w 4423716"/>
                              <a:gd name="connsiteY72" fmla="*/ 1446337 h 2564734"/>
                              <a:gd name="connsiteX73" fmla="*/ 2342952 w 4423716"/>
                              <a:gd name="connsiteY73" fmla="*/ 1543100 h 2564734"/>
                              <a:gd name="connsiteX74" fmla="*/ 2374849 w 4423716"/>
                              <a:gd name="connsiteY74" fmla="*/ 1553733 h 2564734"/>
                              <a:gd name="connsiteX75" fmla="*/ 2949007 w 4423716"/>
                              <a:gd name="connsiteY75" fmla="*/ 1564366 h 2564734"/>
                              <a:gd name="connsiteX76" fmla="*/ 3776038 w 4423716"/>
                              <a:gd name="connsiteY76" fmla="*/ 1492203 h 2564734"/>
                              <a:gd name="connsiteX77" fmla="*/ 3788980 w 4423716"/>
                              <a:gd name="connsiteY77" fmla="*/ 1649426 h 2564734"/>
                              <a:gd name="connsiteX78" fmla="*/ 3767714 w 4423716"/>
                              <a:gd name="connsiteY78" fmla="*/ 1925873 h 2564734"/>
                              <a:gd name="connsiteX79" fmla="*/ 3757082 w 4423716"/>
                              <a:gd name="connsiteY79" fmla="*/ 1979035 h 2564734"/>
                              <a:gd name="connsiteX80" fmla="*/ 3742159 w 4423716"/>
                              <a:gd name="connsiteY80" fmla="*/ 2523316 h 2564734"/>
                              <a:gd name="connsiteX81" fmla="*/ 4422584 w 4423716"/>
                              <a:gd name="connsiteY81" fmla="*/ 2511023 h 2564734"/>
                              <a:gd name="connsiteX82" fmla="*/ 4389445 w 4423716"/>
                              <a:gd name="connsiteY82" fmla="*/ 19177 h 2564734"/>
                              <a:gd name="connsiteX83" fmla="*/ 3068463 w 4423716"/>
                              <a:gd name="connsiteY83" fmla="*/ 3216 h 2564734"/>
                              <a:gd name="connsiteX0" fmla="*/ 3068463 w 4423716"/>
                              <a:gd name="connsiteY0" fmla="*/ 3216 h 2564734"/>
                              <a:gd name="connsiteX1" fmla="*/ 3091908 w 4423716"/>
                              <a:gd name="connsiteY1" fmla="*/ 1235876 h 2564734"/>
                              <a:gd name="connsiteX2" fmla="*/ 1801675 w 4423716"/>
                              <a:gd name="connsiteY2" fmla="*/ 1220381 h 2564734"/>
                              <a:gd name="connsiteX3" fmla="*/ 1779426 w 4423716"/>
                              <a:gd name="connsiteY3" fmla="*/ 756291 h 2564734"/>
                              <a:gd name="connsiteX4" fmla="*/ 1768794 w 4423716"/>
                              <a:gd name="connsiteY4" fmla="*/ 713761 h 2564734"/>
                              <a:gd name="connsiteX5" fmla="*/ 1747528 w 4423716"/>
                              <a:gd name="connsiteY5" fmla="*/ 692496 h 2564734"/>
                              <a:gd name="connsiteX6" fmla="*/ 1726263 w 4423716"/>
                              <a:gd name="connsiteY6" fmla="*/ 660598 h 2564734"/>
                              <a:gd name="connsiteX7" fmla="*/ 1704998 w 4423716"/>
                              <a:gd name="connsiteY7" fmla="*/ 575538 h 2564734"/>
                              <a:gd name="connsiteX8" fmla="*/ 1566775 w 4423716"/>
                              <a:gd name="connsiteY8" fmla="*/ 501110 h 2564734"/>
                              <a:gd name="connsiteX9" fmla="*/ 1534877 w 4423716"/>
                              <a:gd name="connsiteY9" fmla="*/ 490477 h 2564734"/>
                              <a:gd name="connsiteX10" fmla="*/ 1471082 w 4423716"/>
                              <a:gd name="connsiteY10" fmla="*/ 458579 h 2564734"/>
                              <a:gd name="connsiteX11" fmla="*/ 1439184 w 4423716"/>
                              <a:gd name="connsiteY11" fmla="*/ 437314 h 2564734"/>
                              <a:gd name="connsiteX12" fmla="*/ 1375389 w 4423716"/>
                              <a:gd name="connsiteY12" fmla="*/ 416049 h 2564734"/>
                              <a:gd name="connsiteX13" fmla="*/ 1311594 w 4423716"/>
                              <a:gd name="connsiteY13" fmla="*/ 384152 h 2564734"/>
                              <a:gd name="connsiteX14" fmla="*/ 1258431 w 4423716"/>
                              <a:gd name="connsiteY14" fmla="*/ 362886 h 2564734"/>
                              <a:gd name="connsiteX15" fmla="*/ 1184003 w 4423716"/>
                              <a:gd name="connsiteY15" fmla="*/ 352254 h 2564734"/>
                              <a:gd name="connsiteX16" fmla="*/ 1024514 w 4423716"/>
                              <a:gd name="connsiteY16" fmla="*/ 330989 h 2564734"/>
                              <a:gd name="connsiteX17" fmla="*/ 684273 w 4423716"/>
                              <a:gd name="connsiteY17" fmla="*/ 341621 h 2564734"/>
                              <a:gd name="connsiteX18" fmla="*/ 620477 w 4423716"/>
                              <a:gd name="connsiteY18" fmla="*/ 362886 h 2564734"/>
                              <a:gd name="connsiteX19" fmla="*/ 577947 w 4423716"/>
                              <a:gd name="connsiteY19" fmla="*/ 394784 h 2564734"/>
                              <a:gd name="connsiteX20" fmla="*/ 503519 w 4423716"/>
                              <a:gd name="connsiteY20" fmla="*/ 426682 h 2564734"/>
                              <a:gd name="connsiteX21" fmla="*/ 386561 w 4423716"/>
                              <a:gd name="connsiteY21" fmla="*/ 469212 h 2564734"/>
                              <a:gd name="connsiteX22" fmla="*/ 322766 w 4423716"/>
                              <a:gd name="connsiteY22" fmla="*/ 490477 h 2564734"/>
                              <a:gd name="connsiteX23" fmla="*/ 258970 w 4423716"/>
                              <a:gd name="connsiteY23" fmla="*/ 533007 h 2564734"/>
                              <a:gd name="connsiteX24" fmla="*/ 184542 w 4423716"/>
                              <a:gd name="connsiteY24" fmla="*/ 596803 h 2564734"/>
                              <a:gd name="connsiteX25" fmla="*/ 99482 w 4423716"/>
                              <a:gd name="connsiteY25" fmla="*/ 692496 h 2564734"/>
                              <a:gd name="connsiteX26" fmla="*/ 67584 w 4423716"/>
                              <a:gd name="connsiteY26" fmla="*/ 713761 h 2564734"/>
                              <a:gd name="connsiteX27" fmla="*/ 56952 w 4423716"/>
                              <a:gd name="connsiteY27" fmla="*/ 745659 h 2564734"/>
                              <a:gd name="connsiteX28" fmla="*/ 35687 w 4423716"/>
                              <a:gd name="connsiteY28" fmla="*/ 788189 h 2564734"/>
                              <a:gd name="connsiteX29" fmla="*/ 25054 w 4423716"/>
                              <a:gd name="connsiteY29" fmla="*/ 862617 h 2564734"/>
                              <a:gd name="connsiteX30" fmla="*/ 35687 w 4423716"/>
                              <a:gd name="connsiteY30" fmla="*/ 1149696 h 2564734"/>
                              <a:gd name="connsiteX31" fmla="*/ 56952 w 4423716"/>
                              <a:gd name="connsiteY31" fmla="*/ 1947138 h 2564734"/>
                              <a:gd name="connsiteX32" fmla="*/ 99482 w 4423716"/>
                              <a:gd name="connsiteY32" fmla="*/ 2032198 h 2564734"/>
                              <a:gd name="connsiteX33" fmla="*/ 120747 w 4423716"/>
                              <a:gd name="connsiteY33" fmla="*/ 2064096 h 2564734"/>
                              <a:gd name="connsiteX34" fmla="*/ 131380 w 4423716"/>
                              <a:gd name="connsiteY34" fmla="*/ 2095993 h 2564734"/>
                              <a:gd name="connsiteX35" fmla="*/ 152645 w 4423716"/>
                              <a:gd name="connsiteY35" fmla="*/ 2117259 h 2564734"/>
                              <a:gd name="connsiteX36" fmla="*/ 216440 w 4423716"/>
                              <a:gd name="connsiteY36" fmla="*/ 2149156 h 2564734"/>
                              <a:gd name="connsiteX37" fmla="*/ 258970 w 4423716"/>
                              <a:gd name="connsiteY37" fmla="*/ 2181054 h 2564734"/>
                              <a:gd name="connsiteX38" fmla="*/ 290868 w 4423716"/>
                              <a:gd name="connsiteY38" fmla="*/ 2212952 h 2564734"/>
                              <a:gd name="connsiteX39" fmla="*/ 322766 w 4423716"/>
                              <a:gd name="connsiteY39" fmla="*/ 2223584 h 2564734"/>
                              <a:gd name="connsiteX40" fmla="*/ 386561 w 4423716"/>
                              <a:gd name="connsiteY40" fmla="*/ 2308645 h 2564734"/>
                              <a:gd name="connsiteX41" fmla="*/ 418459 w 4423716"/>
                              <a:gd name="connsiteY41" fmla="*/ 2319277 h 2564734"/>
                              <a:gd name="connsiteX42" fmla="*/ 450356 w 4423716"/>
                              <a:gd name="connsiteY42" fmla="*/ 2340542 h 2564734"/>
                              <a:gd name="connsiteX43" fmla="*/ 567314 w 4423716"/>
                              <a:gd name="connsiteY43" fmla="*/ 2372440 h 2564734"/>
                              <a:gd name="connsiteX44" fmla="*/ 652375 w 4423716"/>
                              <a:gd name="connsiteY44" fmla="*/ 2468133 h 2564734"/>
                              <a:gd name="connsiteX45" fmla="*/ 684273 w 4423716"/>
                              <a:gd name="connsiteY45" fmla="*/ 2489398 h 2564734"/>
                              <a:gd name="connsiteX46" fmla="*/ 748068 w 4423716"/>
                              <a:gd name="connsiteY46" fmla="*/ 2531928 h 2564734"/>
                              <a:gd name="connsiteX47" fmla="*/ 779966 w 4423716"/>
                              <a:gd name="connsiteY47" fmla="*/ 2553193 h 2564734"/>
                              <a:gd name="connsiteX48" fmla="*/ 950087 w 4423716"/>
                              <a:gd name="connsiteY48" fmla="*/ 2553193 h 2564734"/>
                              <a:gd name="connsiteX49" fmla="*/ 1013882 w 4423716"/>
                              <a:gd name="connsiteY49" fmla="*/ 2521296 h 2564734"/>
                              <a:gd name="connsiteX50" fmla="*/ 1035147 w 4423716"/>
                              <a:gd name="connsiteY50" fmla="*/ 2489398 h 2564734"/>
                              <a:gd name="connsiteX51" fmla="*/ 1173370 w 4423716"/>
                              <a:gd name="connsiteY51" fmla="*/ 2425603 h 2564734"/>
                              <a:gd name="connsiteX52" fmla="*/ 1205268 w 4423716"/>
                              <a:gd name="connsiteY52" fmla="*/ 2404338 h 2564734"/>
                              <a:gd name="connsiteX53" fmla="*/ 1269063 w 4423716"/>
                              <a:gd name="connsiteY53" fmla="*/ 2383073 h 2564734"/>
                              <a:gd name="connsiteX54" fmla="*/ 1300961 w 4423716"/>
                              <a:gd name="connsiteY54" fmla="*/ 2372440 h 2564734"/>
                              <a:gd name="connsiteX55" fmla="*/ 1332859 w 4423716"/>
                              <a:gd name="connsiteY55" fmla="*/ 2351175 h 2564734"/>
                              <a:gd name="connsiteX56" fmla="*/ 1343491 w 4423716"/>
                              <a:gd name="connsiteY56" fmla="*/ 2212952 h 2564734"/>
                              <a:gd name="connsiteX57" fmla="*/ 1364756 w 4423716"/>
                              <a:gd name="connsiteY57" fmla="*/ 2191686 h 2564734"/>
                              <a:gd name="connsiteX58" fmla="*/ 1481714 w 4423716"/>
                              <a:gd name="connsiteY58" fmla="*/ 2138524 h 2564734"/>
                              <a:gd name="connsiteX59" fmla="*/ 1524245 w 4423716"/>
                              <a:gd name="connsiteY59" fmla="*/ 2085361 h 2564734"/>
                              <a:gd name="connsiteX60" fmla="*/ 1545510 w 4423716"/>
                              <a:gd name="connsiteY60" fmla="*/ 2042831 h 2564734"/>
                              <a:gd name="connsiteX61" fmla="*/ 1630570 w 4423716"/>
                              <a:gd name="connsiteY61" fmla="*/ 2010933 h 2564734"/>
                              <a:gd name="connsiteX62" fmla="*/ 1747528 w 4423716"/>
                              <a:gd name="connsiteY62" fmla="*/ 1979035 h 2564734"/>
                              <a:gd name="connsiteX63" fmla="*/ 1779426 w 4423716"/>
                              <a:gd name="connsiteY63" fmla="*/ 1957770 h 2564734"/>
                              <a:gd name="connsiteX64" fmla="*/ 1800691 w 4423716"/>
                              <a:gd name="connsiteY64" fmla="*/ 1925873 h 2564734"/>
                              <a:gd name="connsiteX65" fmla="*/ 1821956 w 4423716"/>
                              <a:gd name="connsiteY65" fmla="*/ 1904607 h 2564734"/>
                              <a:gd name="connsiteX66" fmla="*/ 1832589 w 4423716"/>
                              <a:gd name="connsiteY66" fmla="*/ 1713221 h 2564734"/>
                              <a:gd name="connsiteX67" fmla="*/ 1843221 w 4423716"/>
                              <a:gd name="connsiteY67" fmla="*/ 1681324 h 2564734"/>
                              <a:gd name="connsiteX68" fmla="*/ 1864487 w 4423716"/>
                              <a:gd name="connsiteY68" fmla="*/ 1660059 h 2564734"/>
                              <a:gd name="connsiteX69" fmla="*/ 1875119 w 4423716"/>
                              <a:gd name="connsiteY69" fmla="*/ 1628161 h 2564734"/>
                              <a:gd name="connsiteX70" fmla="*/ 1938914 w 4423716"/>
                              <a:gd name="connsiteY70" fmla="*/ 1574998 h 2564734"/>
                              <a:gd name="connsiteX71" fmla="*/ 1960180 w 4423716"/>
                              <a:gd name="connsiteY71" fmla="*/ 1553733 h 2564734"/>
                              <a:gd name="connsiteX72" fmla="*/ 1753243 w 4423716"/>
                              <a:gd name="connsiteY72" fmla="*/ 1446337 h 2564734"/>
                              <a:gd name="connsiteX73" fmla="*/ 2374849 w 4423716"/>
                              <a:gd name="connsiteY73" fmla="*/ 1553733 h 2564734"/>
                              <a:gd name="connsiteX74" fmla="*/ 2949007 w 4423716"/>
                              <a:gd name="connsiteY74" fmla="*/ 1564366 h 2564734"/>
                              <a:gd name="connsiteX75" fmla="*/ 3776038 w 4423716"/>
                              <a:gd name="connsiteY75" fmla="*/ 1492203 h 2564734"/>
                              <a:gd name="connsiteX76" fmla="*/ 3788980 w 4423716"/>
                              <a:gd name="connsiteY76" fmla="*/ 1649426 h 2564734"/>
                              <a:gd name="connsiteX77" fmla="*/ 3767714 w 4423716"/>
                              <a:gd name="connsiteY77" fmla="*/ 1925873 h 2564734"/>
                              <a:gd name="connsiteX78" fmla="*/ 3757082 w 4423716"/>
                              <a:gd name="connsiteY78" fmla="*/ 1979035 h 2564734"/>
                              <a:gd name="connsiteX79" fmla="*/ 3742159 w 4423716"/>
                              <a:gd name="connsiteY79" fmla="*/ 2523316 h 2564734"/>
                              <a:gd name="connsiteX80" fmla="*/ 4422584 w 4423716"/>
                              <a:gd name="connsiteY80" fmla="*/ 2511023 h 2564734"/>
                              <a:gd name="connsiteX81" fmla="*/ 4389445 w 4423716"/>
                              <a:gd name="connsiteY81" fmla="*/ 19177 h 2564734"/>
                              <a:gd name="connsiteX82" fmla="*/ 3068463 w 4423716"/>
                              <a:gd name="connsiteY82" fmla="*/ 3216 h 2564734"/>
                              <a:gd name="connsiteX0" fmla="*/ 3068463 w 4423716"/>
                              <a:gd name="connsiteY0" fmla="*/ 3216 h 2564734"/>
                              <a:gd name="connsiteX1" fmla="*/ 3091908 w 4423716"/>
                              <a:gd name="connsiteY1" fmla="*/ 1235876 h 2564734"/>
                              <a:gd name="connsiteX2" fmla="*/ 1801675 w 4423716"/>
                              <a:gd name="connsiteY2" fmla="*/ 1220381 h 2564734"/>
                              <a:gd name="connsiteX3" fmla="*/ 1779426 w 4423716"/>
                              <a:gd name="connsiteY3" fmla="*/ 756291 h 2564734"/>
                              <a:gd name="connsiteX4" fmla="*/ 1768794 w 4423716"/>
                              <a:gd name="connsiteY4" fmla="*/ 713761 h 2564734"/>
                              <a:gd name="connsiteX5" fmla="*/ 1747528 w 4423716"/>
                              <a:gd name="connsiteY5" fmla="*/ 692496 h 2564734"/>
                              <a:gd name="connsiteX6" fmla="*/ 1726263 w 4423716"/>
                              <a:gd name="connsiteY6" fmla="*/ 660598 h 2564734"/>
                              <a:gd name="connsiteX7" fmla="*/ 1704998 w 4423716"/>
                              <a:gd name="connsiteY7" fmla="*/ 575538 h 2564734"/>
                              <a:gd name="connsiteX8" fmla="*/ 1566775 w 4423716"/>
                              <a:gd name="connsiteY8" fmla="*/ 501110 h 2564734"/>
                              <a:gd name="connsiteX9" fmla="*/ 1534877 w 4423716"/>
                              <a:gd name="connsiteY9" fmla="*/ 490477 h 2564734"/>
                              <a:gd name="connsiteX10" fmla="*/ 1471082 w 4423716"/>
                              <a:gd name="connsiteY10" fmla="*/ 458579 h 2564734"/>
                              <a:gd name="connsiteX11" fmla="*/ 1439184 w 4423716"/>
                              <a:gd name="connsiteY11" fmla="*/ 437314 h 2564734"/>
                              <a:gd name="connsiteX12" fmla="*/ 1375389 w 4423716"/>
                              <a:gd name="connsiteY12" fmla="*/ 416049 h 2564734"/>
                              <a:gd name="connsiteX13" fmla="*/ 1311594 w 4423716"/>
                              <a:gd name="connsiteY13" fmla="*/ 384152 h 2564734"/>
                              <a:gd name="connsiteX14" fmla="*/ 1258431 w 4423716"/>
                              <a:gd name="connsiteY14" fmla="*/ 362886 h 2564734"/>
                              <a:gd name="connsiteX15" fmla="*/ 1184003 w 4423716"/>
                              <a:gd name="connsiteY15" fmla="*/ 352254 h 2564734"/>
                              <a:gd name="connsiteX16" fmla="*/ 1024514 w 4423716"/>
                              <a:gd name="connsiteY16" fmla="*/ 330989 h 2564734"/>
                              <a:gd name="connsiteX17" fmla="*/ 684273 w 4423716"/>
                              <a:gd name="connsiteY17" fmla="*/ 341621 h 2564734"/>
                              <a:gd name="connsiteX18" fmla="*/ 620477 w 4423716"/>
                              <a:gd name="connsiteY18" fmla="*/ 362886 h 2564734"/>
                              <a:gd name="connsiteX19" fmla="*/ 577947 w 4423716"/>
                              <a:gd name="connsiteY19" fmla="*/ 394784 h 2564734"/>
                              <a:gd name="connsiteX20" fmla="*/ 503519 w 4423716"/>
                              <a:gd name="connsiteY20" fmla="*/ 426682 h 2564734"/>
                              <a:gd name="connsiteX21" fmla="*/ 386561 w 4423716"/>
                              <a:gd name="connsiteY21" fmla="*/ 469212 h 2564734"/>
                              <a:gd name="connsiteX22" fmla="*/ 322766 w 4423716"/>
                              <a:gd name="connsiteY22" fmla="*/ 490477 h 2564734"/>
                              <a:gd name="connsiteX23" fmla="*/ 258970 w 4423716"/>
                              <a:gd name="connsiteY23" fmla="*/ 533007 h 2564734"/>
                              <a:gd name="connsiteX24" fmla="*/ 184542 w 4423716"/>
                              <a:gd name="connsiteY24" fmla="*/ 596803 h 2564734"/>
                              <a:gd name="connsiteX25" fmla="*/ 99482 w 4423716"/>
                              <a:gd name="connsiteY25" fmla="*/ 692496 h 2564734"/>
                              <a:gd name="connsiteX26" fmla="*/ 67584 w 4423716"/>
                              <a:gd name="connsiteY26" fmla="*/ 713761 h 2564734"/>
                              <a:gd name="connsiteX27" fmla="*/ 56952 w 4423716"/>
                              <a:gd name="connsiteY27" fmla="*/ 745659 h 2564734"/>
                              <a:gd name="connsiteX28" fmla="*/ 35687 w 4423716"/>
                              <a:gd name="connsiteY28" fmla="*/ 788189 h 2564734"/>
                              <a:gd name="connsiteX29" fmla="*/ 25054 w 4423716"/>
                              <a:gd name="connsiteY29" fmla="*/ 862617 h 2564734"/>
                              <a:gd name="connsiteX30" fmla="*/ 35687 w 4423716"/>
                              <a:gd name="connsiteY30" fmla="*/ 1149696 h 2564734"/>
                              <a:gd name="connsiteX31" fmla="*/ 56952 w 4423716"/>
                              <a:gd name="connsiteY31" fmla="*/ 1947138 h 2564734"/>
                              <a:gd name="connsiteX32" fmla="*/ 99482 w 4423716"/>
                              <a:gd name="connsiteY32" fmla="*/ 2032198 h 2564734"/>
                              <a:gd name="connsiteX33" fmla="*/ 120747 w 4423716"/>
                              <a:gd name="connsiteY33" fmla="*/ 2064096 h 2564734"/>
                              <a:gd name="connsiteX34" fmla="*/ 131380 w 4423716"/>
                              <a:gd name="connsiteY34" fmla="*/ 2095993 h 2564734"/>
                              <a:gd name="connsiteX35" fmla="*/ 152645 w 4423716"/>
                              <a:gd name="connsiteY35" fmla="*/ 2117259 h 2564734"/>
                              <a:gd name="connsiteX36" fmla="*/ 216440 w 4423716"/>
                              <a:gd name="connsiteY36" fmla="*/ 2149156 h 2564734"/>
                              <a:gd name="connsiteX37" fmla="*/ 258970 w 4423716"/>
                              <a:gd name="connsiteY37" fmla="*/ 2181054 h 2564734"/>
                              <a:gd name="connsiteX38" fmla="*/ 290868 w 4423716"/>
                              <a:gd name="connsiteY38" fmla="*/ 2212952 h 2564734"/>
                              <a:gd name="connsiteX39" fmla="*/ 322766 w 4423716"/>
                              <a:gd name="connsiteY39" fmla="*/ 2223584 h 2564734"/>
                              <a:gd name="connsiteX40" fmla="*/ 386561 w 4423716"/>
                              <a:gd name="connsiteY40" fmla="*/ 2308645 h 2564734"/>
                              <a:gd name="connsiteX41" fmla="*/ 418459 w 4423716"/>
                              <a:gd name="connsiteY41" fmla="*/ 2319277 h 2564734"/>
                              <a:gd name="connsiteX42" fmla="*/ 450356 w 4423716"/>
                              <a:gd name="connsiteY42" fmla="*/ 2340542 h 2564734"/>
                              <a:gd name="connsiteX43" fmla="*/ 567314 w 4423716"/>
                              <a:gd name="connsiteY43" fmla="*/ 2372440 h 2564734"/>
                              <a:gd name="connsiteX44" fmla="*/ 652375 w 4423716"/>
                              <a:gd name="connsiteY44" fmla="*/ 2468133 h 2564734"/>
                              <a:gd name="connsiteX45" fmla="*/ 684273 w 4423716"/>
                              <a:gd name="connsiteY45" fmla="*/ 2489398 h 2564734"/>
                              <a:gd name="connsiteX46" fmla="*/ 748068 w 4423716"/>
                              <a:gd name="connsiteY46" fmla="*/ 2531928 h 2564734"/>
                              <a:gd name="connsiteX47" fmla="*/ 779966 w 4423716"/>
                              <a:gd name="connsiteY47" fmla="*/ 2553193 h 2564734"/>
                              <a:gd name="connsiteX48" fmla="*/ 950087 w 4423716"/>
                              <a:gd name="connsiteY48" fmla="*/ 2553193 h 2564734"/>
                              <a:gd name="connsiteX49" fmla="*/ 1013882 w 4423716"/>
                              <a:gd name="connsiteY49" fmla="*/ 2521296 h 2564734"/>
                              <a:gd name="connsiteX50" fmla="*/ 1035147 w 4423716"/>
                              <a:gd name="connsiteY50" fmla="*/ 2489398 h 2564734"/>
                              <a:gd name="connsiteX51" fmla="*/ 1173370 w 4423716"/>
                              <a:gd name="connsiteY51" fmla="*/ 2425603 h 2564734"/>
                              <a:gd name="connsiteX52" fmla="*/ 1205268 w 4423716"/>
                              <a:gd name="connsiteY52" fmla="*/ 2404338 h 2564734"/>
                              <a:gd name="connsiteX53" fmla="*/ 1269063 w 4423716"/>
                              <a:gd name="connsiteY53" fmla="*/ 2383073 h 2564734"/>
                              <a:gd name="connsiteX54" fmla="*/ 1300961 w 4423716"/>
                              <a:gd name="connsiteY54" fmla="*/ 2372440 h 2564734"/>
                              <a:gd name="connsiteX55" fmla="*/ 1332859 w 4423716"/>
                              <a:gd name="connsiteY55" fmla="*/ 2351175 h 2564734"/>
                              <a:gd name="connsiteX56" fmla="*/ 1343491 w 4423716"/>
                              <a:gd name="connsiteY56" fmla="*/ 2212952 h 2564734"/>
                              <a:gd name="connsiteX57" fmla="*/ 1364756 w 4423716"/>
                              <a:gd name="connsiteY57" fmla="*/ 2191686 h 2564734"/>
                              <a:gd name="connsiteX58" fmla="*/ 1481714 w 4423716"/>
                              <a:gd name="connsiteY58" fmla="*/ 2138524 h 2564734"/>
                              <a:gd name="connsiteX59" fmla="*/ 1524245 w 4423716"/>
                              <a:gd name="connsiteY59" fmla="*/ 2085361 h 2564734"/>
                              <a:gd name="connsiteX60" fmla="*/ 1545510 w 4423716"/>
                              <a:gd name="connsiteY60" fmla="*/ 2042831 h 2564734"/>
                              <a:gd name="connsiteX61" fmla="*/ 1630570 w 4423716"/>
                              <a:gd name="connsiteY61" fmla="*/ 2010933 h 2564734"/>
                              <a:gd name="connsiteX62" fmla="*/ 1747528 w 4423716"/>
                              <a:gd name="connsiteY62" fmla="*/ 1979035 h 2564734"/>
                              <a:gd name="connsiteX63" fmla="*/ 1779426 w 4423716"/>
                              <a:gd name="connsiteY63" fmla="*/ 1957770 h 2564734"/>
                              <a:gd name="connsiteX64" fmla="*/ 1800691 w 4423716"/>
                              <a:gd name="connsiteY64" fmla="*/ 1925873 h 2564734"/>
                              <a:gd name="connsiteX65" fmla="*/ 1821956 w 4423716"/>
                              <a:gd name="connsiteY65" fmla="*/ 1904607 h 2564734"/>
                              <a:gd name="connsiteX66" fmla="*/ 1832589 w 4423716"/>
                              <a:gd name="connsiteY66" fmla="*/ 1713221 h 2564734"/>
                              <a:gd name="connsiteX67" fmla="*/ 1843221 w 4423716"/>
                              <a:gd name="connsiteY67" fmla="*/ 1681324 h 2564734"/>
                              <a:gd name="connsiteX68" fmla="*/ 1864487 w 4423716"/>
                              <a:gd name="connsiteY68" fmla="*/ 1660059 h 2564734"/>
                              <a:gd name="connsiteX69" fmla="*/ 1875119 w 4423716"/>
                              <a:gd name="connsiteY69" fmla="*/ 1628161 h 2564734"/>
                              <a:gd name="connsiteX70" fmla="*/ 1938914 w 4423716"/>
                              <a:gd name="connsiteY70" fmla="*/ 1574998 h 2564734"/>
                              <a:gd name="connsiteX71" fmla="*/ 1960180 w 4423716"/>
                              <a:gd name="connsiteY71" fmla="*/ 1553733 h 2564734"/>
                              <a:gd name="connsiteX72" fmla="*/ 1753243 w 4423716"/>
                              <a:gd name="connsiteY72" fmla="*/ 1446337 h 2564734"/>
                              <a:gd name="connsiteX73" fmla="*/ 2949007 w 4423716"/>
                              <a:gd name="connsiteY73" fmla="*/ 1564366 h 2564734"/>
                              <a:gd name="connsiteX74" fmla="*/ 3776038 w 4423716"/>
                              <a:gd name="connsiteY74" fmla="*/ 1492203 h 2564734"/>
                              <a:gd name="connsiteX75" fmla="*/ 3788980 w 4423716"/>
                              <a:gd name="connsiteY75" fmla="*/ 1649426 h 2564734"/>
                              <a:gd name="connsiteX76" fmla="*/ 3767714 w 4423716"/>
                              <a:gd name="connsiteY76" fmla="*/ 1925873 h 2564734"/>
                              <a:gd name="connsiteX77" fmla="*/ 3757082 w 4423716"/>
                              <a:gd name="connsiteY77" fmla="*/ 1979035 h 2564734"/>
                              <a:gd name="connsiteX78" fmla="*/ 3742159 w 4423716"/>
                              <a:gd name="connsiteY78" fmla="*/ 2523316 h 2564734"/>
                              <a:gd name="connsiteX79" fmla="*/ 4422584 w 4423716"/>
                              <a:gd name="connsiteY79" fmla="*/ 2511023 h 2564734"/>
                              <a:gd name="connsiteX80" fmla="*/ 4389445 w 4423716"/>
                              <a:gd name="connsiteY80" fmla="*/ 19177 h 2564734"/>
                              <a:gd name="connsiteX81" fmla="*/ 3068463 w 4423716"/>
                              <a:gd name="connsiteY81" fmla="*/ 3216 h 2564734"/>
                              <a:gd name="connsiteX0" fmla="*/ 3068463 w 4423716"/>
                              <a:gd name="connsiteY0" fmla="*/ 3216 h 2564734"/>
                              <a:gd name="connsiteX1" fmla="*/ 3091908 w 4423716"/>
                              <a:gd name="connsiteY1" fmla="*/ 1235876 h 2564734"/>
                              <a:gd name="connsiteX2" fmla="*/ 1801675 w 4423716"/>
                              <a:gd name="connsiteY2" fmla="*/ 1220381 h 2564734"/>
                              <a:gd name="connsiteX3" fmla="*/ 1779426 w 4423716"/>
                              <a:gd name="connsiteY3" fmla="*/ 756291 h 2564734"/>
                              <a:gd name="connsiteX4" fmla="*/ 1768794 w 4423716"/>
                              <a:gd name="connsiteY4" fmla="*/ 713761 h 2564734"/>
                              <a:gd name="connsiteX5" fmla="*/ 1747528 w 4423716"/>
                              <a:gd name="connsiteY5" fmla="*/ 692496 h 2564734"/>
                              <a:gd name="connsiteX6" fmla="*/ 1726263 w 4423716"/>
                              <a:gd name="connsiteY6" fmla="*/ 660598 h 2564734"/>
                              <a:gd name="connsiteX7" fmla="*/ 1704998 w 4423716"/>
                              <a:gd name="connsiteY7" fmla="*/ 575538 h 2564734"/>
                              <a:gd name="connsiteX8" fmla="*/ 1566775 w 4423716"/>
                              <a:gd name="connsiteY8" fmla="*/ 501110 h 2564734"/>
                              <a:gd name="connsiteX9" fmla="*/ 1534877 w 4423716"/>
                              <a:gd name="connsiteY9" fmla="*/ 490477 h 2564734"/>
                              <a:gd name="connsiteX10" fmla="*/ 1471082 w 4423716"/>
                              <a:gd name="connsiteY10" fmla="*/ 458579 h 2564734"/>
                              <a:gd name="connsiteX11" fmla="*/ 1439184 w 4423716"/>
                              <a:gd name="connsiteY11" fmla="*/ 437314 h 2564734"/>
                              <a:gd name="connsiteX12" fmla="*/ 1375389 w 4423716"/>
                              <a:gd name="connsiteY12" fmla="*/ 416049 h 2564734"/>
                              <a:gd name="connsiteX13" fmla="*/ 1311594 w 4423716"/>
                              <a:gd name="connsiteY13" fmla="*/ 384152 h 2564734"/>
                              <a:gd name="connsiteX14" fmla="*/ 1258431 w 4423716"/>
                              <a:gd name="connsiteY14" fmla="*/ 362886 h 2564734"/>
                              <a:gd name="connsiteX15" fmla="*/ 1184003 w 4423716"/>
                              <a:gd name="connsiteY15" fmla="*/ 352254 h 2564734"/>
                              <a:gd name="connsiteX16" fmla="*/ 1024514 w 4423716"/>
                              <a:gd name="connsiteY16" fmla="*/ 330989 h 2564734"/>
                              <a:gd name="connsiteX17" fmla="*/ 684273 w 4423716"/>
                              <a:gd name="connsiteY17" fmla="*/ 341621 h 2564734"/>
                              <a:gd name="connsiteX18" fmla="*/ 620477 w 4423716"/>
                              <a:gd name="connsiteY18" fmla="*/ 362886 h 2564734"/>
                              <a:gd name="connsiteX19" fmla="*/ 577947 w 4423716"/>
                              <a:gd name="connsiteY19" fmla="*/ 394784 h 2564734"/>
                              <a:gd name="connsiteX20" fmla="*/ 503519 w 4423716"/>
                              <a:gd name="connsiteY20" fmla="*/ 426682 h 2564734"/>
                              <a:gd name="connsiteX21" fmla="*/ 386561 w 4423716"/>
                              <a:gd name="connsiteY21" fmla="*/ 469212 h 2564734"/>
                              <a:gd name="connsiteX22" fmla="*/ 322766 w 4423716"/>
                              <a:gd name="connsiteY22" fmla="*/ 490477 h 2564734"/>
                              <a:gd name="connsiteX23" fmla="*/ 258970 w 4423716"/>
                              <a:gd name="connsiteY23" fmla="*/ 533007 h 2564734"/>
                              <a:gd name="connsiteX24" fmla="*/ 184542 w 4423716"/>
                              <a:gd name="connsiteY24" fmla="*/ 596803 h 2564734"/>
                              <a:gd name="connsiteX25" fmla="*/ 99482 w 4423716"/>
                              <a:gd name="connsiteY25" fmla="*/ 692496 h 2564734"/>
                              <a:gd name="connsiteX26" fmla="*/ 67584 w 4423716"/>
                              <a:gd name="connsiteY26" fmla="*/ 713761 h 2564734"/>
                              <a:gd name="connsiteX27" fmla="*/ 56952 w 4423716"/>
                              <a:gd name="connsiteY27" fmla="*/ 745659 h 2564734"/>
                              <a:gd name="connsiteX28" fmla="*/ 35687 w 4423716"/>
                              <a:gd name="connsiteY28" fmla="*/ 788189 h 2564734"/>
                              <a:gd name="connsiteX29" fmla="*/ 25054 w 4423716"/>
                              <a:gd name="connsiteY29" fmla="*/ 862617 h 2564734"/>
                              <a:gd name="connsiteX30" fmla="*/ 35687 w 4423716"/>
                              <a:gd name="connsiteY30" fmla="*/ 1149696 h 2564734"/>
                              <a:gd name="connsiteX31" fmla="*/ 56952 w 4423716"/>
                              <a:gd name="connsiteY31" fmla="*/ 1947138 h 2564734"/>
                              <a:gd name="connsiteX32" fmla="*/ 99482 w 4423716"/>
                              <a:gd name="connsiteY32" fmla="*/ 2032198 h 2564734"/>
                              <a:gd name="connsiteX33" fmla="*/ 120747 w 4423716"/>
                              <a:gd name="connsiteY33" fmla="*/ 2064096 h 2564734"/>
                              <a:gd name="connsiteX34" fmla="*/ 131380 w 4423716"/>
                              <a:gd name="connsiteY34" fmla="*/ 2095993 h 2564734"/>
                              <a:gd name="connsiteX35" fmla="*/ 152645 w 4423716"/>
                              <a:gd name="connsiteY35" fmla="*/ 2117259 h 2564734"/>
                              <a:gd name="connsiteX36" fmla="*/ 216440 w 4423716"/>
                              <a:gd name="connsiteY36" fmla="*/ 2149156 h 2564734"/>
                              <a:gd name="connsiteX37" fmla="*/ 258970 w 4423716"/>
                              <a:gd name="connsiteY37" fmla="*/ 2181054 h 2564734"/>
                              <a:gd name="connsiteX38" fmla="*/ 290868 w 4423716"/>
                              <a:gd name="connsiteY38" fmla="*/ 2212952 h 2564734"/>
                              <a:gd name="connsiteX39" fmla="*/ 322766 w 4423716"/>
                              <a:gd name="connsiteY39" fmla="*/ 2223584 h 2564734"/>
                              <a:gd name="connsiteX40" fmla="*/ 386561 w 4423716"/>
                              <a:gd name="connsiteY40" fmla="*/ 2308645 h 2564734"/>
                              <a:gd name="connsiteX41" fmla="*/ 418459 w 4423716"/>
                              <a:gd name="connsiteY41" fmla="*/ 2319277 h 2564734"/>
                              <a:gd name="connsiteX42" fmla="*/ 450356 w 4423716"/>
                              <a:gd name="connsiteY42" fmla="*/ 2340542 h 2564734"/>
                              <a:gd name="connsiteX43" fmla="*/ 567314 w 4423716"/>
                              <a:gd name="connsiteY43" fmla="*/ 2372440 h 2564734"/>
                              <a:gd name="connsiteX44" fmla="*/ 652375 w 4423716"/>
                              <a:gd name="connsiteY44" fmla="*/ 2468133 h 2564734"/>
                              <a:gd name="connsiteX45" fmla="*/ 684273 w 4423716"/>
                              <a:gd name="connsiteY45" fmla="*/ 2489398 h 2564734"/>
                              <a:gd name="connsiteX46" fmla="*/ 748068 w 4423716"/>
                              <a:gd name="connsiteY46" fmla="*/ 2531928 h 2564734"/>
                              <a:gd name="connsiteX47" fmla="*/ 779966 w 4423716"/>
                              <a:gd name="connsiteY47" fmla="*/ 2553193 h 2564734"/>
                              <a:gd name="connsiteX48" fmla="*/ 950087 w 4423716"/>
                              <a:gd name="connsiteY48" fmla="*/ 2553193 h 2564734"/>
                              <a:gd name="connsiteX49" fmla="*/ 1013882 w 4423716"/>
                              <a:gd name="connsiteY49" fmla="*/ 2521296 h 2564734"/>
                              <a:gd name="connsiteX50" fmla="*/ 1035147 w 4423716"/>
                              <a:gd name="connsiteY50" fmla="*/ 2489398 h 2564734"/>
                              <a:gd name="connsiteX51" fmla="*/ 1173370 w 4423716"/>
                              <a:gd name="connsiteY51" fmla="*/ 2425603 h 2564734"/>
                              <a:gd name="connsiteX52" fmla="*/ 1205268 w 4423716"/>
                              <a:gd name="connsiteY52" fmla="*/ 2404338 h 2564734"/>
                              <a:gd name="connsiteX53" fmla="*/ 1269063 w 4423716"/>
                              <a:gd name="connsiteY53" fmla="*/ 2383073 h 2564734"/>
                              <a:gd name="connsiteX54" fmla="*/ 1300961 w 4423716"/>
                              <a:gd name="connsiteY54" fmla="*/ 2372440 h 2564734"/>
                              <a:gd name="connsiteX55" fmla="*/ 1332859 w 4423716"/>
                              <a:gd name="connsiteY55" fmla="*/ 2351175 h 2564734"/>
                              <a:gd name="connsiteX56" fmla="*/ 1343491 w 4423716"/>
                              <a:gd name="connsiteY56" fmla="*/ 2212952 h 2564734"/>
                              <a:gd name="connsiteX57" fmla="*/ 1364756 w 4423716"/>
                              <a:gd name="connsiteY57" fmla="*/ 2191686 h 2564734"/>
                              <a:gd name="connsiteX58" fmla="*/ 1481714 w 4423716"/>
                              <a:gd name="connsiteY58" fmla="*/ 2138524 h 2564734"/>
                              <a:gd name="connsiteX59" fmla="*/ 1524245 w 4423716"/>
                              <a:gd name="connsiteY59" fmla="*/ 2085361 h 2564734"/>
                              <a:gd name="connsiteX60" fmla="*/ 1545510 w 4423716"/>
                              <a:gd name="connsiteY60" fmla="*/ 2042831 h 2564734"/>
                              <a:gd name="connsiteX61" fmla="*/ 1630570 w 4423716"/>
                              <a:gd name="connsiteY61" fmla="*/ 2010933 h 2564734"/>
                              <a:gd name="connsiteX62" fmla="*/ 1747528 w 4423716"/>
                              <a:gd name="connsiteY62" fmla="*/ 1979035 h 2564734"/>
                              <a:gd name="connsiteX63" fmla="*/ 1779426 w 4423716"/>
                              <a:gd name="connsiteY63" fmla="*/ 1957770 h 2564734"/>
                              <a:gd name="connsiteX64" fmla="*/ 1800691 w 4423716"/>
                              <a:gd name="connsiteY64" fmla="*/ 1925873 h 2564734"/>
                              <a:gd name="connsiteX65" fmla="*/ 1821956 w 4423716"/>
                              <a:gd name="connsiteY65" fmla="*/ 1904607 h 2564734"/>
                              <a:gd name="connsiteX66" fmla="*/ 1832589 w 4423716"/>
                              <a:gd name="connsiteY66" fmla="*/ 1713221 h 2564734"/>
                              <a:gd name="connsiteX67" fmla="*/ 1843221 w 4423716"/>
                              <a:gd name="connsiteY67" fmla="*/ 1681324 h 2564734"/>
                              <a:gd name="connsiteX68" fmla="*/ 1864487 w 4423716"/>
                              <a:gd name="connsiteY68" fmla="*/ 1660059 h 2564734"/>
                              <a:gd name="connsiteX69" fmla="*/ 1875119 w 4423716"/>
                              <a:gd name="connsiteY69" fmla="*/ 1628161 h 2564734"/>
                              <a:gd name="connsiteX70" fmla="*/ 1938914 w 4423716"/>
                              <a:gd name="connsiteY70" fmla="*/ 1574998 h 2564734"/>
                              <a:gd name="connsiteX71" fmla="*/ 1960180 w 4423716"/>
                              <a:gd name="connsiteY71" fmla="*/ 1553733 h 2564734"/>
                              <a:gd name="connsiteX72" fmla="*/ 1753243 w 4423716"/>
                              <a:gd name="connsiteY72" fmla="*/ 1446337 h 2564734"/>
                              <a:gd name="connsiteX73" fmla="*/ 3776038 w 4423716"/>
                              <a:gd name="connsiteY73" fmla="*/ 1492203 h 2564734"/>
                              <a:gd name="connsiteX74" fmla="*/ 3788980 w 4423716"/>
                              <a:gd name="connsiteY74" fmla="*/ 1649426 h 2564734"/>
                              <a:gd name="connsiteX75" fmla="*/ 3767714 w 4423716"/>
                              <a:gd name="connsiteY75" fmla="*/ 1925873 h 2564734"/>
                              <a:gd name="connsiteX76" fmla="*/ 3757082 w 4423716"/>
                              <a:gd name="connsiteY76" fmla="*/ 1979035 h 2564734"/>
                              <a:gd name="connsiteX77" fmla="*/ 3742159 w 4423716"/>
                              <a:gd name="connsiteY77" fmla="*/ 2523316 h 2564734"/>
                              <a:gd name="connsiteX78" fmla="*/ 4422584 w 4423716"/>
                              <a:gd name="connsiteY78" fmla="*/ 2511023 h 2564734"/>
                              <a:gd name="connsiteX79" fmla="*/ 4389445 w 4423716"/>
                              <a:gd name="connsiteY79" fmla="*/ 19177 h 2564734"/>
                              <a:gd name="connsiteX80" fmla="*/ 3068463 w 4423716"/>
                              <a:gd name="connsiteY80" fmla="*/ 3216 h 2564734"/>
                              <a:gd name="connsiteX0" fmla="*/ 3068463 w 4423716"/>
                              <a:gd name="connsiteY0" fmla="*/ 3216 h 2564734"/>
                              <a:gd name="connsiteX1" fmla="*/ 3091908 w 4423716"/>
                              <a:gd name="connsiteY1" fmla="*/ 1235876 h 2564734"/>
                              <a:gd name="connsiteX2" fmla="*/ 1801675 w 4423716"/>
                              <a:gd name="connsiteY2" fmla="*/ 1220381 h 2564734"/>
                              <a:gd name="connsiteX3" fmla="*/ 1779426 w 4423716"/>
                              <a:gd name="connsiteY3" fmla="*/ 756291 h 2564734"/>
                              <a:gd name="connsiteX4" fmla="*/ 1768794 w 4423716"/>
                              <a:gd name="connsiteY4" fmla="*/ 713761 h 2564734"/>
                              <a:gd name="connsiteX5" fmla="*/ 1747528 w 4423716"/>
                              <a:gd name="connsiteY5" fmla="*/ 692496 h 2564734"/>
                              <a:gd name="connsiteX6" fmla="*/ 1726263 w 4423716"/>
                              <a:gd name="connsiteY6" fmla="*/ 660598 h 2564734"/>
                              <a:gd name="connsiteX7" fmla="*/ 1704998 w 4423716"/>
                              <a:gd name="connsiteY7" fmla="*/ 575538 h 2564734"/>
                              <a:gd name="connsiteX8" fmla="*/ 1566775 w 4423716"/>
                              <a:gd name="connsiteY8" fmla="*/ 501110 h 2564734"/>
                              <a:gd name="connsiteX9" fmla="*/ 1534877 w 4423716"/>
                              <a:gd name="connsiteY9" fmla="*/ 490477 h 2564734"/>
                              <a:gd name="connsiteX10" fmla="*/ 1471082 w 4423716"/>
                              <a:gd name="connsiteY10" fmla="*/ 458579 h 2564734"/>
                              <a:gd name="connsiteX11" fmla="*/ 1439184 w 4423716"/>
                              <a:gd name="connsiteY11" fmla="*/ 437314 h 2564734"/>
                              <a:gd name="connsiteX12" fmla="*/ 1375389 w 4423716"/>
                              <a:gd name="connsiteY12" fmla="*/ 416049 h 2564734"/>
                              <a:gd name="connsiteX13" fmla="*/ 1311594 w 4423716"/>
                              <a:gd name="connsiteY13" fmla="*/ 384152 h 2564734"/>
                              <a:gd name="connsiteX14" fmla="*/ 1258431 w 4423716"/>
                              <a:gd name="connsiteY14" fmla="*/ 362886 h 2564734"/>
                              <a:gd name="connsiteX15" fmla="*/ 1184003 w 4423716"/>
                              <a:gd name="connsiteY15" fmla="*/ 352254 h 2564734"/>
                              <a:gd name="connsiteX16" fmla="*/ 1024514 w 4423716"/>
                              <a:gd name="connsiteY16" fmla="*/ 330989 h 2564734"/>
                              <a:gd name="connsiteX17" fmla="*/ 684273 w 4423716"/>
                              <a:gd name="connsiteY17" fmla="*/ 341621 h 2564734"/>
                              <a:gd name="connsiteX18" fmla="*/ 620477 w 4423716"/>
                              <a:gd name="connsiteY18" fmla="*/ 362886 h 2564734"/>
                              <a:gd name="connsiteX19" fmla="*/ 577947 w 4423716"/>
                              <a:gd name="connsiteY19" fmla="*/ 394784 h 2564734"/>
                              <a:gd name="connsiteX20" fmla="*/ 503519 w 4423716"/>
                              <a:gd name="connsiteY20" fmla="*/ 426682 h 2564734"/>
                              <a:gd name="connsiteX21" fmla="*/ 386561 w 4423716"/>
                              <a:gd name="connsiteY21" fmla="*/ 469212 h 2564734"/>
                              <a:gd name="connsiteX22" fmla="*/ 322766 w 4423716"/>
                              <a:gd name="connsiteY22" fmla="*/ 490477 h 2564734"/>
                              <a:gd name="connsiteX23" fmla="*/ 258970 w 4423716"/>
                              <a:gd name="connsiteY23" fmla="*/ 533007 h 2564734"/>
                              <a:gd name="connsiteX24" fmla="*/ 184542 w 4423716"/>
                              <a:gd name="connsiteY24" fmla="*/ 596803 h 2564734"/>
                              <a:gd name="connsiteX25" fmla="*/ 99482 w 4423716"/>
                              <a:gd name="connsiteY25" fmla="*/ 692496 h 2564734"/>
                              <a:gd name="connsiteX26" fmla="*/ 67584 w 4423716"/>
                              <a:gd name="connsiteY26" fmla="*/ 713761 h 2564734"/>
                              <a:gd name="connsiteX27" fmla="*/ 56952 w 4423716"/>
                              <a:gd name="connsiteY27" fmla="*/ 745659 h 2564734"/>
                              <a:gd name="connsiteX28" fmla="*/ 35687 w 4423716"/>
                              <a:gd name="connsiteY28" fmla="*/ 788189 h 2564734"/>
                              <a:gd name="connsiteX29" fmla="*/ 25054 w 4423716"/>
                              <a:gd name="connsiteY29" fmla="*/ 862617 h 2564734"/>
                              <a:gd name="connsiteX30" fmla="*/ 35687 w 4423716"/>
                              <a:gd name="connsiteY30" fmla="*/ 1149696 h 2564734"/>
                              <a:gd name="connsiteX31" fmla="*/ 56952 w 4423716"/>
                              <a:gd name="connsiteY31" fmla="*/ 1947138 h 2564734"/>
                              <a:gd name="connsiteX32" fmla="*/ 99482 w 4423716"/>
                              <a:gd name="connsiteY32" fmla="*/ 2032198 h 2564734"/>
                              <a:gd name="connsiteX33" fmla="*/ 120747 w 4423716"/>
                              <a:gd name="connsiteY33" fmla="*/ 2064096 h 2564734"/>
                              <a:gd name="connsiteX34" fmla="*/ 131380 w 4423716"/>
                              <a:gd name="connsiteY34" fmla="*/ 2095993 h 2564734"/>
                              <a:gd name="connsiteX35" fmla="*/ 152645 w 4423716"/>
                              <a:gd name="connsiteY35" fmla="*/ 2117259 h 2564734"/>
                              <a:gd name="connsiteX36" fmla="*/ 216440 w 4423716"/>
                              <a:gd name="connsiteY36" fmla="*/ 2149156 h 2564734"/>
                              <a:gd name="connsiteX37" fmla="*/ 258970 w 4423716"/>
                              <a:gd name="connsiteY37" fmla="*/ 2181054 h 2564734"/>
                              <a:gd name="connsiteX38" fmla="*/ 290868 w 4423716"/>
                              <a:gd name="connsiteY38" fmla="*/ 2212952 h 2564734"/>
                              <a:gd name="connsiteX39" fmla="*/ 322766 w 4423716"/>
                              <a:gd name="connsiteY39" fmla="*/ 2223584 h 2564734"/>
                              <a:gd name="connsiteX40" fmla="*/ 386561 w 4423716"/>
                              <a:gd name="connsiteY40" fmla="*/ 2308645 h 2564734"/>
                              <a:gd name="connsiteX41" fmla="*/ 418459 w 4423716"/>
                              <a:gd name="connsiteY41" fmla="*/ 2319277 h 2564734"/>
                              <a:gd name="connsiteX42" fmla="*/ 450356 w 4423716"/>
                              <a:gd name="connsiteY42" fmla="*/ 2340542 h 2564734"/>
                              <a:gd name="connsiteX43" fmla="*/ 567314 w 4423716"/>
                              <a:gd name="connsiteY43" fmla="*/ 2372440 h 2564734"/>
                              <a:gd name="connsiteX44" fmla="*/ 652375 w 4423716"/>
                              <a:gd name="connsiteY44" fmla="*/ 2468133 h 2564734"/>
                              <a:gd name="connsiteX45" fmla="*/ 684273 w 4423716"/>
                              <a:gd name="connsiteY45" fmla="*/ 2489398 h 2564734"/>
                              <a:gd name="connsiteX46" fmla="*/ 748068 w 4423716"/>
                              <a:gd name="connsiteY46" fmla="*/ 2531928 h 2564734"/>
                              <a:gd name="connsiteX47" fmla="*/ 779966 w 4423716"/>
                              <a:gd name="connsiteY47" fmla="*/ 2553193 h 2564734"/>
                              <a:gd name="connsiteX48" fmla="*/ 950087 w 4423716"/>
                              <a:gd name="connsiteY48" fmla="*/ 2553193 h 2564734"/>
                              <a:gd name="connsiteX49" fmla="*/ 1013882 w 4423716"/>
                              <a:gd name="connsiteY49" fmla="*/ 2521296 h 2564734"/>
                              <a:gd name="connsiteX50" fmla="*/ 1035147 w 4423716"/>
                              <a:gd name="connsiteY50" fmla="*/ 2489398 h 2564734"/>
                              <a:gd name="connsiteX51" fmla="*/ 1173370 w 4423716"/>
                              <a:gd name="connsiteY51" fmla="*/ 2425603 h 2564734"/>
                              <a:gd name="connsiteX52" fmla="*/ 1205268 w 4423716"/>
                              <a:gd name="connsiteY52" fmla="*/ 2404338 h 2564734"/>
                              <a:gd name="connsiteX53" fmla="*/ 1269063 w 4423716"/>
                              <a:gd name="connsiteY53" fmla="*/ 2383073 h 2564734"/>
                              <a:gd name="connsiteX54" fmla="*/ 1300961 w 4423716"/>
                              <a:gd name="connsiteY54" fmla="*/ 2372440 h 2564734"/>
                              <a:gd name="connsiteX55" fmla="*/ 1332859 w 4423716"/>
                              <a:gd name="connsiteY55" fmla="*/ 2351175 h 2564734"/>
                              <a:gd name="connsiteX56" fmla="*/ 1343491 w 4423716"/>
                              <a:gd name="connsiteY56" fmla="*/ 2212952 h 2564734"/>
                              <a:gd name="connsiteX57" fmla="*/ 1364756 w 4423716"/>
                              <a:gd name="connsiteY57" fmla="*/ 2191686 h 2564734"/>
                              <a:gd name="connsiteX58" fmla="*/ 1481714 w 4423716"/>
                              <a:gd name="connsiteY58" fmla="*/ 2138524 h 2564734"/>
                              <a:gd name="connsiteX59" fmla="*/ 1524245 w 4423716"/>
                              <a:gd name="connsiteY59" fmla="*/ 2085361 h 2564734"/>
                              <a:gd name="connsiteX60" fmla="*/ 1545510 w 4423716"/>
                              <a:gd name="connsiteY60" fmla="*/ 2042831 h 2564734"/>
                              <a:gd name="connsiteX61" fmla="*/ 1630570 w 4423716"/>
                              <a:gd name="connsiteY61" fmla="*/ 2010933 h 2564734"/>
                              <a:gd name="connsiteX62" fmla="*/ 1747528 w 4423716"/>
                              <a:gd name="connsiteY62" fmla="*/ 1979035 h 2564734"/>
                              <a:gd name="connsiteX63" fmla="*/ 1779426 w 4423716"/>
                              <a:gd name="connsiteY63" fmla="*/ 1957770 h 2564734"/>
                              <a:gd name="connsiteX64" fmla="*/ 1800691 w 4423716"/>
                              <a:gd name="connsiteY64" fmla="*/ 1925873 h 2564734"/>
                              <a:gd name="connsiteX65" fmla="*/ 1821956 w 4423716"/>
                              <a:gd name="connsiteY65" fmla="*/ 1904607 h 2564734"/>
                              <a:gd name="connsiteX66" fmla="*/ 1832589 w 4423716"/>
                              <a:gd name="connsiteY66" fmla="*/ 1713221 h 2564734"/>
                              <a:gd name="connsiteX67" fmla="*/ 1843221 w 4423716"/>
                              <a:gd name="connsiteY67" fmla="*/ 1681324 h 2564734"/>
                              <a:gd name="connsiteX68" fmla="*/ 1864487 w 4423716"/>
                              <a:gd name="connsiteY68" fmla="*/ 1660059 h 2564734"/>
                              <a:gd name="connsiteX69" fmla="*/ 1875119 w 4423716"/>
                              <a:gd name="connsiteY69" fmla="*/ 1628161 h 2564734"/>
                              <a:gd name="connsiteX70" fmla="*/ 1938914 w 4423716"/>
                              <a:gd name="connsiteY70" fmla="*/ 1574998 h 2564734"/>
                              <a:gd name="connsiteX71" fmla="*/ 1960180 w 4423716"/>
                              <a:gd name="connsiteY71" fmla="*/ 1553733 h 2564734"/>
                              <a:gd name="connsiteX72" fmla="*/ 1753243 w 4423716"/>
                              <a:gd name="connsiteY72" fmla="*/ 1446337 h 2564734"/>
                              <a:gd name="connsiteX73" fmla="*/ 3776038 w 4423716"/>
                              <a:gd name="connsiteY73" fmla="*/ 1492203 h 2564734"/>
                              <a:gd name="connsiteX74" fmla="*/ 3767714 w 4423716"/>
                              <a:gd name="connsiteY74" fmla="*/ 1925873 h 2564734"/>
                              <a:gd name="connsiteX75" fmla="*/ 3757082 w 4423716"/>
                              <a:gd name="connsiteY75" fmla="*/ 1979035 h 2564734"/>
                              <a:gd name="connsiteX76" fmla="*/ 3742159 w 4423716"/>
                              <a:gd name="connsiteY76" fmla="*/ 2523316 h 2564734"/>
                              <a:gd name="connsiteX77" fmla="*/ 4422584 w 4423716"/>
                              <a:gd name="connsiteY77" fmla="*/ 2511023 h 2564734"/>
                              <a:gd name="connsiteX78" fmla="*/ 4389445 w 4423716"/>
                              <a:gd name="connsiteY78" fmla="*/ 19177 h 2564734"/>
                              <a:gd name="connsiteX79" fmla="*/ 3068463 w 4423716"/>
                              <a:gd name="connsiteY79" fmla="*/ 3216 h 2564734"/>
                              <a:gd name="connsiteX0" fmla="*/ 3068463 w 4423716"/>
                              <a:gd name="connsiteY0" fmla="*/ 3216 h 2564734"/>
                              <a:gd name="connsiteX1" fmla="*/ 3091908 w 4423716"/>
                              <a:gd name="connsiteY1" fmla="*/ 1235876 h 2564734"/>
                              <a:gd name="connsiteX2" fmla="*/ 1801675 w 4423716"/>
                              <a:gd name="connsiteY2" fmla="*/ 1220381 h 2564734"/>
                              <a:gd name="connsiteX3" fmla="*/ 1779426 w 4423716"/>
                              <a:gd name="connsiteY3" fmla="*/ 756291 h 2564734"/>
                              <a:gd name="connsiteX4" fmla="*/ 1768794 w 4423716"/>
                              <a:gd name="connsiteY4" fmla="*/ 713761 h 2564734"/>
                              <a:gd name="connsiteX5" fmla="*/ 1747528 w 4423716"/>
                              <a:gd name="connsiteY5" fmla="*/ 692496 h 2564734"/>
                              <a:gd name="connsiteX6" fmla="*/ 1726263 w 4423716"/>
                              <a:gd name="connsiteY6" fmla="*/ 660598 h 2564734"/>
                              <a:gd name="connsiteX7" fmla="*/ 1704998 w 4423716"/>
                              <a:gd name="connsiteY7" fmla="*/ 575538 h 2564734"/>
                              <a:gd name="connsiteX8" fmla="*/ 1566775 w 4423716"/>
                              <a:gd name="connsiteY8" fmla="*/ 501110 h 2564734"/>
                              <a:gd name="connsiteX9" fmla="*/ 1534877 w 4423716"/>
                              <a:gd name="connsiteY9" fmla="*/ 490477 h 2564734"/>
                              <a:gd name="connsiteX10" fmla="*/ 1471082 w 4423716"/>
                              <a:gd name="connsiteY10" fmla="*/ 458579 h 2564734"/>
                              <a:gd name="connsiteX11" fmla="*/ 1439184 w 4423716"/>
                              <a:gd name="connsiteY11" fmla="*/ 437314 h 2564734"/>
                              <a:gd name="connsiteX12" fmla="*/ 1375389 w 4423716"/>
                              <a:gd name="connsiteY12" fmla="*/ 416049 h 2564734"/>
                              <a:gd name="connsiteX13" fmla="*/ 1311594 w 4423716"/>
                              <a:gd name="connsiteY13" fmla="*/ 384152 h 2564734"/>
                              <a:gd name="connsiteX14" fmla="*/ 1258431 w 4423716"/>
                              <a:gd name="connsiteY14" fmla="*/ 362886 h 2564734"/>
                              <a:gd name="connsiteX15" fmla="*/ 1184003 w 4423716"/>
                              <a:gd name="connsiteY15" fmla="*/ 352254 h 2564734"/>
                              <a:gd name="connsiteX16" fmla="*/ 1024514 w 4423716"/>
                              <a:gd name="connsiteY16" fmla="*/ 330989 h 2564734"/>
                              <a:gd name="connsiteX17" fmla="*/ 684273 w 4423716"/>
                              <a:gd name="connsiteY17" fmla="*/ 341621 h 2564734"/>
                              <a:gd name="connsiteX18" fmla="*/ 620477 w 4423716"/>
                              <a:gd name="connsiteY18" fmla="*/ 362886 h 2564734"/>
                              <a:gd name="connsiteX19" fmla="*/ 577947 w 4423716"/>
                              <a:gd name="connsiteY19" fmla="*/ 394784 h 2564734"/>
                              <a:gd name="connsiteX20" fmla="*/ 503519 w 4423716"/>
                              <a:gd name="connsiteY20" fmla="*/ 426682 h 2564734"/>
                              <a:gd name="connsiteX21" fmla="*/ 386561 w 4423716"/>
                              <a:gd name="connsiteY21" fmla="*/ 469212 h 2564734"/>
                              <a:gd name="connsiteX22" fmla="*/ 322766 w 4423716"/>
                              <a:gd name="connsiteY22" fmla="*/ 490477 h 2564734"/>
                              <a:gd name="connsiteX23" fmla="*/ 258970 w 4423716"/>
                              <a:gd name="connsiteY23" fmla="*/ 533007 h 2564734"/>
                              <a:gd name="connsiteX24" fmla="*/ 184542 w 4423716"/>
                              <a:gd name="connsiteY24" fmla="*/ 596803 h 2564734"/>
                              <a:gd name="connsiteX25" fmla="*/ 99482 w 4423716"/>
                              <a:gd name="connsiteY25" fmla="*/ 692496 h 2564734"/>
                              <a:gd name="connsiteX26" fmla="*/ 67584 w 4423716"/>
                              <a:gd name="connsiteY26" fmla="*/ 713761 h 2564734"/>
                              <a:gd name="connsiteX27" fmla="*/ 56952 w 4423716"/>
                              <a:gd name="connsiteY27" fmla="*/ 745659 h 2564734"/>
                              <a:gd name="connsiteX28" fmla="*/ 35687 w 4423716"/>
                              <a:gd name="connsiteY28" fmla="*/ 788189 h 2564734"/>
                              <a:gd name="connsiteX29" fmla="*/ 25054 w 4423716"/>
                              <a:gd name="connsiteY29" fmla="*/ 862617 h 2564734"/>
                              <a:gd name="connsiteX30" fmla="*/ 35687 w 4423716"/>
                              <a:gd name="connsiteY30" fmla="*/ 1149696 h 2564734"/>
                              <a:gd name="connsiteX31" fmla="*/ 56952 w 4423716"/>
                              <a:gd name="connsiteY31" fmla="*/ 1947138 h 2564734"/>
                              <a:gd name="connsiteX32" fmla="*/ 99482 w 4423716"/>
                              <a:gd name="connsiteY32" fmla="*/ 2032198 h 2564734"/>
                              <a:gd name="connsiteX33" fmla="*/ 120747 w 4423716"/>
                              <a:gd name="connsiteY33" fmla="*/ 2064096 h 2564734"/>
                              <a:gd name="connsiteX34" fmla="*/ 131380 w 4423716"/>
                              <a:gd name="connsiteY34" fmla="*/ 2095993 h 2564734"/>
                              <a:gd name="connsiteX35" fmla="*/ 152645 w 4423716"/>
                              <a:gd name="connsiteY35" fmla="*/ 2117259 h 2564734"/>
                              <a:gd name="connsiteX36" fmla="*/ 216440 w 4423716"/>
                              <a:gd name="connsiteY36" fmla="*/ 2149156 h 2564734"/>
                              <a:gd name="connsiteX37" fmla="*/ 258970 w 4423716"/>
                              <a:gd name="connsiteY37" fmla="*/ 2181054 h 2564734"/>
                              <a:gd name="connsiteX38" fmla="*/ 290868 w 4423716"/>
                              <a:gd name="connsiteY38" fmla="*/ 2212952 h 2564734"/>
                              <a:gd name="connsiteX39" fmla="*/ 322766 w 4423716"/>
                              <a:gd name="connsiteY39" fmla="*/ 2223584 h 2564734"/>
                              <a:gd name="connsiteX40" fmla="*/ 386561 w 4423716"/>
                              <a:gd name="connsiteY40" fmla="*/ 2308645 h 2564734"/>
                              <a:gd name="connsiteX41" fmla="*/ 418459 w 4423716"/>
                              <a:gd name="connsiteY41" fmla="*/ 2319277 h 2564734"/>
                              <a:gd name="connsiteX42" fmla="*/ 450356 w 4423716"/>
                              <a:gd name="connsiteY42" fmla="*/ 2340542 h 2564734"/>
                              <a:gd name="connsiteX43" fmla="*/ 567314 w 4423716"/>
                              <a:gd name="connsiteY43" fmla="*/ 2372440 h 2564734"/>
                              <a:gd name="connsiteX44" fmla="*/ 652375 w 4423716"/>
                              <a:gd name="connsiteY44" fmla="*/ 2468133 h 2564734"/>
                              <a:gd name="connsiteX45" fmla="*/ 684273 w 4423716"/>
                              <a:gd name="connsiteY45" fmla="*/ 2489398 h 2564734"/>
                              <a:gd name="connsiteX46" fmla="*/ 748068 w 4423716"/>
                              <a:gd name="connsiteY46" fmla="*/ 2531928 h 2564734"/>
                              <a:gd name="connsiteX47" fmla="*/ 779966 w 4423716"/>
                              <a:gd name="connsiteY47" fmla="*/ 2553193 h 2564734"/>
                              <a:gd name="connsiteX48" fmla="*/ 950087 w 4423716"/>
                              <a:gd name="connsiteY48" fmla="*/ 2553193 h 2564734"/>
                              <a:gd name="connsiteX49" fmla="*/ 1013882 w 4423716"/>
                              <a:gd name="connsiteY49" fmla="*/ 2521296 h 2564734"/>
                              <a:gd name="connsiteX50" fmla="*/ 1035147 w 4423716"/>
                              <a:gd name="connsiteY50" fmla="*/ 2489398 h 2564734"/>
                              <a:gd name="connsiteX51" fmla="*/ 1173370 w 4423716"/>
                              <a:gd name="connsiteY51" fmla="*/ 2425603 h 2564734"/>
                              <a:gd name="connsiteX52" fmla="*/ 1205268 w 4423716"/>
                              <a:gd name="connsiteY52" fmla="*/ 2404338 h 2564734"/>
                              <a:gd name="connsiteX53" fmla="*/ 1269063 w 4423716"/>
                              <a:gd name="connsiteY53" fmla="*/ 2383073 h 2564734"/>
                              <a:gd name="connsiteX54" fmla="*/ 1300961 w 4423716"/>
                              <a:gd name="connsiteY54" fmla="*/ 2372440 h 2564734"/>
                              <a:gd name="connsiteX55" fmla="*/ 1332859 w 4423716"/>
                              <a:gd name="connsiteY55" fmla="*/ 2351175 h 2564734"/>
                              <a:gd name="connsiteX56" fmla="*/ 1343491 w 4423716"/>
                              <a:gd name="connsiteY56" fmla="*/ 2212952 h 2564734"/>
                              <a:gd name="connsiteX57" fmla="*/ 1364756 w 4423716"/>
                              <a:gd name="connsiteY57" fmla="*/ 2191686 h 2564734"/>
                              <a:gd name="connsiteX58" fmla="*/ 1481714 w 4423716"/>
                              <a:gd name="connsiteY58" fmla="*/ 2138524 h 2564734"/>
                              <a:gd name="connsiteX59" fmla="*/ 1524245 w 4423716"/>
                              <a:gd name="connsiteY59" fmla="*/ 2085361 h 2564734"/>
                              <a:gd name="connsiteX60" fmla="*/ 1545510 w 4423716"/>
                              <a:gd name="connsiteY60" fmla="*/ 2042831 h 2564734"/>
                              <a:gd name="connsiteX61" fmla="*/ 1630570 w 4423716"/>
                              <a:gd name="connsiteY61" fmla="*/ 2010933 h 2564734"/>
                              <a:gd name="connsiteX62" fmla="*/ 1747528 w 4423716"/>
                              <a:gd name="connsiteY62" fmla="*/ 1979035 h 2564734"/>
                              <a:gd name="connsiteX63" fmla="*/ 1779426 w 4423716"/>
                              <a:gd name="connsiteY63" fmla="*/ 1957770 h 2564734"/>
                              <a:gd name="connsiteX64" fmla="*/ 1800691 w 4423716"/>
                              <a:gd name="connsiteY64" fmla="*/ 1925873 h 2564734"/>
                              <a:gd name="connsiteX65" fmla="*/ 1821956 w 4423716"/>
                              <a:gd name="connsiteY65" fmla="*/ 1904607 h 2564734"/>
                              <a:gd name="connsiteX66" fmla="*/ 1832589 w 4423716"/>
                              <a:gd name="connsiteY66" fmla="*/ 1713221 h 2564734"/>
                              <a:gd name="connsiteX67" fmla="*/ 1843221 w 4423716"/>
                              <a:gd name="connsiteY67" fmla="*/ 1681324 h 2564734"/>
                              <a:gd name="connsiteX68" fmla="*/ 1864487 w 4423716"/>
                              <a:gd name="connsiteY68" fmla="*/ 1660059 h 2564734"/>
                              <a:gd name="connsiteX69" fmla="*/ 1875119 w 4423716"/>
                              <a:gd name="connsiteY69" fmla="*/ 1628161 h 2564734"/>
                              <a:gd name="connsiteX70" fmla="*/ 1938914 w 4423716"/>
                              <a:gd name="connsiteY70" fmla="*/ 1574998 h 2564734"/>
                              <a:gd name="connsiteX71" fmla="*/ 1960180 w 4423716"/>
                              <a:gd name="connsiteY71" fmla="*/ 1553733 h 2564734"/>
                              <a:gd name="connsiteX72" fmla="*/ 1753243 w 4423716"/>
                              <a:gd name="connsiteY72" fmla="*/ 1446337 h 2564734"/>
                              <a:gd name="connsiteX73" fmla="*/ 3776038 w 4423716"/>
                              <a:gd name="connsiteY73" fmla="*/ 1492203 h 2564734"/>
                              <a:gd name="connsiteX74" fmla="*/ 3757082 w 4423716"/>
                              <a:gd name="connsiteY74" fmla="*/ 1979035 h 2564734"/>
                              <a:gd name="connsiteX75" fmla="*/ 3742159 w 4423716"/>
                              <a:gd name="connsiteY75" fmla="*/ 2523316 h 2564734"/>
                              <a:gd name="connsiteX76" fmla="*/ 4422584 w 4423716"/>
                              <a:gd name="connsiteY76" fmla="*/ 2511023 h 2564734"/>
                              <a:gd name="connsiteX77" fmla="*/ 4389445 w 4423716"/>
                              <a:gd name="connsiteY77" fmla="*/ 19177 h 2564734"/>
                              <a:gd name="connsiteX78" fmla="*/ 3068463 w 4423716"/>
                              <a:gd name="connsiteY78" fmla="*/ 3216 h 2564734"/>
                              <a:gd name="connsiteX0" fmla="*/ 3068463 w 4423716"/>
                              <a:gd name="connsiteY0" fmla="*/ 3216 h 2596044"/>
                              <a:gd name="connsiteX1" fmla="*/ 3091908 w 4423716"/>
                              <a:gd name="connsiteY1" fmla="*/ 1235876 h 2596044"/>
                              <a:gd name="connsiteX2" fmla="*/ 1801675 w 4423716"/>
                              <a:gd name="connsiteY2" fmla="*/ 1220381 h 2596044"/>
                              <a:gd name="connsiteX3" fmla="*/ 1779426 w 4423716"/>
                              <a:gd name="connsiteY3" fmla="*/ 756291 h 2596044"/>
                              <a:gd name="connsiteX4" fmla="*/ 1768794 w 4423716"/>
                              <a:gd name="connsiteY4" fmla="*/ 713761 h 2596044"/>
                              <a:gd name="connsiteX5" fmla="*/ 1747528 w 4423716"/>
                              <a:gd name="connsiteY5" fmla="*/ 692496 h 2596044"/>
                              <a:gd name="connsiteX6" fmla="*/ 1726263 w 4423716"/>
                              <a:gd name="connsiteY6" fmla="*/ 660598 h 2596044"/>
                              <a:gd name="connsiteX7" fmla="*/ 1704998 w 4423716"/>
                              <a:gd name="connsiteY7" fmla="*/ 575538 h 2596044"/>
                              <a:gd name="connsiteX8" fmla="*/ 1566775 w 4423716"/>
                              <a:gd name="connsiteY8" fmla="*/ 501110 h 2596044"/>
                              <a:gd name="connsiteX9" fmla="*/ 1534877 w 4423716"/>
                              <a:gd name="connsiteY9" fmla="*/ 490477 h 2596044"/>
                              <a:gd name="connsiteX10" fmla="*/ 1471082 w 4423716"/>
                              <a:gd name="connsiteY10" fmla="*/ 458579 h 2596044"/>
                              <a:gd name="connsiteX11" fmla="*/ 1439184 w 4423716"/>
                              <a:gd name="connsiteY11" fmla="*/ 437314 h 2596044"/>
                              <a:gd name="connsiteX12" fmla="*/ 1375389 w 4423716"/>
                              <a:gd name="connsiteY12" fmla="*/ 416049 h 2596044"/>
                              <a:gd name="connsiteX13" fmla="*/ 1311594 w 4423716"/>
                              <a:gd name="connsiteY13" fmla="*/ 384152 h 2596044"/>
                              <a:gd name="connsiteX14" fmla="*/ 1258431 w 4423716"/>
                              <a:gd name="connsiteY14" fmla="*/ 362886 h 2596044"/>
                              <a:gd name="connsiteX15" fmla="*/ 1184003 w 4423716"/>
                              <a:gd name="connsiteY15" fmla="*/ 352254 h 2596044"/>
                              <a:gd name="connsiteX16" fmla="*/ 1024514 w 4423716"/>
                              <a:gd name="connsiteY16" fmla="*/ 330989 h 2596044"/>
                              <a:gd name="connsiteX17" fmla="*/ 684273 w 4423716"/>
                              <a:gd name="connsiteY17" fmla="*/ 341621 h 2596044"/>
                              <a:gd name="connsiteX18" fmla="*/ 620477 w 4423716"/>
                              <a:gd name="connsiteY18" fmla="*/ 362886 h 2596044"/>
                              <a:gd name="connsiteX19" fmla="*/ 577947 w 4423716"/>
                              <a:gd name="connsiteY19" fmla="*/ 394784 h 2596044"/>
                              <a:gd name="connsiteX20" fmla="*/ 503519 w 4423716"/>
                              <a:gd name="connsiteY20" fmla="*/ 426682 h 2596044"/>
                              <a:gd name="connsiteX21" fmla="*/ 386561 w 4423716"/>
                              <a:gd name="connsiteY21" fmla="*/ 469212 h 2596044"/>
                              <a:gd name="connsiteX22" fmla="*/ 322766 w 4423716"/>
                              <a:gd name="connsiteY22" fmla="*/ 490477 h 2596044"/>
                              <a:gd name="connsiteX23" fmla="*/ 258970 w 4423716"/>
                              <a:gd name="connsiteY23" fmla="*/ 533007 h 2596044"/>
                              <a:gd name="connsiteX24" fmla="*/ 184542 w 4423716"/>
                              <a:gd name="connsiteY24" fmla="*/ 596803 h 2596044"/>
                              <a:gd name="connsiteX25" fmla="*/ 99482 w 4423716"/>
                              <a:gd name="connsiteY25" fmla="*/ 692496 h 2596044"/>
                              <a:gd name="connsiteX26" fmla="*/ 67584 w 4423716"/>
                              <a:gd name="connsiteY26" fmla="*/ 713761 h 2596044"/>
                              <a:gd name="connsiteX27" fmla="*/ 56952 w 4423716"/>
                              <a:gd name="connsiteY27" fmla="*/ 745659 h 2596044"/>
                              <a:gd name="connsiteX28" fmla="*/ 35687 w 4423716"/>
                              <a:gd name="connsiteY28" fmla="*/ 788189 h 2596044"/>
                              <a:gd name="connsiteX29" fmla="*/ 25054 w 4423716"/>
                              <a:gd name="connsiteY29" fmla="*/ 862617 h 2596044"/>
                              <a:gd name="connsiteX30" fmla="*/ 35687 w 4423716"/>
                              <a:gd name="connsiteY30" fmla="*/ 1149696 h 2596044"/>
                              <a:gd name="connsiteX31" fmla="*/ 56952 w 4423716"/>
                              <a:gd name="connsiteY31" fmla="*/ 1947138 h 2596044"/>
                              <a:gd name="connsiteX32" fmla="*/ 99482 w 4423716"/>
                              <a:gd name="connsiteY32" fmla="*/ 2032198 h 2596044"/>
                              <a:gd name="connsiteX33" fmla="*/ 120747 w 4423716"/>
                              <a:gd name="connsiteY33" fmla="*/ 2064096 h 2596044"/>
                              <a:gd name="connsiteX34" fmla="*/ 131380 w 4423716"/>
                              <a:gd name="connsiteY34" fmla="*/ 2095993 h 2596044"/>
                              <a:gd name="connsiteX35" fmla="*/ 152645 w 4423716"/>
                              <a:gd name="connsiteY35" fmla="*/ 2117259 h 2596044"/>
                              <a:gd name="connsiteX36" fmla="*/ 216440 w 4423716"/>
                              <a:gd name="connsiteY36" fmla="*/ 2149156 h 2596044"/>
                              <a:gd name="connsiteX37" fmla="*/ 258970 w 4423716"/>
                              <a:gd name="connsiteY37" fmla="*/ 2181054 h 2596044"/>
                              <a:gd name="connsiteX38" fmla="*/ 290868 w 4423716"/>
                              <a:gd name="connsiteY38" fmla="*/ 2212952 h 2596044"/>
                              <a:gd name="connsiteX39" fmla="*/ 322766 w 4423716"/>
                              <a:gd name="connsiteY39" fmla="*/ 2223584 h 2596044"/>
                              <a:gd name="connsiteX40" fmla="*/ 386561 w 4423716"/>
                              <a:gd name="connsiteY40" fmla="*/ 2308645 h 2596044"/>
                              <a:gd name="connsiteX41" fmla="*/ 418459 w 4423716"/>
                              <a:gd name="connsiteY41" fmla="*/ 2319277 h 2596044"/>
                              <a:gd name="connsiteX42" fmla="*/ 450356 w 4423716"/>
                              <a:gd name="connsiteY42" fmla="*/ 2340542 h 2596044"/>
                              <a:gd name="connsiteX43" fmla="*/ 567314 w 4423716"/>
                              <a:gd name="connsiteY43" fmla="*/ 2372440 h 2596044"/>
                              <a:gd name="connsiteX44" fmla="*/ 652375 w 4423716"/>
                              <a:gd name="connsiteY44" fmla="*/ 2468133 h 2596044"/>
                              <a:gd name="connsiteX45" fmla="*/ 684273 w 4423716"/>
                              <a:gd name="connsiteY45" fmla="*/ 2489398 h 2596044"/>
                              <a:gd name="connsiteX46" fmla="*/ 748068 w 4423716"/>
                              <a:gd name="connsiteY46" fmla="*/ 2531928 h 2596044"/>
                              <a:gd name="connsiteX47" fmla="*/ 779966 w 4423716"/>
                              <a:gd name="connsiteY47" fmla="*/ 2553193 h 2596044"/>
                              <a:gd name="connsiteX48" fmla="*/ 950087 w 4423716"/>
                              <a:gd name="connsiteY48" fmla="*/ 2553193 h 2596044"/>
                              <a:gd name="connsiteX49" fmla="*/ 1013882 w 4423716"/>
                              <a:gd name="connsiteY49" fmla="*/ 2521296 h 2596044"/>
                              <a:gd name="connsiteX50" fmla="*/ 1035147 w 4423716"/>
                              <a:gd name="connsiteY50" fmla="*/ 2489398 h 2596044"/>
                              <a:gd name="connsiteX51" fmla="*/ 1173370 w 4423716"/>
                              <a:gd name="connsiteY51" fmla="*/ 2425603 h 2596044"/>
                              <a:gd name="connsiteX52" fmla="*/ 1205268 w 4423716"/>
                              <a:gd name="connsiteY52" fmla="*/ 2404338 h 2596044"/>
                              <a:gd name="connsiteX53" fmla="*/ 1269063 w 4423716"/>
                              <a:gd name="connsiteY53" fmla="*/ 2383073 h 2596044"/>
                              <a:gd name="connsiteX54" fmla="*/ 1300961 w 4423716"/>
                              <a:gd name="connsiteY54" fmla="*/ 2372440 h 2596044"/>
                              <a:gd name="connsiteX55" fmla="*/ 1332859 w 4423716"/>
                              <a:gd name="connsiteY55" fmla="*/ 2351175 h 2596044"/>
                              <a:gd name="connsiteX56" fmla="*/ 1343491 w 4423716"/>
                              <a:gd name="connsiteY56" fmla="*/ 2212952 h 2596044"/>
                              <a:gd name="connsiteX57" fmla="*/ 1364756 w 4423716"/>
                              <a:gd name="connsiteY57" fmla="*/ 2191686 h 2596044"/>
                              <a:gd name="connsiteX58" fmla="*/ 1481714 w 4423716"/>
                              <a:gd name="connsiteY58" fmla="*/ 2138524 h 2596044"/>
                              <a:gd name="connsiteX59" fmla="*/ 1524245 w 4423716"/>
                              <a:gd name="connsiteY59" fmla="*/ 2085361 h 2596044"/>
                              <a:gd name="connsiteX60" fmla="*/ 1545510 w 4423716"/>
                              <a:gd name="connsiteY60" fmla="*/ 2042831 h 2596044"/>
                              <a:gd name="connsiteX61" fmla="*/ 1630570 w 4423716"/>
                              <a:gd name="connsiteY61" fmla="*/ 2010933 h 2596044"/>
                              <a:gd name="connsiteX62" fmla="*/ 1747528 w 4423716"/>
                              <a:gd name="connsiteY62" fmla="*/ 1979035 h 2596044"/>
                              <a:gd name="connsiteX63" fmla="*/ 1779426 w 4423716"/>
                              <a:gd name="connsiteY63" fmla="*/ 1957770 h 2596044"/>
                              <a:gd name="connsiteX64" fmla="*/ 1800691 w 4423716"/>
                              <a:gd name="connsiteY64" fmla="*/ 1925873 h 2596044"/>
                              <a:gd name="connsiteX65" fmla="*/ 1821956 w 4423716"/>
                              <a:gd name="connsiteY65" fmla="*/ 1904607 h 2596044"/>
                              <a:gd name="connsiteX66" fmla="*/ 1832589 w 4423716"/>
                              <a:gd name="connsiteY66" fmla="*/ 1713221 h 2596044"/>
                              <a:gd name="connsiteX67" fmla="*/ 1843221 w 4423716"/>
                              <a:gd name="connsiteY67" fmla="*/ 1681324 h 2596044"/>
                              <a:gd name="connsiteX68" fmla="*/ 1864487 w 4423716"/>
                              <a:gd name="connsiteY68" fmla="*/ 1660059 h 2596044"/>
                              <a:gd name="connsiteX69" fmla="*/ 1875119 w 4423716"/>
                              <a:gd name="connsiteY69" fmla="*/ 1628161 h 2596044"/>
                              <a:gd name="connsiteX70" fmla="*/ 1938914 w 4423716"/>
                              <a:gd name="connsiteY70" fmla="*/ 1574998 h 2596044"/>
                              <a:gd name="connsiteX71" fmla="*/ 1960180 w 4423716"/>
                              <a:gd name="connsiteY71" fmla="*/ 1553733 h 2596044"/>
                              <a:gd name="connsiteX72" fmla="*/ 1753243 w 4423716"/>
                              <a:gd name="connsiteY72" fmla="*/ 1446337 h 2596044"/>
                              <a:gd name="connsiteX73" fmla="*/ 3776038 w 4423716"/>
                              <a:gd name="connsiteY73" fmla="*/ 1492203 h 2596044"/>
                              <a:gd name="connsiteX74" fmla="*/ 3742159 w 4423716"/>
                              <a:gd name="connsiteY74" fmla="*/ 2523316 h 2596044"/>
                              <a:gd name="connsiteX75" fmla="*/ 4422584 w 4423716"/>
                              <a:gd name="connsiteY75" fmla="*/ 2511023 h 2596044"/>
                              <a:gd name="connsiteX76" fmla="*/ 4389445 w 4423716"/>
                              <a:gd name="connsiteY76" fmla="*/ 19177 h 2596044"/>
                              <a:gd name="connsiteX77" fmla="*/ 3068463 w 4423716"/>
                              <a:gd name="connsiteY77" fmla="*/ 3216 h 2596044"/>
                              <a:gd name="connsiteX0" fmla="*/ 3068463 w 4423716"/>
                              <a:gd name="connsiteY0" fmla="*/ 3216 h 2596044"/>
                              <a:gd name="connsiteX1" fmla="*/ 3091908 w 4423716"/>
                              <a:gd name="connsiteY1" fmla="*/ 1235876 h 2596044"/>
                              <a:gd name="connsiteX2" fmla="*/ 1801675 w 4423716"/>
                              <a:gd name="connsiteY2" fmla="*/ 1220381 h 2596044"/>
                              <a:gd name="connsiteX3" fmla="*/ 1779426 w 4423716"/>
                              <a:gd name="connsiteY3" fmla="*/ 756291 h 2596044"/>
                              <a:gd name="connsiteX4" fmla="*/ 1768794 w 4423716"/>
                              <a:gd name="connsiteY4" fmla="*/ 713761 h 2596044"/>
                              <a:gd name="connsiteX5" fmla="*/ 1747528 w 4423716"/>
                              <a:gd name="connsiteY5" fmla="*/ 692496 h 2596044"/>
                              <a:gd name="connsiteX6" fmla="*/ 1726263 w 4423716"/>
                              <a:gd name="connsiteY6" fmla="*/ 660598 h 2596044"/>
                              <a:gd name="connsiteX7" fmla="*/ 1704998 w 4423716"/>
                              <a:gd name="connsiteY7" fmla="*/ 575538 h 2596044"/>
                              <a:gd name="connsiteX8" fmla="*/ 1566775 w 4423716"/>
                              <a:gd name="connsiteY8" fmla="*/ 501110 h 2596044"/>
                              <a:gd name="connsiteX9" fmla="*/ 1534877 w 4423716"/>
                              <a:gd name="connsiteY9" fmla="*/ 490477 h 2596044"/>
                              <a:gd name="connsiteX10" fmla="*/ 1471082 w 4423716"/>
                              <a:gd name="connsiteY10" fmla="*/ 458579 h 2596044"/>
                              <a:gd name="connsiteX11" fmla="*/ 1439184 w 4423716"/>
                              <a:gd name="connsiteY11" fmla="*/ 437314 h 2596044"/>
                              <a:gd name="connsiteX12" fmla="*/ 1375389 w 4423716"/>
                              <a:gd name="connsiteY12" fmla="*/ 416049 h 2596044"/>
                              <a:gd name="connsiteX13" fmla="*/ 1311594 w 4423716"/>
                              <a:gd name="connsiteY13" fmla="*/ 384152 h 2596044"/>
                              <a:gd name="connsiteX14" fmla="*/ 1258431 w 4423716"/>
                              <a:gd name="connsiteY14" fmla="*/ 362886 h 2596044"/>
                              <a:gd name="connsiteX15" fmla="*/ 1184003 w 4423716"/>
                              <a:gd name="connsiteY15" fmla="*/ 352254 h 2596044"/>
                              <a:gd name="connsiteX16" fmla="*/ 1024514 w 4423716"/>
                              <a:gd name="connsiteY16" fmla="*/ 330989 h 2596044"/>
                              <a:gd name="connsiteX17" fmla="*/ 684273 w 4423716"/>
                              <a:gd name="connsiteY17" fmla="*/ 341621 h 2596044"/>
                              <a:gd name="connsiteX18" fmla="*/ 620477 w 4423716"/>
                              <a:gd name="connsiteY18" fmla="*/ 362886 h 2596044"/>
                              <a:gd name="connsiteX19" fmla="*/ 577947 w 4423716"/>
                              <a:gd name="connsiteY19" fmla="*/ 394784 h 2596044"/>
                              <a:gd name="connsiteX20" fmla="*/ 503519 w 4423716"/>
                              <a:gd name="connsiteY20" fmla="*/ 426682 h 2596044"/>
                              <a:gd name="connsiteX21" fmla="*/ 386561 w 4423716"/>
                              <a:gd name="connsiteY21" fmla="*/ 469212 h 2596044"/>
                              <a:gd name="connsiteX22" fmla="*/ 322766 w 4423716"/>
                              <a:gd name="connsiteY22" fmla="*/ 490477 h 2596044"/>
                              <a:gd name="connsiteX23" fmla="*/ 258970 w 4423716"/>
                              <a:gd name="connsiteY23" fmla="*/ 533007 h 2596044"/>
                              <a:gd name="connsiteX24" fmla="*/ 184542 w 4423716"/>
                              <a:gd name="connsiteY24" fmla="*/ 596803 h 2596044"/>
                              <a:gd name="connsiteX25" fmla="*/ 99482 w 4423716"/>
                              <a:gd name="connsiteY25" fmla="*/ 692496 h 2596044"/>
                              <a:gd name="connsiteX26" fmla="*/ 67584 w 4423716"/>
                              <a:gd name="connsiteY26" fmla="*/ 713761 h 2596044"/>
                              <a:gd name="connsiteX27" fmla="*/ 56952 w 4423716"/>
                              <a:gd name="connsiteY27" fmla="*/ 745659 h 2596044"/>
                              <a:gd name="connsiteX28" fmla="*/ 35687 w 4423716"/>
                              <a:gd name="connsiteY28" fmla="*/ 788189 h 2596044"/>
                              <a:gd name="connsiteX29" fmla="*/ 25054 w 4423716"/>
                              <a:gd name="connsiteY29" fmla="*/ 862617 h 2596044"/>
                              <a:gd name="connsiteX30" fmla="*/ 35687 w 4423716"/>
                              <a:gd name="connsiteY30" fmla="*/ 1149696 h 2596044"/>
                              <a:gd name="connsiteX31" fmla="*/ 56952 w 4423716"/>
                              <a:gd name="connsiteY31" fmla="*/ 1947138 h 2596044"/>
                              <a:gd name="connsiteX32" fmla="*/ 99482 w 4423716"/>
                              <a:gd name="connsiteY32" fmla="*/ 2032198 h 2596044"/>
                              <a:gd name="connsiteX33" fmla="*/ 120747 w 4423716"/>
                              <a:gd name="connsiteY33" fmla="*/ 2064096 h 2596044"/>
                              <a:gd name="connsiteX34" fmla="*/ 131380 w 4423716"/>
                              <a:gd name="connsiteY34" fmla="*/ 2095993 h 2596044"/>
                              <a:gd name="connsiteX35" fmla="*/ 152645 w 4423716"/>
                              <a:gd name="connsiteY35" fmla="*/ 2117259 h 2596044"/>
                              <a:gd name="connsiteX36" fmla="*/ 216440 w 4423716"/>
                              <a:gd name="connsiteY36" fmla="*/ 2149156 h 2596044"/>
                              <a:gd name="connsiteX37" fmla="*/ 258970 w 4423716"/>
                              <a:gd name="connsiteY37" fmla="*/ 2181054 h 2596044"/>
                              <a:gd name="connsiteX38" fmla="*/ 290868 w 4423716"/>
                              <a:gd name="connsiteY38" fmla="*/ 2212952 h 2596044"/>
                              <a:gd name="connsiteX39" fmla="*/ 322766 w 4423716"/>
                              <a:gd name="connsiteY39" fmla="*/ 2223584 h 2596044"/>
                              <a:gd name="connsiteX40" fmla="*/ 386561 w 4423716"/>
                              <a:gd name="connsiteY40" fmla="*/ 2308645 h 2596044"/>
                              <a:gd name="connsiteX41" fmla="*/ 418459 w 4423716"/>
                              <a:gd name="connsiteY41" fmla="*/ 2319277 h 2596044"/>
                              <a:gd name="connsiteX42" fmla="*/ 450356 w 4423716"/>
                              <a:gd name="connsiteY42" fmla="*/ 2340542 h 2596044"/>
                              <a:gd name="connsiteX43" fmla="*/ 567314 w 4423716"/>
                              <a:gd name="connsiteY43" fmla="*/ 2372440 h 2596044"/>
                              <a:gd name="connsiteX44" fmla="*/ 652375 w 4423716"/>
                              <a:gd name="connsiteY44" fmla="*/ 2468133 h 2596044"/>
                              <a:gd name="connsiteX45" fmla="*/ 684273 w 4423716"/>
                              <a:gd name="connsiteY45" fmla="*/ 2489398 h 2596044"/>
                              <a:gd name="connsiteX46" fmla="*/ 748068 w 4423716"/>
                              <a:gd name="connsiteY46" fmla="*/ 2531928 h 2596044"/>
                              <a:gd name="connsiteX47" fmla="*/ 779966 w 4423716"/>
                              <a:gd name="connsiteY47" fmla="*/ 2553193 h 2596044"/>
                              <a:gd name="connsiteX48" fmla="*/ 950087 w 4423716"/>
                              <a:gd name="connsiteY48" fmla="*/ 2553193 h 2596044"/>
                              <a:gd name="connsiteX49" fmla="*/ 1013882 w 4423716"/>
                              <a:gd name="connsiteY49" fmla="*/ 2521296 h 2596044"/>
                              <a:gd name="connsiteX50" fmla="*/ 1035147 w 4423716"/>
                              <a:gd name="connsiteY50" fmla="*/ 2489398 h 2596044"/>
                              <a:gd name="connsiteX51" fmla="*/ 1173370 w 4423716"/>
                              <a:gd name="connsiteY51" fmla="*/ 2425603 h 2596044"/>
                              <a:gd name="connsiteX52" fmla="*/ 1205268 w 4423716"/>
                              <a:gd name="connsiteY52" fmla="*/ 2404338 h 2596044"/>
                              <a:gd name="connsiteX53" fmla="*/ 1269063 w 4423716"/>
                              <a:gd name="connsiteY53" fmla="*/ 2383073 h 2596044"/>
                              <a:gd name="connsiteX54" fmla="*/ 1300961 w 4423716"/>
                              <a:gd name="connsiteY54" fmla="*/ 2372440 h 2596044"/>
                              <a:gd name="connsiteX55" fmla="*/ 1332859 w 4423716"/>
                              <a:gd name="connsiteY55" fmla="*/ 2351175 h 2596044"/>
                              <a:gd name="connsiteX56" fmla="*/ 1343491 w 4423716"/>
                              <a:gd name="connsiteY56" fmla="*/ 2212952 h 2596044"/>
                              <a:gd name="connsiteX57" fmla="*/ 1364756 w 4423716"/>
                              <a:gd name="connsiteY57" fmla="*/ 2191686 h 2596044"/>
                              <a:gd name="connsiteX58" fmla="*/ 1817698 w 4423716"/>
                              <a:gd name="connsiteY58" fmla="*/ 2431200 h 2596044"/>
                              <a:gd name="connsiteX59" fmla="*/ 1524245 w 4423716"/>
                              <a:gd name="connsiteY59" fmla="*/ 2085361 h 2596044"/>
                              <a:gd name="connsiteX60" fmla="*/ 1545510 w 4423716"/>
                              <a:gd name="connsiteY60" fmla="*/ 2042831 h 2596044"/>
                              <a:gd name="connsiteX61" fmla="*/ 1630570 w 4423716"/>
                              <a:gd name="connsiteY61" fmla="*/ 2010933 h 2596044"/>
                              <a:gd name="connsiteX62" fmla="*/ 1747528 w 4423716"/>
                              <a:gd name="connsiteY62" fmla="*/ 1979035 h 2596044"/>
                              <a:gd name="connsiteX63" fmla="*/ 1779426 w 4423716"/>
                              <a:gd name="connsiteY63" fmla="*/ 1957770 h 2596044"/>
                              <a:gd name="connsiteX64" fmla="*/ 1800691 w 4423716"/>
                              <a:gd name="connsiteY64" fmla="*/ 1925873 h 2596044"/>
                              <a:gd name="connsiteX65" fmla="*/ 1821956 w 4423716"/>
                              <a:gd name="connsiteY65" fmla="*/ 1904607 h 2596044"/>
                              <a:gd name="connsiteX66" fmla="*/ 1832589 w 4423716"/>
                              <a:gd name="connsiteY66" fmla="*/ 1713221 h 2596044"/>
                              <a:gd name="connsiteX67" fmla="*/ 1843221 w 4423716"/>
                              <a:gd name="connsiteY67" fmla="*/ 1681324 h 2596044"/>
                              <a:gd name="connsiteX68" fmla="*/ 1864487 w 4423716"/>
                              <a:gd name="connsiteY68" fmla="*/ 1660059 h 2596044"/>
                              <a:gd name="connsiteX69" fmla="*/ 1875119 w 4423716"/>
                              <a:gd name="connsiteY69" fmla="*/ 1628161 h 2596044"/>
                              <a:gd name="connsiteX70" fmla="*/ 1938914 w 4423716"/>
                              <a:gd name="connsiteY70" fmla="*/ 1574998 h 2596044"/>
                              <a:gd name="connsiteX71" fmla="*/ 1960180 w 4423716"/>
                              <a:gd name="connsiteY71" fmla="*/ 1553733 h 2596044"/>
                              <a:gd name="connsiteX72" fmla="*/ 1753243 w 4423716"/>
                              <a:gd name="connsiteY72" fmla="*/ 1446337 h 2596044"/>
                              <a:gd name="connsiteX73" fmla="*/ 3776038 w 4423716"/>
                              <a:gd name="connsiteY73" fmla="*/ 1492203 h 2596044"/>
                              <a:gd name="connsiteX74" fmla="*/ 3742159 w 4423716"/>
                              <a:gd name="connsiteY74" fmla="*/ 2523316 h 2596044"/>
                              <a:gd name="connsiteX75" fmla="*/ 4422584 w 4423716"/>
                              <a:gd name="connsiteY75" fmla="*/ 2511023 h 2596044"/>
                              <a:gd name="connsiteX76" fmla="*/ 4389445 w 4423716"/>
                              <a:gd name="connsiteY76" fmla="*/ 19177 h 2596044"/>
                              <a:gd name="connsiteX77" fmla="*/ 3068463 w 4423716"/>
                              <a:gd name="connsiteY77" fmla="*/ 3216 h 2596044"/>
                              <a:gd name="connsiteX0" fmla="*/ 3068463 w 4423716"/>
                              <a:gd name="connsiteY0" fmla="*/ 3216 h 2596044"/>
                              <a:gd name="connsiteX1" fmla="*/ 3091908 w 4423716"/>
                              <a:gd name="connsiteY1" fmla="*/ 1235876 h 2596044"/>
                              <a:gd name="connsiteX2" fmla="*/ 1801675 w 4423716"/>
                              <a:gd name="connsiteY2" fmla="*/ 1220381 h 2596044"/>
                              <a:gd name="connsiteX3" fmla="*/ 1779426 w 4423716"/>
                              <a:gd name="connsiteY3" fmla="*/ 756291 h 2596044"/>
                              <a:gd name="connsiteX4" fmla="*/ 1768794 w 4423716"/>
                              <a:gd name="connsiteY4" fmla="*/ 713761 h 2596044"/>
                              <a:gd name="connsiteX5" fmla="*/ 1747528 w 4423716"/>
                              <a:gd name="connsiteY5" fmla="*/ 692496 h 2596044"/>
                              <a:gd name="connsiteX6" fmla="*/ 1726263 w 4423716"/>
                              <a:gd name="connsiteY6" fmla="*/ 660598 h 2596044"/>
                              <a:gd name="connsiteX7" fmla="*/ 1704998 w 4423716"/>
                              <a:gd name="connsiteY7" fmla="*/ 575538 h 2596044"/>
                              <a:gd name="connsiteX8" fmla="*/ 1566775 w 4423716"/>
                              <a:gd name="connsiteY8" fmla="*/ 501110 h 2596044"/>
                              <a:gd name="connsiteX9" fmla="*/ 1534877 w 4423716"/>
                              <a:gd name="connsiteY9" fmla="*/ 490477 h 2596044"/>
                              <a:gd name="connsiteX10" fmla="*/ 1471082 w 4423716"/>
                              <a:gd name="connsiteY10" fmla="*/ 458579 h 2596044"/>
                              <a:gd name="connsiteX11" fmla="*/ 1439184 w 4423716"/>
                              <a:gd name="connsiteY11" fmla="*/ 437314 h 2596044"/>
                              <a:gd name="connsiteX12" fmla="*/ 1375389 w 4423716"/>
                              <a:gd name="connsiteY12" fmla="*/ 416049 h 2596044"/>
                              <a:gd name="connsiteX13" fmla="*/ 1311594 w 4423716"/>
                              <a:gd name="connsiteY13" fmla="*/ 384152 h 2596044"/>
                              <a:gd name="connsiteX14" fmla="*/ 1258431 w 4423716"/>
                              <a:gd name="connsiteY14" fmla="*/ 362886 h 2596044"/>
                              <a:gd name="connsiteX15" fmla="*/ 1184003 w 4423716"/>
                              <a:gd name="connsiteY15" fmla="*/ 352254 h 2596044"/>
                              <a:gd name="connsiteX16" fmla="*/ 1024514 w 4423716"/>
                              <a:gd name="connsiteY16" fmla="*/ 330989 h 2596044"/>
                              <a:gd name="connsiteX17" fmla="*/ 684273 w 4423716"/>
                              <a:gd name="connsiteY17" fmla="*/ 341621 h 2596044"/>
                              <a:gd name="connsiteX18" fmla="*/ 620477 w 4423716"/>
                              <a:gd name="connsiteY18" fmla="*/ 362886 h 2596044"/>
                              <a:gd name="connsiteX19" fmla="*/ 577947 w 4423716"/>
                              <a:gd name="connsiteY19" fmla="*/ 394784 h 2596044"/>
                              <a:gd name="connsiteX20" fmla="*/ 503519 w 4423716"/>
                              <a:gd name="connsiteY20" fmla="*/ 426682 h 2596044"/>
                              <a:gd name="connsiteX21" fmla="*/ 386561 w 4423716"/>
                              <a:gd name="connsiteY21" fmla="*/ 469212 h 2596044"/>
                              <a:gd name="connsiteX22" fmla="*/ 322766 w 4423716"/>
                              <a:gd name="connsiteY22" fmla="*/ 490477 h 2596044"/>
                              <a:gd name="connsiteX23" fmla="*/ 258970 w 4423716"/>
                              <a:gd name="connsiteY23" fmla="*/ 533007 h 2596044"/>
                              <a:gd name="connsiteX24" fmla="*/ 184542 w 4423716"/>
                              <a:gd name="connsiteY24" fmla="*/ 596803 h 2596044"/>
                              <a:gd name="connsiteX25" fmla="*/ 99482 w 4423716"/>
                              <a:gd name="connsiteY25" fmla="*/ 692496 h 2596044"/>
                              <a:gd name="connsiteX26" fmla="*/ 67584 w 4423716"/>
                              <a:gd name="connsiteY26" fmla="*/ 713761 h 2596044"/>
                              <a:gd name="connsiteX27" fmla="*/ 56952 w 4423716"/>
                              <a:gd name="connsiteY27" fmla="*/ 745659 h 2596044"/>
                              <a:gd name="connsiteX28" fmla="*/ 35687 w 4423716"/>
                              <a:gd name="connsiteY28" fmla="*/ 788189 h 2596044"/>
                              <a:gd name="connsiteX29" fmla="*/ 25054 w 4423716"/>
                              <a:gd name="connsiteY29" fmla="*/ 862617 h 2596044"/>
                              <a:gd name="connsiteX30" fmla="*/ 35687 w 4423716"/>
                              <a:gd name="connsiteY30" fmla="*/ 1149696 h 2596044"/>
                              <a:gd name="connsiteX31" fmla="*/ 56952 w 4423716"/>
                              <a:gd name="connsiteY31" fmla="*/ 1947138 h 2596044"/>
                              <a:gd name="connsiteX32" fmla="*/ 99482 w 4423716"/>
                              <a:gd name="connsiteY32" fmla="*/ 2032198 h 2596044"/>
                              <a:gd name="connsiteX33" fmla="*/ 120747 w 4423716"/>
                              <a:gd name="connsiteY33" fmla="*/ 2064096 h 2596044"/>
                              <a:gd name="connsiteX34" fmla="*/ 131380 w 4423716"/>
                              <a:gd name="connsiteY34" fmla="*/ 2095993 h 2596044"/>
                              <a:gd name="connsiteX35" fmla="*/ 152645 w 4423716"/>
                              <a:gd name="connsiteY35" fmla="*/ 2117259 h 2596044"/>
                              <a:gd name="connsiteX36" fmla="*/ 216440 w 4423716"/>
                              <a:gd name="connsiteY36" fmla="*/ 2149156 h 2596044"/>
                              <a:gd name="connsiteX37" fmla="*/ 258970 w 4423716"/>
                              <a:gd name="connsiteY37" fmla="*/ 2181054 h 2596044"/>
                              <a:gd name="connsiteX38" fmla="*/ 290868 w 4423716"/>
                              <a:gd name="connsiteY38" fmla="*/ 2212952 h 2596044"/>
                              <a:gd name="connsiteX39" fmla="*/ 322766 w 4423716"/>
                              <a:gd name="connsiteY39" fmla="*/ 2223584 h 2596044"/>
                              <a:gd name="connsiteX40" fmla="*/ 386561 w 4423716"/>
                              <a:gd name="connsiteY40" fmla="*/ 2308645 h 2596044"/>
                              <a:gd name="connsiteX41" fmla="*/ 418459 w 4423716"/>
                              <a:gd name="connsiteY41" fmla="*/ 2319277 h 2596044"/>
                              <a:gd name="connsiteX42" fmla="*/ 450356 w 4423716"/>
                              <a:gd name="connsiteY42" fmla="*/ 2340542 h 2596044"/>
                              <a:gd name="connsiteX43" fmla="*/ 567314 w 4423716"/>
                              <a:gd name="connsiteY43" fmla="*/ 2372440 h 2596044"/>
                              <a:gd name="connsiteX44" fmla="*/ 652375 w 4423716"/>
                              <a:gd name="connsiteY44" fmla="*/ 2468133 h 2596044"/>
                              <a:gd name="connsiteX45" fmla="*/ 684273 w 4423716"/>
                              <a:gd name="connsiteY45" fmla="*/ 2489398 h 2596044"/>
                              <a:gd name="connsiteX46" fmla="*/ 748068 w 4423716"/>
                              <a:gd name="connsiteY46" fmla="*/ 2531928 h 2596044"/>
                              <a:gd name="connsiteX47" fmla="*/ 779966 w 4423716"/>
                              <a:gd name="connsiteY47" fmla="*/ 2553193 h 2596044"/>
                              <a:gd name="connsiteX48" fmla="*/ 950087 w 4423716"/>
                              <a:gd name="connsiteY48" fmla="*/ 2553193 h 2596044"/>
                              <a:gd name="connsiteX49" fmla="*/ 1013882 w 4423716"/>
                              <a:gd name="connsiteY49" fmla="*/ 2521296 h 2596044"/>
                              <a:gd name="connsiteX50" fmla="*/ 1035147 w 4423716"/>
                              <a:gd name="connsiteY50" fmla="*/ 2489398 h 2596044"/>
                              <a:gd name="connsiteX51" fmla="*/ 1173370 w 4423716"/>
                              <a:gd name="connsiteY51" fmla="*/ 2425603 h 2596044"/>
                              <a:gd name="connsiteX52" fmla="*/ 1205268 w 4423716"/>
                              <a:gd name="connsiteY52" fmla="*/ 2404338 h 2596044"/>
                              <a:gd name="connsiteX53" fmla="*/ 1269063 w 4423716"/>
                              <a:gd name="connsiteY53" fmla="*/ 2383073 h 2596044"/>
                              <a:gd name="connsiteX54" fmla="*/ 1300961 w 4423716"/>
                              <a:gd name="connsiteY54" fmla="*/ 2372440 h 2596044"/>
                              <a:gd name="connsiteX55" fmla="*/ 1332859 w 4423716"/>
                              <a:gd name="connsiteY55" fmla="*/ 2351175 h 2596044"/>
                              <a:gd name="connsiteX56" fmla="*/ 1343491 w 4423716"/>
                              <a:gd name="connsiteY56" fmla="*/ 2212952 h 2596044"/>
                              <a:gd name="connsiteX57" fmla="*/ 1364756 w 4423716"/>
                              <a:gd name="connsiteY57" fmla="*/ 2191686 h 2596044"/>
                              <a:gd name="connsiteX58" fmla="*/ 1817698 w 4423716"/>
                              <a:gd name="connsiteY58" fmla="*/ 2431200 h 2596044"/>
                              <a:gd name="connsiteX59" fmla="*/ 1545510 w 4423716"/>
                              <a:gd name="connsiteY59" fmla="*/ 2042831 h 2596044"/>
                              <a:gd name="connsiteX60" fmla="*/ 1630570 w 4423716"/>
                              <a:gd name="connsiteY60" fmla="*/ 2010933 h 2596044"/>
                              <a:gd name="connsiteX61" fmla="*/ 1747528 w 4423716"/>
                              <a:gd name="connsiteY61" fmla="*/ 1979035 h 2596044"/>
                              <a:gd name="connsiteX62" fmla="*/ 1779426 w 4423716"/>
                              <a:gd name="connsiteY62" fmla="*/ 1957770 h 2596044"/>
                              <a:gd name="connsiteX63" fmla="*/ 1800691 w 4423716"/>
                              <a:gd name="connsiteY63" fmla="*/ 1925873 h 2596044"/>
                              <a:gd name="connsiteX64" fmla="*/ 1821956 w 4423716"/>
                              <a:gd name="connsiteY64" fmla="*/ 1904607 h 2596044"/>
                              <a:gd name="connsiteX65" fmla="*/ 1832589 w 4423716"/>
                              <a:gd name="connsiteY65" fmla="*/ 1713221 h 2596044"/>
                              <a:gd name="connsiteX66" fmla="*/ 1843221 w 4423716"/>
                              <a:gd name="connsiteY66" fmla="*/ 1681324 h 2596044"/>
                              <a:gd name="connsiteX67" fmla="*/ 1864487 w 4423716"/>
                              <a:gd name="connsiteY67" fmla="*/ 1660059 h 2596044"/>
                              <a:gd name="connsiteX68" fmla="*/ 1875119 w 4423716"/>
                              <a:gd name="connsiteY68" fmla="*/ 1628161 h 2596044"/>
                              <a:gd name="connsiteX69" fmla="*/ 1938914 w 4423716"/>
                              <a:gd name="connsiteY69" fmla="*/ 1574998 h 2596044"/>
                              <a:gd name="connsiteX70" fmla="*/ 1960180 w 4423716"/>
                              <a:gd name="connsiteY70" fmla="*/ 1553733 h 2596044"/>
                              <a:gd name="connsiteX71" fmla="*/ 1753243 w 4423716"/>
                              <a:gd name="connsiteY71" fmla="*/ 1446337 h 2596044"/>
                              <a:gd name="connsiteX72" fmla="*/ 3776038 w 4423716"/>
                              <a:gd name="connsiteY72" fmla="*/ 1492203 h 2596044"/>
                              <a:gd name="connsiteX73" fmla="*/ 3742159 w 4423716"/>
                              <a:gd name="connsiteY73" fmla="*/ 2523316 h 2596044"/>
                              <a:gd name="connsiteX74" fmla="*/ 4422584 w 4423716"/>
                              <a:gd name="connsiteY74" fmla="*/ 2511023 h 2596044"/>
                              <a:gd name="connsiteX75" fmla="*/ 4389445 w 4423716"/>
                              <a:gd name="connsiteY75" fmla="*/ 19177 h 2596044"/>
                              <a:gd name="connsiteX76" fmla="*/ 3068463 w 4423716"/>
                              <a:gd name="connsiteY76" fmla="*/ 3216 h 2596044"/>
                              <a:gd name="connsiteX0" fmla="*/ 3068463 w 4423716"/>
                              <a:gd name="connsiteY0" fmla="*/ 3216 h 2596044"/>
                              <a:gd name="connsiteX1" fmla="*/ 3091908 w 4423716"/>
                              <a:gd name="connsiteY1" fmla="*/ 1235876 h 2596044"/>
                              <a:gd name="connsiteX2" fmla="*/ 1801675 w 4423716"/>
                              <a:gd name="connsiteY2" fmla="*/ 1220381 h 2596044"/>
                              <a:gd name="connsiteX3" fmla="*/ 1779426 w 4423716"/>
                              <a:gd name="connsiteY3" fmla="*/ 756291 h 2596044"/>
                              <a:gd name="connsiteX4" fmla="*/ 1768794 w 4423716"/>
                              <a:gd name="connsiteY4" fmla="*/ 713761 h 2596044"/>
                              <a:gd name="connsiteX5" fmla="*/ 1747528 w 4423716"/>
                              <a:gd name="connsiteY5" fmla="*/ 692496 h 2596044"/>
                              <a:gd name="connsiteX6" fmla="*/ 1726263 w 4423716"/>
                              <a:gd name="connsiteY6" fmla="*/ 660598 h 2596044"/>
                              <a:gd name="connsiteX7" fmla="*/ 1704998 w 4423716"/>
                              <a:gd name="connsiteY7" fmla="*/ 575538 h 2596044"/>
                              <a:gd name="connsiteX8" fmla="*/ 1566775 w 4423716"/>
                              <a:gd name="connsiteY8" fmla="*/ 501110 h 2596044"/>
                              <a:gd name="connsiteX9" fmla="*/ 1534877 w 4423716"/>
                              <a:gd name="connsiteY9" fmla="*/ 490477 h 2596044"/>
                              <a:gd name="connsiteX10" fmla="*/ 1471082 w 4423716"/>
                              <a:gd name="connsiteY10" fmla="*/ 458579 h 2596044"/>
                              <a:gd name="connsiteX11" fmla="*/ 1439184 w 4423716"/>
                              <a:gd name="connsiteY11" fmla="*/ 437314 h 2596044"/>
                              <a:gd name="connsiteX12" fmla="*/ 1375389 w 4423716"/>
                              <a:gd name="connsiteY12" fmla="*/ 416049 h 2596044"/>
                              <a:gd name="connsiteX13" fmla="*/ 1311594 w 4423716"/>
                              <a:gd name="connsiteY13" fmla="*/ 384152 h 2596044"/>
                              <a:gd name="connsiteX14" fmla="*/ 1258431 w 4423716"/>
                              <a:gd name="connsiteY14" fmla="*/ 362886 h 2596044"/>
                              <a:gd name="connsiteX15" fmla="*/ 1184003 w 4423716"/>
                              <a:gd name="connsiteY15" fmla="*/ 352254 h 2596044"/>
                              <a:gd name="connsiteX16" fmla="*/ 1024514 w 4423716"/>
                              <a:gd name="connsiteY16" fmla="*/ 330989 h 2596044"/>
                              <a:gd name="connsiteX17" fmla="*/ 684273 w 4423716"/>
                              <a:gd name="connsiteY17" fmla="*/ 341621 h 2596044"/>
                              <a:gd name="connsiteX18" fmla="*/ 620477 w 4423716"/>
                              <a:gd name="connsiteY18" fmla="*/ 362886 h 2596044"/>
                              <a:gd name="connsiteX19" fmla="*/ 577947 w 4423716"/>
                              <a:gd name="connsiteY19" fmla="*/ 394784 h 2596044"/>
                              <a:gd name="connsiteX20" fmla="*/ 503519 w 4423716"/>
                              <a:gd name="connsiteY20" fmla="*/ 426682 h 2596044"/>
                              <a:gd name="connsiteX21" fmla="*/ 386561 w 4423716"/>
                              <a:gd name="connsiteY21" fmla="*/ 469212 h 2596044"/>
                              <a:gd name="connsiteX22" fmla="*/ 322766 w 4423716"/>
                              <a:gd name="connsiteY22" fmla="*/ 490477 h 2596044"/>
                              <a:gd name="connsiteX23" fmla="*/ 258970 w 4423716"/>
                              <a:gd name="connsiteY23" fmla="*/ 533007 h 2596044"/>
                              <a:gd name="connsiteX24" fmla="*/ 184542 w 4423716"/>
                              <a:gd name="connsiteY24" fmla="*/ 596803 h 2596044"/>
                              <a:gd name="connsiteX25" fmla="*/ 99482 w 4423716"/>
                              <a:gd name="connsiteY25" fmla="*/ 692496 h 2596044"/>
                              <a:gd name="connsiteX26" fmla="*/ 67584 w 4423716"/>
                              <a:gd name="connsiteY26" fmla="*/ 713761 h 2596044"/>
                              <a:gd name="connsiteX27" fmla="*/ 56952 w 4423716"/>
                              <a:gd name="connsiteY27" fmla="*/ 745659 h 2596044"/>
                              <a:gd name="connsiteX28" fmla="*/ 35687 w 4423716"/>
                              <a:gd name="connsiteY28" fmla="*/ 788189 h 2596044"/>
                              <a:gd name="connsiteX29" fmla="*/ 25054 w 4423716"/>
                              <a:gd name="connsiteY29" fmla="*/ 862617 h 2596044"/>
                              <a:gd name="connsiteX30" fmla="*/ 35687 w 4423716"/>
                              <a:gd name="connsiteY30" fmla="*/ 1149696 h 2596044"/>
                              <a:gd name="connsiteX31" fmla="*/ 56952 w 4423716"/>
                              <a:gd name="connsiteY31" fmla="*/ 1947138 h 2596044"/>
                              <a:gd name="connsiteX32" fmla="*/ 99482 w 4423716"/>
                              <a:gd name="connsiteY32" fmla="*/ 2032198 h 2596044"/>
                              <a:gd name="connsiteX33" fmla="*/ 120747 w 4423716"/>
                              <a:gd name="connsiteY33" fmla="*/ 2064096 h 2596044"/>
                              <a:gd name="connsiteX34" fmla="*/ 131380 w 4423716"/>
                              <a:gd name="connsiteY34" fmla="*/ 2095993 h 2596044"/>
                              <a:gd name="connsiteX35" fmla="*/ 152645 w 4423716"/>
                              <a:gd name="connsiteY35" fmla="*/ 2117259 h 2596044"/>
                              <a:gd name="connsiteX36" fmla="*/ 216440 w 4423716"/>
                              <a:gd name="connsiteY36" fmla="*/ 2149156 h 2596044"/>
                              <a:gd name="connsiteX37" fmla="*/ 258970 w 4423716"/>
                              <a:gd name="connsiteY37" fmla="*/ 2181054 h 2596044"/>
                              <a:gd name="connsiteX38" fmla="*/ 290868 w 4423716"/>
                              <a:gd name="connsiteY38" fmla="*/ 2212952 h 2596044"/>
                              <a:gd name="connsiteX39" fmla="*/ 322766 w 4423716"/>
                              <a:gd name="connsiteY39" fmla="*/ 2223584 h 2596044"/>
                              <a:gd name="connsiteX40" fmla="*/ 386561 w 4423716"/>
                              <a:gd name="connsiteY40" fmla="*/ 2308645 h 2596044"/>
                              <a:gd name="connsiteX41" fmla="*/ 418459 w 4423716"/>
                              <a:gd name="connsiteY41" fmla="*/ 2319277 h 2596044"/>
                              <a:gd name="connsiteX42" fmla="*/ 450356 w 4423716"/>
                              <a:gd name="connsiteY42" fmla="*/ 2340542 h 2596044"/>
                              <a:gd name="connsiteX43" fmla="*/ 567314 w 4423716"/>
                              <a:gd name="connsiteY43" fmla="*/ 2372440 h 2596044"/>
                              <a:gd name="connsiteX44" fmla="*/ 652375 w 4423716"/>
                              <a:gd name="connsiteY44" fmla="*/ 2468133 h 2596044"/>
                              <a:gd name="connsiteX45" fmla="*/ 684273 w 4423716"/>
                              <a:gd name="connsiteY45" fmla="*/ 2489398 h 2596044"/>
                              <a:gd name="connsiteX46" fmla="*/ 748068 w 4423716"/>
                              <a:gd name="connsiteY46" fmla="*/ 2531928 h 2596044"/>
                              <a:gd name="connsiteX47" fmla="*/ 779966 w 4423716"/>
                              <a:gd name="connsiteY47" fmla="*/ 2553193 h 2596044"/>
                              <a:gd name="connsiteX48" fmla="*/ 950087 w 4423716"/>
                              <a:gd name="connsiteY48" fmla="*/ 2553193 h 2596044"/>
                              <a:gd name="connsiteX49" fmla="*/ 1013882 w 4423716"/>
                              <a:gd name="connsiteY49" fmla="*/ 2521296 h 2596044"/>
                              <a:gd name="connsiteX50" fmla="*/ 1035147 w 4423716"/>
                              <a:gd name="connsiteY50" fmla="*/ 2489398 h 2596044"/>
                              <a:gd name="connsiteX51" fmla="*/ 1173370 w 4423716"/>
                              <a:gd name="connsiteY51" fmla="*/ 2425603 h 2596044"/>
                              <a:gd name="connsiteX52" fmla="*/ 1205268 w 4423716"/>
                              <a:gd name="connsiteY52" fmla="*/ 2404338 h 2596044"/>
                              <a:gd name="connsiteX53" fmla="*/ 1269063 w 4423716"/>
                              <a:gd name="connsiteY53" fmla="*/ 2383073 h 2596044"/>
                              <a:gd name="connsiteX54" fmla="*/ 1300961 w 4423716"/>
                              <a:gd name="connsiteY54" fmla="*/ 2372440 h 2596044"/>
                              <a:gd name="connsiteX55" fmla="*/ 1332859 w 4423716"/>
                              <a:gd name="connsiteY55" fmla="*/ 2351175 h 2596044"/>
                              <a:gd name="connsiteX56" fmla="*/ 1343491 w 4423716"/>
                              <a:gd name="connsiteY56" fmla="*/ 2212952 h 2596044"/>
                              <a:gd name="connsiteX57" fmla="*/ 1364756 w 4423716"/>
                              <a:gd name="connsiteY57" fmla="*/ 2191686 h 2596044"/>
                              <a:gd name="connsiteX58" fmla="*/ 1817698 w 4423716"/>
                              <a:gd name="connsiteY58" fmla="*/ 2431200 h 2596044"/>
                              <a:gd name="connsiteX59" fmla="*/ 1630570 w 4423716"/>
                              <a:gd name="connsiteY59" fmla="*/ 2010933 h 2596044"/>
                              <a:gd name="connsiteX60" fmla="*/ 1747528 w 4423716"/>
                              <a:gd name="connsiteY60" fmla="*/ 1979035 h 2596044"/>
                              <a:gd name="connsiteX61" fmla="*/ 1779426 w 4423716"/>
                              <a:gd name="connsiteY61" fmla="*/ 1957770 h 2596044"/>
                              <a:gd name="connsiteX62" fmla="*/ 1800691 w 4423716"/>
                              <a:gd name="connsiteY62" fmla="*/ 1925873 h 2596044"/>
                              <a:gd name="connsiteX63" fmla="*/ 1821956 w 4423716"/>
                              <a:gd name="connsiteY63" fmla="*/ 1904607 h 2596044"/>
                              <a:gd name="connsiteX64" fmla="*/ 1832589 w 4423716"/>
                              <a:gd name="connsiteY64" fmla="*/ 1713221 h 2596044"/>
                              <a:gd name="connsiteX65" fmla="*/ 1843221 w 4423716"/>
                              <a:gd name="connsiteY65" fmla="*/ 1681324 h 2596044"/>
                              <a:gd name="connsiteX66" fmla="*/ 1864487 w 4423716"/>
                              <a:gd name="connsiteY66" fmla="*/ 1660059 h 2596044"/>
                              <a:gd name="connsiteX67" fmla="*/ 1875119 w 4423716"/>
                              <a:gd name="connsiteY67" fmla="*/ 1628161 h 2596044"/>
                              <a:gd name="connsiteX68" fmla="*/ 1938914 w 4423716"/>
                              <a:gd name="connsiteY68" fmla="*/ 1574998 h 2596044"/>
                              <a:gd name="connsiteX69" fmla="*/ 1960180 w 4423716"/>
                              <a:gd name="connsiteY69" fmla="*/ 1553733 h 2596044"/>
                              <a:gd name="connsiteX70" fmla="*/ 1753243 w 4423716"/>
                              <a:gd name="connsiteY70" fmla="*/ 1446337 h 2596044"/>
                              <a:gd name="connsiteX71" fmla="*/ 3776038 w 4423716"/>
                              <a:gd name="connsiteY71" fmla="*/ 1492203 h 2596044"/>
                              <a:gd name="connsiteX72" fmla="*/ 3742159 w 4423716"/>
                              <a:gd name="connsiteY72" fmla="*/ 2523316 h 2596044"/>
                              <a:gd name="connsiteX73" fmla="*/ 4422584 w 4423716"/>
                              <a:gd name="connsiteY73" fmla="*/ 2511023 h 2596044"/>
                              <a:gd name="connsiteX74" fmla="*/ 4389445 w 4423716"/>
                              <a:gd name="connsiteY74" fmla="*/ 19177 h 2596044"/>
                              <a:gd name="connsiteX75" fmla="*/ 3068463 w 4423716"/>
                              <a:gd name="connsiteY75" fmla="*/ 3216 h 2596044"/>
                              <a:gd name="connsiteX0" fmla="*/ 3068463 w 4423716"/>
                              <a:gd name="connsiteY0" fmla="*/ 3216 h 2596044"/>
                              <a:gd name="connsiteX1" fmla="*/ 3091908 w 4423716"/>
                              <a:gd name="connsiteY1" fmla="*/ 1235876 h 2596044"/>
                              <a:gd name="connsiteX2" fmla="*/ 1801675 w 4423716"/>
                              <a:gd name="connsiteY2" fmla="*/ 1220381 h 2596044"/>
                              <a:gd name="connsiteX3" fmla="*/ 1779426 w 4423716"/>
                              <a:gd name="connsiteY3" fmla="*/ 756291 h 2596044"/>
                              <a:gd name="connsiteX4" fmla="*/ 1768794 w 4423716"/>
                              <a:gd name="connsiteY4" fmla="*/ 713761 h 2596044"/>
                              <a:gd name="connsiteX5" fmla="*/ 1747528 w 4423716"/>
                              <a:gd name="connsiteY5" fmla="*/ 692496 h 2596044"/>
                              <a:gd name="connsiteX6" fmla="*/ 1726263 w 4423716"/>
                              <a:gd name="connsiteY6" fmla="*/ 660598 h 2596044"/>
                              <a:gd name="connsiteX7" fmla="*/ 1704998 w 4423716"/>
                              <a:gd name="connsiteY7" fmla="*/ 575538 h 2596044"/>
                              <a:gd name="connsiteX8" fmla="*/ 1566775 w 4423716"/>
                              <a:gd name="connsiteY8" fmla="*/ 501110 h 2596044"/>
                              <a:gd name="connsiteX9" fmla="*/ 1534877 w 4423716"/>
                              <a:gd name="connsiteY9" fmla="*/ 490477 h 2596044"/>
                              <a:gd name="connsiteX10" fmla="*/ 1471082 w 4423716"/>
                              <a:gd name="connsiteY10" fmla="*/ 458579 h 2596044"/>
                              <a:gd name="connsiteX11" fmla="*/ 1439184 w 4423716"/>
                              <a:gd name="connsiteY11" fmla="*/ 437314 h 2596044"/>
                              <a:gd name="connsiteX12" fmla="*/ 1375389 w 4423716"/>
                              <a:gd name="connsiteY12" fmla="*/ 416049 h 2596044"/>
                              <a:gd name="connsiteX13" fmla="*/ 1311594 w 4423716"/>
                              <a:gd name="connsiteY13" fmla="*/ 384152 h 2596044"/>
                              <a:gd name="connsiteX14" fmla="*/ 1258431 w 4423716"/>
                              <a:gd name="connsiteY14" fmla="*/ 362886 h 2596044"/>
                              <a:gd name="connsiteX15" fmla="*/ 1184003 w 4423716"/>
                              <a:gd name="connsiteY15" fmla="*/ 352254 h 2596044"/>
                              <a:gd name="connsiteX16" fmla="*/ 1024514 w 4423716"/>
                              <a:gd name="connsiteY16" fmla="*/ 330989 h 2596044"/>
                              <a:gd name="connsiteX17" fmla="*/ 684273 w 4423716"/>
                              <a:gd name="connsiteY17" fmla="*/ 341621 h 2596044"/>
                              <a:gd name="connsiteX18" fmla="*/ 620477 w 4423716"/>
                              <a:gd name="connsiteY18" fmla="*/ 362886 h 2596044"/>
                              <a:gd name="connsiteX19" fmla="*/ 577947 w 4423716"/>
                              <a:gd name="connsiteY19" fmla="*/ 394784 h 2596044"/>
                              <a:gd name="connsiteX20" fmla="*/ 503519 w 4423716"/>
                              <a:gd name="connsiteY20" fmla="*/ 426682 h 2596044"/>
                              <a:gd name="connsiteX21" fmla="*/ 386561 w 4423716"/>
                              <a:gd name="connsiteY21" fmla="*/ 469212 h 2596044"/>
                              <a:gd name="connsiteX22" fmla="*/ 322766 w 4423716"/>
                              <a:gd name="connsiteY22" fmla="*/ 490477 h 2596044"/>
                              <a:gd name="connsiteX23" fmla="*/ 258970 w 4423716"/>
                              <a:gd name="connsiteY23" fmla="*/ 533007 h 2596044"/>
                              <a:gd name="connsiteX24" fmla="*/ 184542 w 4423716"/>
                              <a:gd name="connsiteY24" fmla="*/ 596803 h 2596044"/>
                              <a:gd name="connsiteX25" fmla="*/ 99482 w 4423716"/>
                              <a:gd name="connsiteY25" fmla="*/ 692496 h 2596044"/>
                              <a:gd name="connsiteX26" fmla="*/ 67584 w 4423716"/>
                              <a:gd name="connsiteY26" fmla="*/ 713761 h 2596044"/>
                              <a:gd name="connsiteX27" fmla="*/ 56952 w 4423716"/>
                              <a:gd name="connsiteY27" fmla="*/ 745659 h 2596044"/>
                              <a:gd name="connsiteX28" fmla="*/ 35687 w 4423716"/>
                              <a:gd name="connsiteY28" fmla="*/ 788189 h 2596044"/>
                              <a:gd name="connsiteX29" fmla="*/ 25054 w 4423716"/>
                              <a:gd name="connsiteY29" fmla="*/ 862617 h 2596044"/>
                              <a:gd name="connsiteX30" fmla="*/ 35687 w 4423716"/>
                              <a:gd name="connsiteY30" fmla="*/ 1149696 h 2596044"/>
                              <a:gd name="connsiteX31" fmla="*/ 56952 w 4423716"/>
                              <a:gd name="connsiteY31" fmla="*/ 1947138 h 2596044"/>
                              <a:gd name="connsiteX32" fmla="*/ 99482 w 4423716"/>
                              <a:gd name="connsiteY32" fmla="*/ 2032198 h 2596044"/>
                              <a:gd name="connsiteX33" fmla="*/ 120747 w 4423716"/>
                              <a:gd name="connsiteY33" fmla="*/ 2064096 h 2596044"/>
                              <a:gd name="connsiteX34" fmla="*/ 131380 w 4423716"/>
                              <a:gd name="connsiteY34" fmla="*/ 2095993 h 2596044"/>
                              <a:gd name="connsiteX35" fmla="*/ 152645 w 4423716"/>
                              <a:gd name="connsiteY35" fmla="*/ 2117259 h 2596044"/>
                              <a:gd name="connsiteX36" fmla="*/ 216440 w 4423716"/>
                              <a:gd name="connsiteY36" fmla="*/ 2149156 h 2596044"/>
                              <a:gd name="connsiteX37" fmla="*/ 258970 w 4423716"/>
                              <a:gd name="connsiteY37" fmla="*/ 2181054 h 2596044"/>
                              <a:gd name="connsiteX38" fmla="*/ 290868 w 4423716"/>
                              <a:gd name="connsiteY38" fmla="*/ 2212952 h 2596044"/>
                              <a:gd name="connsiteX39" fmla="*/ 322766 w 4423716"/>
                              <a:gd name="connsiteY39" fmla="*/ 2223584 h 2596044"/>
                              <a:gd name="connsiteX40" fmla="*/ 386561 w 4423716"/>
                              <a:gd name="connsiteY40" fmla="*/ 2308645 h 2596044"/>
                              <a:gd name="connsiteX41" fmla="*/ 418459 w 4423716"/>
                              <a:gd name="connsiteY41" fmla="*/ 2319277 h 2596044"/>
                              <a:gd name="connsiteX42" fmla="*/ 450356 w 4423716"/>
                              <a:gd name="connsiteY42" fmla="*/ 2340542 h 2596044"/>
                              <a:gd name="connsiteX43" fmla="*/ 567314 w 4423716"/>
                              <a:gd name="connsiteY43" fmla="*/ 2372440 h 2596044"/>
                              <a:gd name="connsiteX44" fmla="*/ 652375 w 4423716"/>
                              <a:gd name="connsiteY44" fmla="*/ 2468133 h 2596044"/>
                              <a:gd name="connsiteX45" fmla="*/ 684273 w 4423716"/>
                              <a:gd name="connsiteY45" fmla="*/ 2489398 h 2596044"/>
                              <a:gd name="connsiteX46" fmla="*/ 748068 w 4423716"/>
                              <a:gd name="connsiteY46" fmla="*/ 2531928 h 2596044"/>
                              <a:gd name="connsiteX47" fmla="*/ 779966 w 4423716"/>
                              <a:gd name="connsiteY47" fmla="*/ 2553193 h 2596044"/>
                              <a:gd name="connsiteX48" fmla="*/ 950087 w 4423716"/>
                              <a:gd name="connsiteY48" fmla="*/ 2553193 h 2596044"/>
                              <a:gd name="connsiteX49" fmla="*/ 1013882 w 4423716"/>
                              <a:gd name="connsiteY49" fmla="*/ 2521296 h 2596044"/>
                              <a:gd name="connsiteX50" fmla="*/ 1035147 w 4423716"/>
                              <a:gd name="connsiteY50" fmla="*/ 2489398 h 2596044"/>
                              <a:gd name="connsiteX51" fmla="*/ 1173370 w 4423716"/>
                              <a:gd name="connsiteY51" fmla="*/ 2425603 h 2596044"/>
                              <a:gd name="connsiteX52" fmla="*/ 1205268 w 4423716"/>
                              <a:gd name="connsiteY52" fmla="*/ 2404338 h 2596044"/>
                              <a:gd name="connsiteX53" fmla="*/ 1269063 w 4423716"/>
                              <a:gd name="connsiteY53" fmla="*/ 2383073 h 2596044"/>
                              <a:gd name="connsiteX54" fmla="*/ 1300961 w 4423716"/>
                              <a:gd name="connsiteY54" fmla="*/ 2372440 h 2596044"/>
                              <a:gd name="connsiteX55" fmla="*/ 1332859 w 4423716"/>
                              <a:gd name="connsiteY55" fmla="*/ 2351175 h 2596044"/>
                              <a:gd name="connsiteX56" fmla="*/ 1343491 w 4423716"/>
                              <a:gd name="connsiteY56" fmla="*/ 2212952 h 2596044"/>
                              <a:gd name="connsiteX57" fmla="*/ 1364756 w 4423716"/>
                              <a:gd name="connsiteY57" fmla="*/ 2191686 h 2596044"/>
                              <a:gd name="connsiteX58" fmla="*/ 1817698 w 4423716"/>
                              <a:gd name="connsiteY58" fmla="*/ 2431200 h 2596044"/>
                              <a:gd name="connsiteX59" fmla="*/ 1747528 w 4423716"/>
                              <a:gd name="connsiteY59" fmla="*/ 1979035 h 2596044"/>
                              <a:gd name="connsiteX60" fmla="*/ 1779426 w 4423716"/>
                              <a:gd name="connsiteY60" fmla="*/ 1957770 h 2596044"/>
                              <a:gd name="connsiteX61" fmla="*/ 1800691 w 4423716"/>
                              <a:gd name="connsiteY61" fmla="*/ 1925873 h 2596044"/>
                              <a:gd name="connsiteX62" fmla="*/ 1821956 w 4423716"/>
                              <a:gd name="connsiteY62" fmla="*/ 1904607 h 2596044"/>
                              <a:gd name="connsiteX63" fmla="*/ 1832589 w 4423716"/>
                              <a:gd name="connsiteY63" fmla="*/ 1713221 h 2596044"/>
                              <a:gd name="connsiteX64" fmla="*/ 1843221 w 4423716"/>
                              <a:gd name="connsiteY64" fmla="*/ 1681324 h 2596044"/>
                              <a:gd name="connsiteX65" fmla="*/ 1864487 w 4423716"/>
                              <a:gd name="connsiteY65" fmla="*/ 1660059 h 2596044"/>
                              <a:gd name="connsiteX66" fmla="*/ 1875119 w 4423716"/>
                              <a:gd name="connsiteY66" fmla="*/ 1628161 h 2596044"/>
                              <a:gd name="connsiteX67" fmla="*/ 1938914 w 4423716"/>
                              <a:gd name="connsiteY67" fmla="*/ 1574998 h 2596044"/>
                              <a:gd name="connsiteX68" fmla="*/ 1960180 w 4423716"/>
                              <a:gd name="connsiteY68" fmla="*/ 1553733 h 2596044"/>
                              <a:gd name="connsiteX69" fmla="*/ 1753243 w 4423716"/>
                              <a:gd name="connsiteY69" fmla="*/ 1446337 h 2596044"/>
                              <a:gd name="connsiteX70" fmla="*/ 3776038 w 4423716"/>
                              <a:gd name="connsiteY70" fmla="*/ 1492203 h 2596044"/>
                              <a:gd name="connsiteX71" fmla="*/ 3742159 w 4423716"/>
                              <a:gd name="connsiteY71" fmla="*/ 2523316 h 2596044"/>
                              <a:gd name="connsiteX72" fmla="*/ 4422584 w 4423716"/>
                              <a:gd name="connsiteY72" fmla="*/ 2511023 h 2596044"/>
                              <a:gd name="connsiteX73" fmla="*/ 4389445 w 4423716"/>
                              <a:gd name="connsiteY73" fmla="*/ 19177 h 2596044"/>
                              <a:gd name="connsiteX74" fmla="*/ 3068463 w 4423716"/>
                              <a:gd name="connsiteY74" fmla="*/ 3216 h 2596044"/>
                              <a:gd name="connsiteX0" fmla="*/ 3068463 w 4423716"/>
                              <a:gd name="connsiteY0" fmla="*/ 3216 h 2596044"/>
                              <a:gd name="connsiteX1" fmla="*/ 3091908 w 4423716"/>
                              <a:gd name="connsiteY1" fmla="*/ 1235876 h 2596044"/>
                              <a:gd name="connsiteX2" fmla="*/ 1801675 w 4423716"/>
                              <a:gd name="connsiteY2" fmla="*/ 1220381 h 2596044"/>
                              <a:gd name="connsiteX3" fmla="*/ 1779426 w 4423716"/>
                              <a:gd name="connsiteY3" fmla="*/ 756291 h 2596044"/>
                              <a:gd name="connsiteX4" fmla="*/ 1768794 w 4423716"/>
                              <a:gd name="connsiteY4" fmla="*/ 713761 h 2596044"/>
                              <a:gd name="connsiteX5" fmla="*/ 1747528 w 4423716"/>
                              <a:gd name="connsiteY5" fmla="*/ 692496 h 2596044"/>
                              <a:gd name="connsiteX6" fmla="*/ 1726263 w 4423716"/>
                              <a:gd name="connsiteY6" fmla="*/ 660598 h 2596044"/>
                              <a:gd name="connsiteX7" fmla="*/ 1704998 w 4423716"/>
                              <a:gd name="connsiteY7" fmla="*/ 575538 h 2596044"/>
                              <a:gd name="connsiteX8" fmla="*/ 1566775 w 4423716"/>
                              <a:gd name="connsiteY8" fmla="*/ 501110 h 2596044"/>
                              <a:gd name="connsiteX9" fmla="*/ 1534877 w 4423716"/>
                              <a:gd name="connsiteY9" fmla="*/ 490477 h 2596044"/>
                              <a:gd name="connsiteX10" fmla="*/ 1471082 w 4423716"/>
                              <a:gd name="connsiteY10" fmla="*/ 458579 h 2596044"/>
                              <a:gd name="connsiteX11" fmla="*/ 1439184 w 4423716"/>
                              <a:gd name="connsiteY11" fmla="*/ 437314 h 2596044"/>
                              <a:gd name="connsiteX12" fmla="*/ 1375389 w 4423716"/>
                              <a:gd name="connsiteY12" fmla="*/ 416049 h 2596044"/>
                              <a:gd name="connsiteX13" fmla="*/ 1311594 w 4423716"/>
                              <a:gd name="connsiteY13" fmla="*/ 384152 h 2596044"/>
                              <a:gd name="connsiteX14" fmla="*/ 1258431 w 4423716"/>
                              <a:gd name="connsiteY14" fmla="*/ 362886 h 2596044"/>
                              <a:gd name="connsiteX15" fmla="*/ 1184003 w 4423716"/>
                              <a:gd name="connsiteY15" fmla="*/ 352254 h 2596044"/>
                              <a:gd name="connsiteX16" fmla="*/ 1024514 w 4423716"/>
                              <a:gd name="connsiteY16" fmla="*/ 330989 h 2596044"/>
                              <a:gd name="connsiteX17" fmla="*/ 684273 w 4423716"/>
                              <a:gd name="connsiteY17" fmla="*/ 341621 h 2596044"/>
                              <a:gd name="connsiteX18" fmla="*/ 620477 w 4423716"/>
                              <a:gd name="connsiteY18" fmla="*/ 362886 h 2596044"/>
                              <a:gd name="connsiteX19" fmla="*/ 577947 w 4423716"/>
                              <a:gd name="connsiteY19" fmla="*/ 394784 h 2596044"/>
                              <a:gd name="connsiteX20" fmla="*/ 503519 w 4423716"/>
                              <a:gd name="connsiteY20" fmla="*/ 426682 h 2596044"/>
                              <a:gd name="connsiteX21" fmla="*/ 386561 w 4423716"/>
                              <a:gd name="connsiteY21" fmla="*/ 469212 h 2596044"/>
                              <a:gd name="connsiteX22" fmla="*/ 322766 w 4423716"/>
                              <a:gd name="connsiteY22" fmla="*/ 490477 h 2596044"/>
                              <a:gd name="connsiteX23" fmla="*/ 258970 w 4423716"/>
                              <a:gd name="connsiteY23" fmla="*/ 533007 h 2596044"/>
                              <a:gd name="connsiteX24" fmla="*/ 184542 w 4423716"/>
                              <a:gd name="connsiteY24" fmla="*/ 596803 h 2596044"/>
                              <a:gd name="connsiteX25" fmla="*/ 99482 w 4423716"/>
                              <a:gd name="connsiteY25" fmla="*/ 692496 h 2596044"/>
                              <a:gd name="connsiteX26" fmla="*/ 67584 w 4423716"/>
                              <a:gd name="connsiteY26" fmla="*/ 713761 h 2596044"/>
                              <a:gd name="connsiteX27" fmla="*/ 56952 w 4423716"/>
                              <a:gd name="connsiteY27" fmla="*/ 745659 h 2596044"/>
                              <a:gd name="connsiteX28" fmla="*/ 35687 w 4423716"/>
                              <a:gd name="connsiteY28" fmla="*/ 788189 h 2596044"/>
                              <a:gd name="connsiteX29" fmla="*/ 25054 w 4423716"/>
                              <a:gd name="connsiteY29" fmla="*/ 862617 h 2596044"/>
                              <a:gd name="connsiteX30" fmla="*/ 35687 w 4423716"/>
                              <a:gd name="connsiteY30" fmla="*/ 1149696 h 2596044"/>
                              <a:gd name="connsiteX31" fmla="*/ 56952 w 4423716"/>
                              <a:gd name="connsiteY31" fmla="*/ 1947138 h 2596044"/>
                              <a:gd name="connsiteX32" fmla="*/ 99482 w 4423716"/>
                              <a:gd name="connsiteY32" fmla="*/ 2032198 h 2596044"/>
                              <a:gd name="connsiteX33" fmla="*/ 120747 w 4423716"/>
                              <a:gd name="connsiteY33" fmla="*/ 2064096 h 2596044"/>
                              <a:gd name="connsiteX34" fmla="*/ 131380 w 4423716"/>
                              <a:gd name="connsiteY34" fmla="*/ 2095993 h 2596044"/>
                              <a:gd name="connsiteX35" fmla="*/ 152645 w 4423716"/>
                              <a:gd name="connsiteY35" fmla="*/ 2117259 h 2596044"/>
                              <a:gd name="connsiteX36" fmla="*/ 216440 w 4423716"/>
                              <a:gd name="connsiteY36" fmla="*/ 2149156 h 2596044"/>
                              <a:gd name="connsiteX37" fmla="*/ 258970 w 4423716"/>
                              <a:gd name="connsiteY37" fmla="*/ 2181054 h 2596044"/>
                              <a:gd name="connsiteX38" fmla="*/ 290868 w 4423716"/>
                              <a:gd name="connsiteY38" fmla="*/ 2212952 h 2596044"/>
                              <a:gd name="connsiteX39" fmla="*/ 322766 w 4423716"/>
                              <a:gd name="connsiteY39" fmla="*/ 2223584 h 2596044"/>
                              <a:gd name="connsiteX40" fmla="*/ 386561 w 4423716"/>
                              <a:gd name="connsiteY40" fmla="*/ 2308645 h 2596044"/>
                              <a:gd name="connsiteX41" fmla="*/ 418459 w 4423716"/>
                              <a:gd name="connsiteY41" fmla="*/ 2319277 h 2596044"/>
                              <a:gd name="connsiteX42" fmla="*/ 450356 w 4423716"/>
                              <a:gd name="connsiteY42" fmla="*/ 2340542 h 2596044"/>
                              <a:gd name="connsiteX43" fmla="*/ 567314 w 4423716"/>
                              <a:gd name="connsiteY43" fmla="*/ 2372440 h 2596044"/>
                              <a:gd name="connsiteX44" fmla="*/ 652375 w 4423716"/>
                              <a:gd name="connsiteY44" fmla="*/ 2468133 h 2596044"/>
                              <a:gd name="connsiteX45" fmla="*/ 684273 w 4423716"/>
                              <a:gd name="connsiteY45" fmla="*/ 2489398 h 2596044"/>
                              <a:gd name="connsiteX46" fmla="*/ 748068 w 4423716"/>
                              <a:gd name="connsiteY46" fmla="*/ 2531928 h 2596044"/>
                              <a:gd name="connsiteX47" fmla="*/ 779966 w 4423716"/>
                              <a:gd name="connsiteY47" fmla="*/ 2553193 h 2596044"/>
                              <a:gd name="connsiteX48" fmla="*/ 950087 w 4423716"/>
                              <a:gd name="connsiteY48" fmla="*/ 2553193 h 2596044"/>
                              <a:gd name="connsiteX49" fmla="*/ 1013882 w 4423716"/>
                              <a:gd name="connsiteY49" fmla="*/ 2521296 h 2596044"/>
                              <a:gd name="connsiteX50" fmla="*/ 1035147 w 4423716"/>
                              <a:gd name="connsiteY50" fmla="*/ 2489398 h 2596044"/>
                              <a:gd name="connsiteX51" fmla="*/ 1173370 w 4423716"/>
                              <a:gd name="connsiteY51" fmla="*/ 2425603 h 2596044"/>
                              <a:gd name="connsiteX52" fmla="*/ 1205268 w 4423716"/>
                              <a:gd name="connsiteY52" fmla="*/ 2404338 h 2596044"/>
                              <a:gd name="connsiteX53" fmla="*/ 1269063 w 4423716"/>
                              <a:gd name="connsiteY53" fmla="*/ 2383073 h 2596044"/>
                              <a:gd name="connsiteX54" fmla="*/ 1300961 w 4423716"/>
                              <a:gd name="connsiteY54" fmla="*/ 2372440 h 2596044"/>
                              <a:gd name="connsiteX55" fmla="*/ 1332859 w 4423716"/>
                              <a:gd name="connsiteY55" fmla="*/ 2351175 h 2596044"/>
                              <a:gd name="connsiteX56" fmla="*/ 1343491 w 4423716"/>
                              <a:gd name="connsiteY56" fmla="*/ 2212952 h 2596044"/>
                              <a:gd name="connsiteX57" fmla="*/ 1364756 w 4423716"/>
                              <a:gd name="connsiteY57" fmla="*/ 2191686 h 2596044"/>
                              <a:gd name="connsiteX58" fmla="*/ 1817698 w 4423716"/>
                              <a:gd name="connsiteY58" fmla="*/ 2431200 h 2596044"/>
                              <a:gd name="connsiteX59" fmla="*/ 1779426 w 4423716"/>
                              <a:gd name="connsiteY59" fmla="*/ 1957770 h 2596044"/>
                              <a:gd name="connsiteX60" fmla="*/ 1800691 w 4423716"/>
                              <a:gd name="connsiteY60" fmla="*/ 1925873 h 2596044"/>
                              <a:gd name="connsiteX61" fmla="*/ 1821956 w 4423716"/>
                              <a:gd name="connsiteY61" fmla="*/ 1904607 h 2596044"/>
                              <a:gd name="connsiteX62" fmla="*/ 1832589 w 4423716"/>
                              <a:gd name="connsiteY62" fmla="*/ 1713221 h 2596044"/>
                              <a:gd name="connsiteX63" fmla="*/ 1843221 w 4423716"/>
                              <a:gd name="connsiteY63" fmla="*/ 1681324 h 2596044"/>
                              <a:gd name="connsiteX64" fmla="*/ 1864487 w 4423716"/>
                              <a:gd name="connsiteY64" fmla="*/ 1660059 h 2596044"/>
                              <a:gd name="connsiteX65" fmla="*/ 1875119 w 4423716"/>
                              <a:gd name="connsiteY65" fmla="*/ 1628161 h 2596044"/>
                              <a:gd name="connsiteX66" fmla="*/ 1938914 w 4423716"/>
                              <a:gd name="connsiteY66" fmla="*/ 1574998 h 2596044"/>
                              <a:gd name="connsiteX67" fmla="*/ 1960180 w 4423716"/>
                              <a:gd name="connsiteY67" fmla="*/ 1553733 h 2596044"/>
                              <a:gd name="connsiteX68" fmla="*/ 1753243 w 4423716"/>
                              <a:gd name="connsiteY68" fmla="*/ 1446337 h 2596044"/>
                              <a:gd name="connsiteX69" fmla="*/ 3776038 w 4423716"/>
                              <a:gd name="connsiteY69" fmla="*/ 1492203 h 2596044"/>
                              <a:gd name="connsiteX70" fmla="*/ 3742159 w 4423716"/>
                              <a:gd name="connsiteY70" fmla="*/ 2523316 h 2596044"/>
                              <a:gd name="connsiteX71" fmla="*/ 4422584 w 4423716"/>
                              <a:gd name="connsiteY71" fmla="*/ 2511023 h 2596044"/>
                              <a:gd name="connsiteX72" fmla="*/ 4389445 w 4423716"/>
                              <a:gd name="connsiteY72" fmla="*/ 19177 h 2596044"/>
                              <a:gd name="connsiteX73" fmla="*/ 3068463 w 4423716"/>
                              <a:gd name="connsiteY73" fmla="*/ 3216 h 2596044"/>
                              <a:gd name="connsiteX0" fmla="*/ 3068463 w 4423716"/>
                              <a:gd name="connsiteY0" fmla="*/ 3216 h 2596044"/>
                              <a:gd name="connsiteX1" fmla="*/ 3091908 w 4423716"/>
                              <a:gd name="connsiteY1" fmla="*/ 1235876 h 2596044"/>
                              <a:gd name="connsiteX2" fmla="*/ 1801675 w 4423716"/>
                              <a:gd name="connsiteY2" fmla="*/ 1220381 h 2596044"/>
                              <a:gd name="connsiteX3" fmla="*/ 1779426 w 4423716"/>
                              <a:gd name="connsiteY3" fmla="*/ 756291 h 2596044"/>
                              <a:gd name="connsiteX4" fmla="*/ 1768794 w 4423716"/>
                              <a:gd name="connsiteY4" fmla="*/ 713761 h 2596044"/>
                              <a:gd name="connsiteX5" fmla="*/ 1747528 w 4423716"/>
                              <a:gd name="connsiteY5" fmla="*/ 692496 h 2596044"/>
                              <a:gd name="connsiteX6" fmla="*/ 1726263 w 4423716"/>
                              <a:gd name="connsiteY6" fmla="*/ 660598 h 2596044"/>
                              <a:gd name="connsiteX7" fmla="*/ 1704998 w 4423716"/>
                              <a:gd name="connsiteY7" fmla="*/ 575538 h 2596044"/>
                              <a:gd name="connsiteX8" fmla="*/ 1566775 w 4423716"/>
                              <a:gd name="connsiteY8" fmla="*/ 501110 h 2596044"/>
                              <a:gd name="connsiteX9" fmla="*/ 1534877 w 4423716"/>
                              <a:gd name="connsiteY9" fmla="*/ 490477 h 2596044"/>
                              <a:gd name="connsiteX10" fmla="*/ 1471082 w 4423716"/>
                              <a:gd name="connsiteY10" fmla="*/ 458579 h 2596044"/>
                              <a:gd name="connsiteX11" fmla="*/ 1439184 w 4423716"/>
                              <a:gd name="connsiteY11" fmla="*/ 437314 h 2596044"/>
                              <a:gd name="connsiteX12" fmla="*/ 1375389 w 4423716"/>
                              <a:gd name="connsiteY12" fmla="*/ 416049 h 2596044"/>
                              <a:gd name="connsiteX13" fmla="*/ 1311594 w 4423716"/>
                              <a:gd name="connsiteY13" fmla="*/ 384152 h 2596044"/>
                              <a:gd name="connsiteX14" fmla="*/ 1258431 w 4423716"/>
                              <a:gd name="connsiteY14" fmla="*/ 362886 h 2596044"/>
                              <a:gd name="connsiteX15" fmla="*/ 1184003 w 4423716"/>
                              <a:gd name="connsiteY15" fmla="*/ 352254 h 2596044"/>
                              <a:gd name="connsiteX16" fmla="*/ 1024514 w 4423716"/>
                              <a:gd name="connsiteY16" fmla="*/ 330989 h 2596044"/>
                              <a:gd name="connsiteX17" fmla="*/ 684273 w 4423716"/>
                              <a:gd name="connsiteY17" fmla="*/ 341621 h 2596044"/>
                              <a:gd name="connsiteX18" fmla="*/ 620477 w 4423716"/>
                              <a:gd name="connsiteY18" fmla="*/ 362886 h 2596044"/>
                              <a:gd name="connsiteX19" fmla="*/ 577947 w 4423716"/>
                              <a:gd name="connsiteY19" fmla="*/ 394784 h 2596044"/>
                              <a:gd name="connsiteX20" fmla="*/ 503519 w 4423716"/>
                              <a:gd name="connsiteY20" fmla="*/ 426682 h 2596044"/>
                              <a:gd name="connsiteX21" fmla="*/ 386561 w 4423716"/>
                              <a:gd name="connsiteY21" fmla="*/ 469212 h 2596044"/>
                              <a:gd name="connsiteX22" fmla="*/ 322766 w 4423716"/>
                              <a:gd name="connsiteY22" fmla="*/ 490477 h 2596044"/>
                              <a:gd name="connsiteX23" fmla="*/ 258970 w 4423716"/>
                              <a:gd name="connsiteY23" fmla="*/ 533007 h 2596044"/>
                              <a:gd name="connsiteX24" fmla="*/ 184542 w 4423716"/>
                              <a:gd name="connsiteY24" fmla="*/ 596803 h 2596044"/>
                              <a:gd name="connsiteX25" fmla="*/ 99482 w 4423716"/>
                              <a:gd name="connsiteY25" fmla="*/ 692496 h 2596044"/>
                              <a:gd name="connsiteX26" fmla="*/ 67584 w 4423716"/>
                              <a:gd name="connsiteY26" fmla="*/ 713761 h 2596044"/>
                              <a:gd name="connsiteX27" fmla="*/ 56952 w 4423716"/>
                              <a:gd name="connsiteY27" fmla="*/ 745659 h 2596044"/>
                              <a:gd name="connsiteX28" fmla="*/ 35687 w 4423716"/>
                              <a:gd name="connsiteY28" fmla="*/ 788189 h 2596044"/>
                              <a:gd name="connsiteX29" fmla="*/ 25054 w 4423716"/>
                              <a:gd name="connsiteY29" fmla="*/ 862617 h 2596044"/>
                              <a:gd name="connsiteX30" fmla="*/ 35687 w 4423716"/>
                              <a:gd name="connsiteY30" fmla="*/ 1149696 h 2596044"/>
                              <a:gd name="connsiteX31" fmla="*/ 56952 w 4423716"/>
                              <a:gd name="connsiteY31" fmla="*/ 1947138 h 2596044"/>
                              <a:gd name="connsiteX32" fmla="*/ 99482 w 4423716"/>
                              <a:gd name="connsiteY32" fmla="*/ 2032198 h 2596044"/>
                              <a:gd name="connsiteX33" fmla="*/ 120747 w 4423716"/>
                              <a:gd name="connsiteY33" fmla="*/ 2064096 h 2596044"/>
                              <a:gd name="connsiteX34" fmla="*/ 131380 w 4423716"/>
                              <a:gd name="connsiteY34" fmla="*/ 2095993 h 2596044"/>
                              <a:gd name="connsiteX35" fmla="*/ 152645 w 4423716"/>
                              <a:gd name="connsiteY35" fmla="*/ 2117259 h 2596044"/>
                              <a:gd name="connsiteX36" fmla="*/ 216440 w 4423716"/>
                              <a:gd name="connsiteY36" fmla="*/ 2149156 h 2596044"/>
                              <a:gd name="connsiteX37" fmla="*/ 258970 w 4423716"/>
                              <a:gd name="connsiteY37" fmla="*/ 2181054 h 2596044"/>
                              <a:gd name="connsiteX38" fmla="*/ 290868 w 4423716"/>
                              <a:gd name="connsiteY38" fmla="*/ 2212952 h 2596044"/>
                              <a:gd name="connsiteX39" fmla="*/ 322766 w 4423716"/>
                              <a:gd name="connsiteY39" fmla="*/ 2223584 h 2596044"/>
                              <a:gd name="connsiteX40" fmla="*/ 386561 w 4423716"/>
                              <a:gd name="connsiteY40" fmla="*/ 2308645 h 2596044"/>
                              <a:gd name="connsiteX41" fmla="*/ 418459 w 4423716"/>
                              <a:gd name="connsiteY41" fmla="*/ 2319277 h 2596044"/>
                              <a:gd name="connsiteX42" fmla="*/ 450356 w 4423716"/>
                              <a:gd name="connsiteY42" fmla="*/ 2340542 h 2596044"/>
                              <a:gd name="connsiteX43" fmla="*/ 567314 w 4423716"/>
                              <a:gd name="connsiteY43" fmla="*/ 2372440 h 2596044"/>
                              <a:gd name="connsiteX44" fmla="*/ 652375 w 4423716"/>
                              <a:gd name="connsiteY44" fmla="*/ 2468133 h 2596044"/>
                              <a:gd name="connsiteX45" fmla="*/ 684273 w 4423716"/>
                              <a:gd name="connsiteY45" fmla="*/ 2489398 h 2596044"/>
                              <a:gd name="connsiteX46" fmla="*/ 748068 w 4423716"/>
                              <a:gd name="connsiteY46" fmla="*/ 2531928 h 2596044"/>
                              <a:gd name="connsiteX47" fmla="*/ 779966 w 4423716"/>
                              <a:gd name="connsiteY47" fmla="*/ 2553193 h 2596044"/>
                              <a:gd name="connsiteX48" fmla="*/ 950087 w 4423716"/>
                              <a:gd name="connsiteY48" fmla="*/ 2553193 h 2596044"/>
                              <a:gd name="connsiteX49" fmla="*/ 1013882 w 4423716"/>
                              <a:gd name="connsiteY49" fmla="*/ 2521296 h 2596044"/>
                              <a:gd name="connsiteX50" fmla="*/ 1035147 w 4423716"/>
                              <a:gd name="connsiteY50" fmla="*/ 2489398 h 2596044"/>
                              <a:gd name="connsiteX51" fmla="*/ 1173370 w 4423716"/>
                              <a:gd name="connsiteY51" fmla="*/ 2425603 h 2596044"/>
                              <a:gd name="connsiteX52" fmla="*/ 1205268 w 4423716"/>
                              <a:gd name="connsiteY52" fmla="*/ 2404338 h 2596044"/>
                              <a:gd name="connsiteX53" fmla="*/ 1269063 w 4423716"/>
                              <a:gd name="connsiteY53" fmla="*/ 2383073 h 2596044"/>
                              <a:gd name="connsiteX54" fmla="*/ 1300961 w 4423716"/>
                              <a:gd name="connsiteY54" fmla="*/ 2372440 h 2596044"/>
                              <a:gd name="connsiteX55" fmla="*/ 1332859 w 4423716"/>
                              <a:gd name="connsiteY55" fmla="*/ 2351175 h 2596044"/>
                              <a:gd name="connsiteX56" fmla="*/ 1343491 w 4423716"/>
                              <a:gd name="connsiteY56" fmla="*/ 2212952 h 2596044"/>
                              <a:gd name="connsiteX57" fmla="*/ 1364756 w 4423716"/>
                              <a:gd name="connsiteY57" fmla="*/ 2191686 h 2596044"/>
                              <a:gd name="connsiteX58" fmla="*/ 1817698 w 4423716"/>
                              <a:gd name="connsiteY58" fmla="*/ 2431200 h 2596044"/>
                              <a:gd name="connsiteX59" fmla="*/ 1800691 w 4423716"/>
                              <a:gd name="connsiteY59" fmla="*/ 1925873 h 2596044"/>
                              <a:gd name="connsiteX60" fmla="*/ 1821956 w 4423716"/>
                              <a:gd name="connsiteY60" fmla="*/ 1904607 h 2596044"/>
                              <a:gd name="connsiteX61" fmla="*/ 1832589 w 4423716"/>
                              <a:gd name="connsiteY61" fmla="*/ 1713221 h 2596044"/>
                              <a:gd name="connsiteX62" fmla="*/ 1843221 w 4423716"/>
                              <a:gd name="connsiteY62" fmla="*/ 1681324 h 2596044"/>
                              <a:gd name="connsiteX63" fmla="*/ 1864487 w 4423716"/>
                              <a:gd name="connsiteY63" fmla="*/ 1660059 h 2596044"/>
                              <a:gd name="connsiteX64" fmla="*/ 1875119 w 4423716"/>
                              <a:gd name="connsiteY64" fmla="*/ 1628161 h 2596044"/>
                              <a:gd name="connsiteX65" fmla="*/ 1938914 w 4423716"/>
                              <a:gd name="connsiteY65" fmla="*/ 1574998 h 2596044"/>
                              <a:gd name="connsiteX66" fmla="*/ 1960180 w 4423716"/>
                              <a:gd name="connsiteY66" fmla="*/ 1553733 h 2596044"/>
                              <a:gd name="connsiteX67" fmla="*/ 1753243 w 4423716"/>
                              <a:gd name="connsiteY67" fmla="*/ 1446337 h 2596044"/>
                              <a:gd name="connsiteX68" fmla="*/ 3776038 w 4423716"/>
                              <a:gd name="connsiteY68" fmla="*/ 1492203 h 2596044"/>
                              <a:gd name="connsiteX69" fmla="*/ 3742159 w 4423716"/>
                              <a:gd name="connsiteY69" fmla="*/ 2523316 h 2596044"/>
                              <a:gd name="connsiteX70" fmla="*/ 4422584 w 4423716"/>
                              <a:gd name="connsiteY70" fmla="*/ 2511023 h 2596044"/>
                              <a:gd name="connsiteX71" fmla="*/ 4389445 w 4423716"/>
                              <a:gd name="connsiteY71" fmla="*/ 19177 h 2596044"/>
                              <a:gd name="connsiteX72" fmla="*/ 3068463 w 4423716"/>
                              <a:gd name="connsiteY72" fmla="*/ 3216 h 2596044"/>
                              <a:gd name="connsiteX0" fmla="*/ 3068463 w 4423716"/>
                              <a:gd name="connsiteY0" fmla="*/ 3216 h 2596044"/>
                              <a:gd name="connsiteX1" fmla="*/ 3091908 w 4423716"/>
                              <a:gd name="connsiteY1" fmla="*/ 1235876 h 2596044"/>
                              <a:gd name="connsiteX2" fmla="*/ 1801675 w 4423716"/>
                              <a:gd name="connsiteY2" fmla="*/ 1220381 h 2596044"/>
                              <a:gd name="connsiteX3" fmla="*/ 1779426 w 4423716"/>
                              <a:gd name="connsiteY3" fmla="*/ 756291 h 2596044"/>
                              <a:gd name="connsiteX4" fmla="*/ 1768794 w 4423716"/>
                              <a:gd name="connsiteY4" fmla="*/ 713761 h 2596044"/>
                              <a:gd name="connsiteX5" fmla="*/ 1747528 w 4423716"/>
                              <a:gd name="connsiteY5" fmla="*/ 692496 h 2596044"/>
                              <a:gd name="connsiteX6" fmla="*/ 1726263 w 4423716"/>
                              <a:gd name="connsiteY6" fmla="*/ 660598 h 2596044"/>
                              <a:gd name="connsiteX7" fmla="*/ 1704998 w 4423716"/>
                              <a:gd name="connsiteY7" fmla="*/ 575538 h 2596044"/>
                              <a:gd name="connsiteX8" fmla="*/ 1566775 w 4423716"/>
                              <a:gd name="connsiteY8" fmla="*/ 501110 h 2596044"/>
                              <a:gd name="connsiteX9" fmla="*/ 1534877 w 4423716"/>
                              <a:gd name="connsiteY9" fmla="*/ 490477 h 2596044"/>
                              <a:gd name="connsiteX10" fmla="*/ 1471082 w 4423716"/>
                              <a:gd name="connsiteY10" fmla="*/ 458579 h 2596044"/>
                              <a:gd name="connsiteX11" fmla="*/ 1439184 w 4423716"/>
                              <a:gd name="connsiteY11" fmla="*/ 437314 h 2596044"/>
                              <a:gd name="connsiteX12" fmla="*/ 1375389 w 4423716"/>
                              <a:gd name="connsiteY12" fmla="*/ 416049 h 2596044"/>
                              <a:gd name="connsiteX13" fmla="*/ 1311594 w 4423716"/>
                              <a:gd name="connsiteY13" fmla="*/ 384152 h 2596044"/>
                              <a:gd name="connsiteX14" fmla="*/ 1258431 w 4423716"/>
                              <a:gd name="connsiteY14" fmla="*/ 362886 h 2596044"/>
                              <a:gd name="connsiteX15" fmla="*/ 1184003 w 4423716"/>
                              <a:gd name="connsiteY15" fmla="*/ 352254 h 2596044"/>
                              <a:gd name="connsiteX16" fmla="*/ 1024514 w 4423716"/>
                              <a:gd name="connsiteY16" fmla="*/ 330989 h 2596044"/>
                              <a:gd name="connsiteX17" fmla="*/ 684273 w 4423716"/>
                              <a:gd name="connsiteY17" fmla="*/ 341621 h 2596044"/>
                              <a:gd name="connsiteX18" fmla="*/ 620477 w 4423716"/>
                              <a:gd name="connsiteY18" fmla="*/ 362886 h 2596044"/>
                              <a:gd name="connsiteX19" fmla="*/ 577947 w 4423716"/>
                              <a:gd name="connsiteY19" fmla="*/ 394784 h 2596044"/>
                              <a:gd name="connsiteX20" fmla="*/ 503519 w 4423716"/>
                              <a:gd name="connsiteY20" fmla="*/ 426682 h 2596044"/>
                              <a:gd name="connsiteX21" fmla="*/ 386561 w 4423716"/>
                              <a:gd name="connsiteY21" fmla="*/ 469212 h 2596044"/>
                              <a:gd name="connsiteX22" fmla="*/ 322766 w 4423716"/>
                              <a:gd name="connsiteY22" fmla="*/ 490477 h 2596044"/>
                              <a:gd name="connsiteX23" fmla="*/ 258970 w 4423716"/>
                              <a:gd name="connsiteY23" fmla="*/ 533007 h 2596044"/>
                              <a:gd name="connsiteX24" fmla="*/ 184542 w 4423716"/>
                              <a:gd name="connsiteY24" fmla="*/ 596803 h 2596044"/>
                              <a:gd name="connsiteX25" fmla="*/ 99482 w 4423716"/>
                              <a:gd name="connsiteY25" fmla="*/ 692496 h 2596044"/>
                              <a:gd name="connsiteX26" fmla="*/ 67584 w 4423716"/>
                              <a:gd name="connsiteY26" fmla="*/ 713761 h 2596044"/>
                              <a:gd name="connsiteX27" fmla="*/ 56952 w 4423716"/>
                              <a:gd name="connsiteY27" fmla="*/ 745659 h 2596044"/>
                              <a:gd name="connsiteX28" fmla="*/ 35687 w 4423716"/>
                              <a:gd name="connsiteY28" fmla="*/ 788189 h 2596044"/>
                              <a:gd name="connsiteX29" fmla="*/ 25054 w 4423716"/>
                              <a:gd name="connsiteY29" fmla="*/ 862617 h 2596044"/>
                              <a:gd name="connsiteX30" fmla="*/ 35687 w 4423716"/>
                              <a:gd name="connsiteY30" fmla="*/ 1149696 h 2596044"/>
                              <a:gd name="connsiteX31" fmla="*/ 56952 w 4423716"/>
                              <a:gd name="connsiteY31" fmla="*/ 1947138 h 2596044"/>
                              <a:gd name="connsiteX32" fmla="*/ 99482 w 4423716"/>
                              <a:gd name="connsiteY32" fmla="*/ 2032198 h 2596044"/>
                              <a:gd name="connsiteX33" fmla="*/ 120747 w 4423716"/>
                              <a:gd name="connsiteY33" fmla="*/ 2064096 h 2596044"/>
                              <a:gd name="connsiteX34" fmla="*/ 131380 w 4423716"/>
                              <a:gd name="connsiteY34" fmla="*/ 2095993 h 2596044"/>
                              <a:gd name="connsiteX35" fmla="*/ 152645 w 4423716"/>
                              <a:gd name="connsiteY35" fmla="*/ 2117259 h 2596044"/>
                              <a:gd name="connsiteX36" fmla="*/ 216440 w 4423716"/>
                              <a:gd name="connsiteY36" fmla="*/ 2149156 h 2596044"/>
                              <a:gd name="connsiteX37" fmla="*/ 258970 w 4423716"/>
                              <a:gd name="connsiteY37" fmla="*/ 2181054 h 2596044"/>
                              <a:gd name="connsiteX38" fmla="*/ 290868 w 4423716"/>
                              <a:gd name="connsiteY38" fmla="*/ 2212952 h 2596044"/>
                              <a:gd name="connsiteX39" fmla="*/ 322766 w 4423716"/>
                              <a:gd name="connsiteY39" fmla="*/ 2223584 h 2596044"/>
                              <a:gd name="connsiteX40" fmla="*/ 386561 w 4423716"/>
                              <a:gd name="connsiteY40" fmla="*/ 2308645 h 2596044"/>
                              <a:gd name="connsiteX41" fmla="*/ 418459 w 4423716"/>
                              <a:gd name="connsiteY41" fmla="*/ 2319277 h 2596044"/>
                              <a:gd name="connsiteX42" fmla="*/ 450356 w 4423716"/>
                              <a:gd name="connsiteY42" fmla="*/ 2340542 h 2596044"/>
                              <a:gd name="connsiteX43" fmla="*/ 567314 w 4423716"/>
                              <a:gd name="connsiteY43" fmla="*/ 2372440 h 2596044"/>
                              <a:gd name="connsiteX44" fmla="*/ 652375 w 4423716"/>
                              <a:gd name="connsiteY44" fmla="*/ 2468133 h 2596044"/>
                              <a:gd name="connsiteX45" fmla="*/ 684273 w 4423716"/>
                              <a:gd name="connsiteY45" fmla="*/ 2489398 h 2596044"/>
                              <a:gd name="connsiteX46" fmla="*/ 748068 w 4423716"/>
                              <a:gd name="connsiteY46" fmla="*/ 2531928 h 2596044"/>
                              <a:gd name="connsiteX47" fmla="*/ 779966 w 4423716"/>
                              <a:gd name="connsiteY47" fmla="*/ 2553193 h 2596044"/>
                              <a:gd name="connsiteX48" fmla="*/ 950087 w 4423716"/>
                              <a:gd name="connsiteY48" fmla="*/ 2553193 h 2596044"/>
                              <a:gd name="connsiteX49" fmla="*/ 1013882 w 4423716"/>
                              <a:gd name="connsiteY49" fmla="*/ 2521296 h 2596044"/>
                              <a:gd name="connsiteX50" fmla="*/ 1035147 w 4423716"/>
                              <a:gd name="connsiteY50" fmla="*/ 2489398 h 2596044"/>
                              <a:gd name="connsiteX51" fmla="*/ 1173370 w 4423716"/>
                              <a:gd name="connsiteY51" fmla="*/ 2425603 h 2596044"/>
                              <a:gd name="connsiteX52" fmla="*/ 1205268 w 4423716"/>
                              <a:gd name="connsiteY52" fmla="*/ 2404338 h 2596044"/>
                              <a:gd name="connsiteX53" fmla="*/ 1269063 w 4423716"/>
                              <a:gd name="connsiteY53" fmla="*/ 2383073 h 2596044"/>
                              <a:gd name="connsiteX54" fmla="*/ 1300961 w 4423716"/>
                              <a:gd name="connsiteY54" fmla="*/ 2372440 h 2596044"/>
                              <a:gd name="connsiteX55" fmla="*/ 1332859 w 4423716"/>
                              <a:gd name="connsiteY55" fmla="*/ 2351175 h 2596044"/>
                              <a:gd name="connsiteX56" fmla="*/ 1343491 w 4423716"/>
                              <a:gd name="connsiteY56" fmla="*/ 2212952 h 2596044"/>
                              <a:gd name="connsiteX57" fmla="*/ 1364756 w 4423716"/>
                              <a:gd name="connsiteY57" fmla="*/ 2191686 h 2596044"/>
                              <a:gd name="connsiteX58" fmla="*/ 1817698 w 4423716"/>
                              <a:gd name="connsiteY58" fmla="*/ 2431200 h 2596044"/>
                              <a:gd name="connsiteX59" fmla="*/ 1821956 w 4423716"/>
                              <a:gd name="connsiteY59" fmla="*/ 1904607 h 2596044"/>
                              <a:gd name="connsiteX60" fmla="*/ 1832589 w 4423716"/>
                              <a:gd name="connsiteY60" fmla="*/ 1713221 h 2596044"/>
                              <a:gd name="connsiteX61" fmla="*/ 1843221 w 4423716"/>
                              <a:gd name="connsiteY61" fmla="*/ 1681324 h 2596044"/>
                              <a:gd name="connsiteX62" fmla="*/ 1864487 w 4423716"/>
                              <a:gd name="connsiteY62" fmla="*/ 1660059 h 2596044"/>
                              <a:gd name="connsiteX63" fmla="*/ 1875119 w 4423716"/>
                              <a:gd name="connsiteY63" fmla="*/ 1628161 h 2596044"/>
                              <a:gd name="connsiteX64" fmla="*/ 1938914 w 4423716"/>
                              <a:gd name="connsiteY64" fmla="*/ 1574998 h 2596044"/>
                              <a:gd name="connsiteX65" fmla="*/ 1960180 w 4423716"/>
                              <a:gd name="connsiteY65" fmla="*/ 1553733 h 2596044"/>
                              <a:gd name="connsiteX66" fmla="*/ 1753243 w 4423716"/>
                              <a:gd name="connsiteY66" fmla="*/ 1446337 h 2596044"/>
                              <a:gd name="connsiteX67" fmla="*/ 3776038 w 4423716"/>
                              <a:gd name="connsiteY67" fmla="*/ 1492203 h 2596044"/>
                              <a:gd name="connsiteX68" fmla="*/ 3742159 w 4423716"/>
                              <a:gd name="connsiteY68" fmla="*/ 2523316 h 2596044"/>
                              <a:gd name="connsiteX69" fmla="*/ 4422584 w 4423716"/>
                              <a:gd name="connsiteY69" fmla="*/ 2511023 h 2596044"/>
                              <a:gd name="connsiteX70" fmla="*/ 4389445 w 4423716"/>
                              <a:gd name="connsiteY70" fmla="*/ 19177 h 2596044"/>
                              <a:gd name="connsiteX71" fmla="*/ 3068463 w 4423716"/>
                              <a:gd name="connsiteY71" fmla="*/ 3216 h 2596044"/>
                              <a:gd name="connsiteX0" fmla="*/ 3068463 w 4423716"/>
                              <a:gd name="connsiteY0" fmla="*/ 3216 h 2596044"/>
                              <a:gd name="connsiteX1" fmla="*/ 3091908 w 4423716"/>
                              <a:gd name="connsiteY1" fmla="*/ 1235876 h 2596044"/>
                              <a:gd name="connsiteX2" fmla="*/ 1801675 w 4423716"/>
                              <a:gd name="connsiteY2" fmla="*/ 1220381 h 2596044"/>
                              <a:gd name="connsiteX3" fmla="*/ 1779426 w 4423716"/>
                              <a:gd name="connsiteY3" fmla="*/ 756291 h 2596044"/>
                              <a:gd name="connsiteX4" fmla="*/ 1768794 w 4423716"/>
                              <a:gd name="connsiteY4" fmla="*/ 713761 h 2596044"/>
                              <a:gd name="connsiteX5" fmla="*/ 1747528 w 4423716"/>
                              <a:gd name="connsiteY5" fmla="*/ 692496 h 2596044"/>
                              <a:gd name="connsiteX6" fmla="*/ 1726263 w 4423716"/>
                              <a:gd name="connsiteY6" fmla="*/ 660598 h 2596044"/>
                              <a:gd name="connsiteX7" fmla="*/ 1704998 w 4423716"/>
                              <a:gd name="connsiteY7" fmla="*/ 575538 h 2596044"/>
                              <a:gd name="connsiteX8" fmla="*/ 1566775 w 4423716"/>
                              <a:gd name="connsiteY8" fmla="*/ 501110 h 2596044"/>
                              <a:gd name="connsiteX9" fmla="*/ 1534877 w 4423716"/>
                              <a:gd name="connsiteY9" fmla="*/ 490477 h 2596044"/>
                              <a:gd name="connsiteX10" fmla="*/ 1471082 w 4423716"/>
                              <a:gd name="connsiteY10" fmla="*/ 458579 h 2596044"/>
                              <a:gd name="connsiteX11" fmla="*/ 1439184 w 4423716"/>
                              <a:gd name="connsiteY11" fmla="*/ 437314 h 2596044"/>
                              <a:gd name="connsiteX12" fmla="*/ 1375389 w 4423716"/>
                              <a:gd name="connsiteY12" fmla="*/ 416049 h 2596044"/>
                              <a:gd name="connsiteX13" fmla="*/ 1311594 w 4423716"/>
                              <a:gd name="connsiteY13" fmla="*/ 384152 h 2596044"/>
                              <a:gd name="connsiteX14" fmla="*/ 1258431 w 4423716"/>
                              <a:gd name="connsiteY14" fmla="*/ 362886 h 2596044"/>
                              <a:gd name="connsiteX15" fmla="*/ 1184003 w 4423716"/>
                              <a:gd name="connsiteY15" fmla="*/ 352254 h 2596044"/>
                              <a:gd name="connsiteX16" fmla="*/ 1024514 w 4423716"/>
                              <a:gd name="connsiteY16" fmla="*/ 330989 h 2596044"/>
                              <a:gd name="connsiteX17" fmla="*/ 684273 w 4423716"/>
                              <a:gd name="connsiteY17" fmla="*/ 341621 h 2596044"/>
                              <a:gd name="connsiteX18" fmla="*/ 620477 w 4423716"/>
                              <a:gd name="connsiteY18" fmla="*/ 362886 h 2596044"/>
                              <a:gd name="connsiteX19" fmla="*/ 577947 w 4423716"/>
                              <a:gd name="connsiteY19" fmla="*/ 394784 h 2596044"/>
                              <a:gd name="connsiteX20" fmla="*/ 503519 w 4423716"/>
                              <a:gd name="connsiteY20" fmla="*/ 426682 h 2596044"/>
                              <a:gd name="connsiteX21" fmla="*/ 386561 w 4423716"/>
                              <a:gd name="connsiteY21" fmla="*/ 469212 h 2596044"/>
                              <a:gd name="connsiteX22" fmla="*/ 322766 w 4423716"/>
                              <a:gd name="connsiteY22" fmla="*/ 490477 h 2596044"/>
                              <a:gd name="connsiteX23" fmla="*/ 258970 w 4423716"/>
                              <a:gd name="connsiteY23" fmla="*/ 533007 h 2596044"/>
                              <a:gd name="connsiteX24" fmla="*/ 184542 w 4423716"/>
                              <a:gd name="connsiteY24" fmla="*/ 596803 h 2596044"/>
                              <a:gd name="connsiteX25" fmla="*/ 99482 w 4423716"/>
                              <a:gd name="connsiteY25" fmla="*/ 692496 h 2596044"/>
                              <a:gd name="connsiteX26" fmla="*/ 67584 w 4423716"/>
                              <a:gd name="connsiteY26" fmla="*/ 713761 h 2596044"/>
                              <a:gd name="connsiteX27" fmla="*/ 56952 w 4423716"/>
                              <a:gd name="connsiteY27" fmla="*/ 745659 h 2596044"/>
                              <a:gd name="connsiteX28" fmla="*/ 35687 w 4423716"/>
                              <a:gd name="connsiteY28" fmla="*/ 788189 h 2596044"/>
                              <a:gd name="connsiteX29" fmla="*/ 25054 w 4423716"/>
                              <a:gd name="connsiteY29" fmla="*/ 862617 h 2596044"/>
                              <a:gd name="connsiteX30" fmla="*/ 35687 w 4423716"/>
                              <a:gd name="connsiteY30" fmla="*/ 1149696 h 2596044"/>
                              <a:gd name="connsiteX31" fmla="*/ 56952 w 4423716"/>
                              <a:gd name="connsiteY31" fmla="*/ 1947138 h 2596044"/>
                              <a:gd name="connsiteX32" fmla="*/ 99482 w 4423716"/>
                              <a:gd name="connsiteY32" fmla="*/ 2032198 h 2596044"/>
                              <a:gd name="connsiteX33" fmla="*/ 120747 w 4423716"/>
                              <a:gd name="connsiteY33" fmla="*/ 2064096 h 2596044"/>
                              <a:gd name="connsiteX34" fmla="*/ 131380 w 4423716"/>
                              <a:gd name="connsiteY34" fmla="*/ 2095993 h 2596044"/>
                              <a:gd name="connsiteX35" fmla="*/ 152645 w 4423716"/>
                              <a:gd name="connsiteY35" fmla="*/ 2117259 h 2596044"/>
                              <a:gd name="connsiteX36" fmla="*/ 216440 w 4423716"/>
                              <a:gd name="connsiteY36" fmla="*/ 2149156 h 2596044"/>
                              <a:gd name="connsiteX37" fmla="*/ 258970 w 4423716"/>
                              <a:gd name="connsiteY37" fmla="*/ 2181054 h 2596044"/>
                              <a:gd name="connsiteX38" fmla="*/ 290868 w 4423716"/>
                              <a:gd name="connsiteY38" fmla="*/ 2212952 h 2596044"/>
                              <a:gd name="connsiteX39" fmla="*/ 322766 w 4423716"/>
                              <a:gd name="connsiteY39" fmla="*/ 2223584 h 2596044"/>
                              <a:gd name="connsiteX40" fmla="*/ 386561 w 4423716"/>
                              <a:gd name="connsiteY40" fmla="*/ 2308645 h 2596044"/>
                              <a:gd name="connsiteX41" fmla="*/ 418459 w 4423716"/>
                              <a:gd name="connsiteY41" fmla="*/ 2319277 h 2596044"/>
                              <a:gd name="connsiteX42" fmla="*/ 450356 w 4423716"/>
                              <a:gd name="connsiteY42" fmla="*/ 2340542 h 2596044"/>
                              <a:gd name="connsiteX43" fmla="*/ 567314 w 4423716"/>
                              <a:gd name="connsiteY43" fmla="*/ 2372440 h 2596044"/>
                              <a:gd name="connsiteX44" fmla="*/ 652375 w 4423716"/>
                              <a:gd name="connsiteY44" fmla="*/ 2468133 h 2596044"/>
                              <a:gd name="connsiteX45" fmla="*/ 684273 w 4423716"/>
                              <a:gd name="connsiteY45" fmla="*/ 2489398 h 2596044"/>
                              <a:gd name="connsiteX46" fmla="*/ 748068 w 4423716"/>
                              <a:gd name="connsiteY46" fmla="*/ 2531928 h 2596044"/>
                              <a:gd name="connsiteX47" fmla="*/ 779966 w 4423716"/>
                              <a:gd name="connsiteY47" fmla="*/ 2553193 h 2596044"/>
                              <a:gd name="connsiteX48" fmla="*/ 950087 w 4423716"/>
                              <a:gd name="connsiteY48" fmla="*/ 2553193 h 2596044"/>
                              <a:gd name="connsiteX49" fmla="*/ 1013882 w 4423716"/>
                              <a:gd name="connsiteY49" fmla="*/ 2521296 h 2596044"/>
                              <a:gd name="connsiteX50" fmla="*/ 1035147 w 4423716"/>
                              <a:gd name="connsiteY50" fmla="*/ 2489398 h 2596044"/>
                              <a:gd name="connsiteX51" fmla="*/ 1173370 w 4423716"/>
                              <a:gd name="connsiteY51" fmla="*/ 2425603 h 2596044"/>
                              <a:gd name="connsiteX52" fmla="*/ 1205268 w 4423716"/>
                              <a:gd name="connsiteY52" fmla="*/ 2404338 h 2596044"/>
                              <a:gd name="connsiteX53" fmla="*/ 1269063 w 4423716"/>
                              <a:gd name="connsiteY53" fmla="*/ 2383073 h 2596044"/>
                              <a:gd name="connsiteX54" fmla="*/ 1300961 w 4423716"/>
                              <a:gd name="connsiteY54" fmla="*/ 2372440 h 2596044"/>
                              <a:gd name="connsiteX55" fmla="*/ 1332859 w 4423716"/>
                              <a:gd name="connsiteY55" fmla="*/ 2351175 h 2596044"/>
                              <a:gd name="connsiteX56" fmla="*/ 1343491 w 4423716"/>
                              <a:gd name="connsiteY56" fmla="*/ 2212952 h 2596044"/>
                              <a:gd name="connsiteX57" fmla="*/ 1364756 w 4423716"/>
                              <a:gd name="connsiteY57" fmla="*/ 2191686 h 2596044"/>
                              <a:gd name="connsiteX58" fmla="*/ 1817698 w 4423716"/>
                              <a:gd name="connsiteY58" fmla="*/ 2431200 h 2596044"/>
                              <a:gd name="connsiteX59" fmla="*/ 1832589 w 4423716"/>
                              <a:gd name="connsiteY59" fmla="*/ 1713221 h 2596044"/>
                              <a:gd name="connsiteX60" fmla="*/ 1843221 w 4423716"/>
                              <a:gd name="connsiteY60" fmla="*/ 1681324 h 2596044"/>
                              <a:gd name="connsiteX61" fmla="*/ 1864487 w 4423716"/>
                              <a:gd name="connsiteY61" fmla="*/ 1660059 h 2596044"/>
                              <a:gd name="connsiteX62" fmla="*/ 1875119 w 4423716"/>
                              <a:gd name="connsiteY62" fmla="*/ 1628161 h 2596044"/>
                              <a:gd name="connsiteX63" fmla="*/ 1938914 w 4423716"/>
                              <a:gd name="connsiteY63" fmla="*/ 1574998 h 2596044"/>
                              <a:gd name="connsiteX64" fmla="*/ 1960180 w 4423716"/>
                              <a:gd name="connsiteY64" fmla="*/ 1553733 h 2596044"/>
                              <a:gd name="connsiteX65" fmla="*/ 1753243 w 4423716"/>
                              <a:gd name="connsiteY65" fmla="*/ 1446337 h 2596044"/>
                              <a:gd name="connsiteX66" fmla="*/ 3776038 w 4423716"/>
                              <a:gd name="connsiteY66" fmla="*/ 1492203 h 2596044"/>
                              <a:gd name="connsiteX67" fmla="*/ 3742159 w 4423716"/>
                              <a:gd name="connsiteY67" fmla="*/ 2523316 h 2596044"/>
                              <a:gd name="connsiteX68" fmla="*/ 4422584 w 4423716"/>
                              <a:gd name="connsiteY68" fmla="*/ 2511023 h 2596044"/>
                              <a:gd name="connsiteX69" fmla="*/ 4389445 w 4423716"/>
                              <a:gd name="connsiteY69" fmla="*/ 19177 h 2596044"/>
                              <a:gd name="connsiteX70" fmla="*/ 3068463 w 4423716"/>
                              <a:gd name="connsiteY70" fmla="*/ 3216 h 2596044"/>
                              <a:gd name="connsiteX0" fmla="*/ 3068463 w 4423716"/>
                              <a:gd name="connsiteY0" fmla="*/ 3216 h 2596044"/>
                              <a:gd name="connsiteX1" fmla="*/ 3091908 w 4423716"/>
                              <a:gd name="connsiteY1" fmla="*/ 1235876 h 2596044"/>
                              <a:gd name="connsiteX2" fmla="*/ 1801675 w 4423716"/>
                              <a:gd name="connsiteY2" fmla="*/ 1220381 h 2596044"/>
                              <a:gd name="connsiteX3" fmla="*/ 1779426 w 4423716"/>
                              <a:gd name="connsiteY3" fmla="*/ 756291 h 2596044"/>
                              <a:gd name="connsiteX4" fmla="*/ 1768794 w 4423716"/>
                              <a:gd name="connsiteY4" fmla="*/ 713761 h 2596044"/>
                              <a:gd name="connsiteX5" fmla="*/ 1747528 w 4423716"/>
                              <a:gd name="connsiteY5" fmla="*/ 692496 h 2596044"/>
                              <a:gd name="connsiteX6" fmla="*/ 1726263 w 4423716"/>
                              <a:gd name="connsiteY6" fmla="*/ 660598 h 2596044"/>
                              <a:gd name="connsiteX7" fmla="*/ 1704998 w 4423716"/>
                              <a:gd name="connsiteY7" fmla="*/ 575538 h 2596044"/>
                              <a:gd name="connsiteX8" fmla="*/ 1566775 w 4423716"/>
                              <a:gd name="connsiteY8" fmla="*/ 501110 h 2596044"/>
                              <a:gd name="connsiteX9" fmla="*/ 1534877 w 4423716"/>
                              <a:gd name="connsiteY9" fmla="*/ 490477 h 2596044"/>
                              <a:gd name="connsiteX10" fmla="*/ 1471082 w 4423716"/>
                              <a:gd name="connsiteY10" fmla="*/ 458579 h 2596044"/>
                              <a:gd name="connsiteX11" fmla="*/ 1439184 w 4423716"/>
                              <a:gd name="connsiteY11" fmla="*/ 437314 h 2596044"/>
                              <a:gd name="connsiteX12" fmla="*/ 1375389 w 4423716"/>
                              <a:gd name="connsiteY12" fmla="*/ 416049 h 2596044"/>
                              <a:gd name="connsiteX13" fmla="*/ 1311594 w 4423716"/>
                              <a:gd name="connsiteY13" fmla="*/ 384152 h 2596044"/>
                              <a:gd name="connsiteX14" fmla="*/ 1258431 w 4423716"/>
                              <a:gd name="connsiteY14" fmla="*/ 362886 h 2596044"/>
                              <a:gd name="connsiteX15" fmla="*/ 1184003 w 4423716"/>
                              <a:gd name="connsiteY15" fmla="*/ 352254 h 2596044"/>
                              <a:gd name="connsiteX16" fmla="*/ 1024514 w 4423716"/>
                              <a:gd name="connsiteY16" fmla="*/ 330989 h 2596044"/>
                              <a:gd name="connsiteX17" fmla="*/ 684273 w 4423716"/>
                              <a:gd name="connsiteY17" fmla="*/ 341621 h 2596044"/>
                              <a:gd name="connsiteX18" fmla="*/ 620477 w 4423716"/>
                              <a:gd name="connsiteY18" fmla="*/ 362886 h 2596044"/>
                              <a:gd name="connsiteX19" fmla="*/ 577947 w 4423716"/>
                              <a:gd name="connsiteY19" fmla="*/ 394784 h 2596044"/>
                              <a:gd name="connsiteX20" fmla="*/ 503519 w 4423716"/>
                              <a:gd name="connsiteY20" fmla="*/ 426682 h 2596044"/>
                              <a:gd name="connsiteX21" fmla="*/ 386561 w 4423716"/>
                              <a:gd name="connsiteY21" fmla="*/ 469212 h 2596044"/>
                              <a:gd name="connsiteX22" fmla="*/ 322766 w 4423716"/>
                              <a:gd name="connsiteY22" fmla="*/ 490477 h 2596044"/>
                              <a:gd name="connsiteX23" fmla="*/ 258970 w 4423716"/>
                              <a:gd name="connsiteY23" fmla="*/ 533007 h 2596044"/>
                              <a:gd name="connsiteX24" fmla="*/ 184542 w 4423716"/>
                              <a:gd name="connsiteY24" fmla="*/ 596803 h 2596044"/>
                              <a:gd name="connsiteX25" fmla="*/ 99482 w 4423716"/>
                              <a:gd name="connsiteY25" fmla="*/ 692496 h 2596044"/>
                              <a:gd name="connsiteX26" fmla="*/ 67584 w 4423716"/>
                              <a:gd name="connsiteY26" fmla="*/ 713761 h 2596044"/>
                              <a:gd name="connsiteX27" fmla="*/ 56952 w 4423716"/>
                              <a:gd name="connsiteY27" fmla="*/ 745659 h 2596044"/>
                              <a:gd name="connsiteX28" fmla="*/ 35687 w 4423716"/>
                              <a:gd name="connsiteY28" fmla="*/ 788189 h 2596044"/>
                              <a:gd name="connsiteX29" fmla="*/ 25054 w 4423716"/>
                              <a:gd name="connsiteY29" fmla="*/ 862617 h 2596044"/>
                              <a:gd name="connsiteX30" fmla="*/ 35687 w 4423716"/>
                              <a:gd name="connsiteY30" fmla="*/ 1149696 h 2596044"/>
                              <a:gd name="connsiteX31" fmla="*/ 56952 w 4423716"/>
                              <a:gd name="connsiteY31" fmla="*/ 1947138 h 2596044"/>
                              <a:gd name="connsiteX32" fmla="*/ 99482 w 4423716"/>
                              <a:gd name="connsiteY32" fmla="*/ 2032198 h 2596044"/>
                              <a:gd name="connsiteX33" fmla="*/ 120747 w 4423716"/>
                              <a:gd name="connsiteY33" fmla="*/ 2064096 h 2596044"/>
                              <a:gd name="connsiteX34" fmla="*/ 131380 w 4423716"/>
                              <a:gd name="connsiteY34" fmla="*/ 2095993 h 2596044"/>
                              <a:gd name="connsiteX35" fmla="*/ 152645 w 4423716"/>
                              <a:gd name="connsiteY35" fmla="*/ 2117259 h 2596044"/>
                              <a:gd name="connsiteX36" fmla="*/ 216440 w 4423716"/>
                              <a:gd name="connsiteY36" fmla="*/ 2149156 h 2596044"/>
                              <a:gd name="connsiteX37" fmla="*/ 258970 w 4423716"/>
                              <a:gd name="connsiteY37" fmla="*/ 2181054 h 2596044"/>
                              <a:gd name="connsiteX38" fmla="*/ 290868 w 4423716"/>
                              <a:gd name="connsiteY38" fmla="*/ 2212952 h 2596044"/>
                              <a:gd name="connsiteX39" fmla="*/ 322766 w 4423716"/>
                              <a:gd name="connsiteY39" fmla="*/ 2223584 h 2596044"/>
                              <a:gd name="connsiteX40" fmla="*/ 386561 w 4423716"/>
                              <a:gd name="connsiteY40" fmla="*/ 2308645 h 2596044"/>
                              <a:gd name="connsiteX41" fmla="*/ 418459 w 4423716"/>
                              <a:gd name="connsiteY41" fmla="*/ 2319277 h 2596044"/>
                              <a:gd name="connsiteX42" fmla="*/ 450356 w 4423716"/>
                              <a:gd name="connsiteY42" fmla="*/ 2340542 h 2596044"/>
                              <a:gd name="connsiteX43" fmla="*/ 567314 w 4423716"/>
                              <a:gd name="connsiteY43" fmla="*/ 2372440 h 2596044"/>
                              <a:gd name="connsiteX44" fmla="*/ 652375 w 4423716"/>
                              <a:gd name="connsiteY44" fmla="*/ 2468133 h 2596044"/>
                              <a:gd name="connsiteX45" fmla="*/ 684273 w 4423716"/>
                              <a:gd name="connsiteY45" fmla="*/ 2489398 h 2596044"/>
                              <a:gd name="connsiteX46" fmla="*/ 748068 w 4423716"/>
                              <a:gd name="connsiteY46" fmla="*/ 2531928 h 2596044"/>
                              <a:gd name="connsiteX47" fmla="*/ 779966 w 4423716"/>
                              <a:gd name="connsiteY47" fmla="*/ 2553193 h 2596044"/>
                              <a:gd name="connsiteX48" fmla="*/ 950087 w 4423716"/>
                              <a:gd name="connsiteY48" fmla="*/ 2553193 h 2596044"/>
                              <a:gd name="connsiteX49" fmla="*/ 1013882 w 4423716"/>
                              <a:gd name="connsiteY49" fmla="*/ 2521296 h 2596044"/>
                              <a:gd name="connsiteX50" fmla="*/ 1035147 w 4423716"/>
                              <a:gd name="connsiteY50" fmla="*/ 2489398 h 2596044"/>
                              <a:gd name="connsiteX51" fmla="*/ 1173370 w 4423716"/>
                              <a:gd name="connsiteY51" fmla="*/ 2425603 h 2596044"/>
                              <a:gd name="connsiteX52" fmla="*/ 1205268 w 4423716"/>
                              <a:gd name="connsiteY52" fmla="*/ 2404338 h 2596044"/>
                              <a:gd name="connsiteX53" fmla="*/ 1269063 w 4423716"/>
                              <a:gd name="connsiteY53" fmla="*/ 2383073 h 2596044"/>
                              <a:gd name="connsiteX54" fmla="*/ 1300961 w 4423716"/>
                              <a:gd name="connsiteY54" fmla="*/ 2372440 h 2596044"/>
                              <a:gd name="connsiteX55" fmla="*/ 1332859 w 4423716"/>
                              <a:gd name="connsiteY55" fmla="*/ 2351175 h 2596044"/>
                              <a:gd name="connsiteX56" fmla="*/ 1343491 w 4423716"/>
                              <a:gd name="connsiteY56" fmla="*/ 2212952 h 2596044"/>
                              <a:gd name="connsiteX57" fmla="*/ 1364756 w 4423716"/>
                              <a:gd name="connsiteY57" fmla="*/ 2191686 h 2596044"/>
                              <a:gd name="connsiteX58" fmla="*/ 1817698 w 4423716"/>
                              <a:gd name="connsiteY58" fmla="*/ 2431200 h 2596044"/>
                              <a:gd name="connsiteX59" fmla="*/ 1843221 w 4423716"/>
                              <a:gd name="connsiteY59" fmla="*/ 1681324 h 2596044"/>
                              <a:gd name="connsiteX60" fmla="*/ 1864487 w 4423716"/>
                              <a:gd name="connsiteY60" fmla="*/ 1660059 h 2596044"/>
                              <a:gd name="connsiteX61" fmla="*/ 1875119 w 4423716"/>
                              <a:gd name="connsiteY61" fmla="*/ 1628161 h 2596044"/>
                              <a:gd name="connsiteX62" fmla="*/ 1938914 w 4423716"/>
                              <a:gd name="connsiteY62" fmla="*/ 1574998 h 2596044"/>
                              <a:gd name="connsiteX63" fmla="*/ 1960180 w 4423716"/>
                              <a:gd name="connsiteY63" fmla="*/ 1553733 h 2596044"/>
                              <a:gd name="connsiteX64" fmla="*/ 1753243 w 4423716"/>
                              <a:gd name="connsiteY64" fmla="*/ 1446337 h 2596044"/>
                              <a:gd name="connsiteX65" fmla="*/ 3776038 w 4423716"/>
                              <a:gd name="connsiteY65" fmla="*/ 1492203 h 2596044"/>
                              <a:gd name="connsiteX66" fmla="*/ 3742159 w 4423716"/>
                              <a:gd name="connsiteY66" fmla="*/ 2523316 h 2596044"/>
                              <a:gd name="connsiteX67" fmla="*/ 4422584 w 4423716"/>
                              <a:gd name="connsiteY67" fmla="*/ 2511023 h 2596044"/>
                              <a:gd name="connsiteX68" fmla="*/ 4389445 w 4423716"/>
                              <a:gd name="connsiteY68" fmla="*/ 19177 h 2596044"/>
                              <a:gd name="connsiteX69" fmla="*/ 3068463 w 4423716"/>
                              <a:gd name="connsiteY69" fmla="*/ 3216 h 2596044"/>
                              <a:gd name="connsiteX0" fmla="*/ 3068463 w 4423716"/>
                              <a:gd name="connsiteY0" fmla="*/ 3216 h 2596044"/>
                              <a:gd name="connsiteX1" fmla="*/ 3091908 w 4423716"/>
                              <a:gd name="connsiteY1" fmla="*/ 1235876 h 2596044"/>
                              <a:gd name="connsiteX2" fmla="*/ 1801675 w 4423716"/>
                              <a:gd name="connsiteY2" fmla="*/ 1220381 h 2596044"/>
                              <a:gd name="connsiteX3" fmla="*/ 1779426 w 4423716"/>
                              <a:gd name="connsiteY3" fmla="*/ 756291 h 2596044"/>
                              <a:gd name="connsiteX4" fmla="*/ 1768794 w 4423716"/>
                              <a:gd name="connsiteY4" fmla="*/ 713761 h 2596044"/>
                              <a:gd name="connsiteX5" fmla="*/ 1747528 w 4423716"/>
                              <a:gd name="connsiteY5" fmla="*/ 692496 h 2596044"/>
                              <a:gd name="connsiteX6" fmla="*/ 1726263 w 4423716"/>
                              <a:gd name="connsiteY6" fmla="*/ 660598 h 2596044"/>
                              <a:gd name="connsiteX7" fmla="*/ 1704998 w 4423716"/>
                              <a:gd name="connsiteY7" fmla="*/ 575538 h 2596044"/>
                              <a:gd name="connsiteX8" fmla="*/ 1566775 w 4423716"/>
                              <a:gd name="connsiteY8" fmla="*/ 501110 h 2596044"/>
                              <a:gd name="connsiteX9" fmla="*/ 1534877 w 4423716"/>
                              <a:gd name="connsiteY9" fmla="*/ 490477 h 2596044"/>
                              <a:gd name="connsiteX10" fmla="*/ 1471082 w 4423716"/>
                              <a:gd name="connsiteY10" fmla="*/ 458579 h 2596044"/>
                              <a:gd name="connsiteX11" fmla="*/ 1439184 w 4423716"/>
                              <a:gd name="connsiteY11" fmla="*/ 437314 h 2596044"/>
                              <a:gd name="connsiteX12" fmla="*/ 1375389 w 4423716"/>
                              <a:gd name="connsiteY12" fmla="*/ 416049 h 2596044"/>
                              <a:gd name="connsiteX13" fmla="*/ 1311594 w 4423716"/>
                              <a:gd name="connsiteY13" fmla="*/ 384152 h 2596044"/>
                              <a:gd name="connsiteX14" fmla="*/ 1258431 w 4423716"/>
                              <a:gd name="connsiteY14" fmla="*/ 362886 h 2596044"/>
                              <a:gd name="connsiteX15" fmla="*/ 1184003 w 4423716"/>
                              <a:gd name="connsiteY15" fmla="*/ 352254 h 2596044"/>
                              <a:gd name="connsiteX16" fmla="*/ 1024514 w 4423716"/>
                              <a:gd name="connsiteY16" fmla="*/ 330989 h 2596044"/>
                              <a:gd name="connsiteX17" fmla="*/ 684273 w 4423716"/>
                              <a:gd name="connsiteY17" fmla="*/ 341621 h 2596044"/>
                              <a:gd name="connsiteX18" fmla="*/ 620477 w 4423716"/>
                              <a:gd name="connsiteY18" fmla="*/ 362886 h 2596044"/>
                              <a:gd name="connsiteX19" fmla="*/ 577947 w 4423716"/>
                              <a:gd name="connsiteY19" fmla="*/ 394784 h 2596044"/>
                              <a:gd name="connsiteX20" fmla="*/ 503519 w 4423716"/>
                              <a:gd name="connsiteY20" fmla="*/ 426682 h 2596044"/>
                              <a:gd name="connsiteX21" fmla="*/ 386561 w 4423716"/>
                              <a:gd name="connsiteY21" fmla="*/ 469212 h 2596044"/>
                              <a:gd name="connsiteX22" fmla="*/ 322766 w 4423716"/>
                              <a:gd name="connsiteY22" fmla="*/ 490477 h 2596044"/>
                              <a:gd name="connsiteX23" fmla="*/ 258970 w 4423716"/>
                              <a:gd name="connsiteY23" fmla="*/ 533007 h 2596044"/>
                              <a:gd name="connsiteX24" fmla="*/ 184542 w 4423716"/>
                              <a:gd name="connsiteY24" fmla="*/ 596803 h 2596044"/>
                              <a:gd name="connsiteX25" fmla="*/ 99482 w 4423716"/>
                              <a:gd name="connsiteY25" fmla="*/ 692496 h 2596044"/>
                              <a:gd name="connsiteX26" fmla="*/ 67584 w 4423716"/>
                              <a:gd name="connsiteY26" fmla="*/ 713761 h 2596044"/>
                              <a:gd name="connsiteX27" fmla="*/ 56952 w 4423716"/>
                              <a:gd name="connsiteY27" fmla="*/ 745659 h 2596044"/>
                              <a:gd name="connsiteX28" fmla="*/ 35687 w 4423716"/>
                              <a:gd name="connsiteY28" fmla="*/ 788189 h 2596044"/>
                              <a:gd name="connsiteX29" fmla="*/ 25054 w 4423716"/>
                              <a:gd name="connsiteY29" fmla="*/ 862617 h 2596044"/>
                              <a:gd name="connsiteX30" fmla="*/ 35687 w 4423716"/>
                              <a:gd name="connsiteY30" fmla="*/ 1149696 h 2596044"/>
                              <a:gd name="connsiteX31" fmla="*/ 56952 w 4423716"/>
                              <a:gd name="connsiteY31" fmla="*/ 1947138 h 2596044"/>
                              <a:gd name="connsiteX32" fmla="*/ 99482 w 4423716"/>
                              <a:gd name="connsiteY32" fmla="*/ 2032198 h 2596044"/>
                              <a:gd name="connsiteX33" fmla="*/ 120747 w 4423716"/>
                              <a:gd name="connsiteY33" fmla="*/ 2064096 h 2596044"/>
                              <a:gd name="connsiteX34" fmla="*/ 131380 w 4423716"/>
                              <a:gd name="connsiteY34" fmla="*/ 2095993 h 2596044"/>
                              <a:gd name="connsiteX35" fmla="*/ 152645 w 4423716"/>
                              <a:gd name="connsiteY35" fmla="*/ 2117259 h 2596044"/>
                              <a:gd name="connsiteX36" fmla="*/ 216440 w 4423716"/>
                              <a:gd name="connsiteY36" fmla="*/ 2149156 h 2596044"/>
                              <a:gd name="connsiteX37" fmla="*/ 258970 w 4423716"/>
                              <a:gd name="connsiteY37" fmla="*/ 2181054 h 2596044"/>
                              <a:gd name="connsiteX38" fmla="*/ 290868 w 4423716"/>
                              <a:gd name="connsiteY38" fmla="*/ 2212952 h 2596044"/>
                              <a:gd name="connsiteX39" fmla="*/ 322766 w 4423716"/>
                              <a:gd name="connsiteY39" fmla="*/ 2223584 h 2596044"/>
                              <a:gd name="connsiteX40" fmla="*/ 386561 w 4423716"/>
                              <a:gd name="connsiteY40" fmla="*/ 2308645 h 2596044"/>
                              <a:gd name="connsiteX41" fmla="*/ 418459 w 4423716"/>
                              <a:gd name="connsiteY41" fmla="*/ 2319277 h 2596044"/>
                              <a:gd name="connsiteX42" fmla="*/ 450356 w 4423716"/>
                              <a:gd name="connsiteY42" fmla="*/ 2340542 h 2596044"/>
                              <a:gd name="connsiteX43" fmla="*/ 567314 w 4423716"/>
                              <a:gd name="connsiteY43" fmla="*/ 2372440 h 2596044"/>
                              <a:gd name="connsiteX44" fmla="*/ 652375 w 4423716"/>
                              <a:gd name="connsiteY44" fmla="*/ 2468133 h 2596044"/>
                              <a:gd name="connsiteX45" fmla="*/ 684273 w 4423716"/>
                              <a:gd name="connsiteY45" fmla="*/ 2489398 h 2596044"/>
                              <a:gd name="connsiteX46" fmla="*/ 748068 w 4423716"/>
                              <a:gd name="connsiteY46" fmla="*/ 2531928 h 2596044"/>
                              <a:gd name="connsiteX47" fmla="*/ 779966 w 4423716"/>
                              <a:gd name="connsiteY47" fmla="*/ 2553193 h 2596044"/>
                              <a:gd name="connsiteX48" fmla="*/ 950087 w 4423716"/>
                              <a:gd name="connsiteY48" fmla="*/ 2553193 h 2596044"/>
                              <a:gd name="connsiteX49" fmla="*/ 1013882 w 4423716"/>
                              <a:gd name="connsiteY49" fmla="*/ 2521296 h 2596044"/>
                              <a:gd name="connsiteX50" fmla="*/ 1035147 w 4423716"/>
                              <a:gd name="connsiteY50" fmla="*/ 2489398 h 2596044"/>
                              <a:gd name="connsiteX51" fmla="*/ 1173370 w 4423716"/>
                              <a:gd name="connsiteY51" fmla="*/ 2425603 h 2596044"/>
                              <a:gd name="connsiteX52" fmla="*/ 1205268 w 4423716"/>
                              <a:gd name="connsiteY52" fmla="*/ 2404338 h 2596044"/>
                              <a:gd name="connsiteX53" fmla="*/ 1269063 w 4423716"/>
                              <a:gd name="connsiteY53" fmla="*/ 2383073 h 2596044"/>
                              <a:gd name="connsiteX54" fmla="*/ 1300961 w 4423716"/>
                              <a:gd name="connsiteY54" fmla="*/ 2372440 h 2596044"/>
                              <a:gd name="connsiteX55" fmla="*/ 1332859 w 4423716"/>
                              <a:gd name="connsiteY55" fmla="*/ 2351175 h 2596044"/>
                              <a:gd name="connsiteX56" fmla="*/ 1343491 w 4423716"/>
                              <a:gd name="connsiteY56" fmla="*/ 2212952 h 2596044"/>
                              <a:gd name="connsiteX57" fmla="*/ 1364756 w 4423716"/>
                              <a:gd name="connsiteY57" fmla="*/ 2191686 h 2596044"/>
                              <a:gd name="connsiteX58" fmla="*/ 1817698 w 4423716"/>
                              <a:gd name="connsiteY58" fmla="*/ 2431200 h 2596044"/>
                              <a:gd name="connsiteX59" fmla="*/ 1864487 w 4423716"/>
                              <a:gd name="connsiteY59" fmla="*/ 1660059 h 2596044"/>
                              <a:gd name="connsiteX60" fmla="*/ 1875119 w 4423716"/>
                              <a:gd name="connsiteY60" fmla="*/ 1628161 h 2596044"/>
                              <a:gd name="connsiteX61" fmla="*/ 1938914 w 4423716"/>
                              <a:gd name="connsiteY61" fmla="*/ 1574998 h 2596044"/>
                              <a:gd name="connsiteX62" fmla="*/ 1960180 w 4423716"/>
                              <a:gd name="connsiteY62" fmla="*/ 1553733 h 2596044"/>
                              <a:gd name="connsiteX63" fmla="*/ 1753243 w 4423716"/>
                              <a:gd name="connsiteY63" fmla="*/ 1446337 h 2596044"/>
                              <a:gd name="connsiteX64" fmla="*/ 3776038 w 4423716"/>
                              <a:gd name="connsiteY64" fmla="*/ 1492203 h 2596044"/>
                              <a:gd name="connsiteX65" fmla="*/ 3742159 w 4423716"/>
                              <a:gd name="connsiteY65" fmla="*/ 2523316 h 2596044"/>
                              <a:gd name="connsiteX66" fmla="*/ 4422584 w 4423716"/>
                              <a:gd name="connsiteY66" fmla="*/ 2511023 h 2596044"/>
                              <a:gd name="connsiteX67" fmla="*/ 4389445 w 4423716"/>
                              <a:gd name="connsiteY67" fmla="*/ 19177 h 2596044"/>
                              <a:gd name="connsiteX68" fmla="*/ 3068463 w 4423716"/>
                              <a:gd name="connsiteY68" fmla="*/ 3216 h 2596044"/>
                              <a:gd name="connsiteX0" fmla="*/ 3068463 w 4423716"/>
                              <a:gd name="connsiteY0" fmla="*/ 3216 h 2596044"/>
                              <a:gd name="connsiteX1" fmla="*/ 3091908 w 4423716"/>
                              <a:gd name="connsiteY1" fmla="*/ 1235876 h 2596044"/>
                              <a:gd name="connsiteX2" fmla="*/ 1801675 w 4423716"/>
                              <a:gd name="connsiteY2" fmla="*/ 1220381 h 2596044"/>
                              <a:gd name="connsiteX3" fmla="*/ 1779426 w 4423716"/>
                              <a:gd name="connsiteY3" fmla="*/ 756291 h 2596044"/>
                              <a:gd name="connsiteX4" fmla="*/ 1768794 w 4423716"/>
                              <a:gd name="connsiteY4" fmla="*/ 713761 h 2596044"/>
                              <a:gd name="connsiteX5" fmla="*/ 1747528 w 4423716"/>
                              <a:gd name="connsiteY5" fmla="*/ 692496 h 2596044"/>
                              <a:gd name="connsiteX6" fmla="*/ 1726263 w 4423716"/>
                              <a:gd name="connsiteY6" fmla="*/ 660598 h 2596044"/>
                              <a:gd name="connsiteX7" fmla="*/ 1704998 w 4423716"/>
                              <a:gd name="connsiteY7" fmla="*/ 575538 h 2596044"/>
                              <a:gd name="connsiteX8" fmla="*/ 1566775 w 4423716"/>
                              <a:gd name="connsiteY8" fmla="*/ 501110 h 2596044"/>
                              <a:gd name="connsiteX9" fmla="*/ 1534877 w 4423716"/>
                              <a:gd name="connsiteY9" fmla="*/ 490477 h 2596044"/>
                              <a:gd name="connsiteX10" fmla="*/ 1471082 w 4423716"/>
                              <a:gd name="connsiteY10" fmla="*/ 458579 h 2596044"/>
                              <a:gd name="connsiteX11" fmla="*/ 1439184 w 4423716"/>
                              <a:gd name="connsiteY11" fmla="*/ 437314 h 2596044"/>
                              <a:gd name="connsiteX12" fmla="*/ 1375389 w 4423716"/>
                              <a:gd name="connsiteY12" fmla="*/ 416049 h 2596044"/>
                              <a:gd name="connsiteX13" fmla="*/ 1311594 w 4423716"/>
                              <a:gd name="connsiteY13" fmla="*/ 384152 h 2596044"/>
                              <a:gd name="connsiteX14" fmla="*/ 1258431 w 4423716"/>
                              <a:gd name="connsiteY14" fmla="*/ 362886 h 2596044"/>
                              <a:gd name="connsiteX15" fmla="*/ 1184003 w 4423716"/>
                              <a:gd name="connsiteY15" fmla="*/ 352254 h 2596044"/>
                              <a:gd name="connsiteX16" fmla="*/ 1024514 w 4423716"/>
                              <a:gd name="connsiteY16" fmla="*/ 330989 h 2596044"/>
                              <a:gd name="connsiteX17" fmla="*/ 684273 w 4423716"/>
                              <a:gd name="connsiteY17" fmla="*/ 341621 h 2596044"/>
                              <a:gd name="connsiteX18" fmla="*/ 620477 w 4423716"/>
                              <a:gd name="connsiteY18" fmla="*/ 362886 h 2596044"/>
                              <a:gd name="connsiteX19" fmla="*/ 577947 w 4423716"/>
                              <a:gd name="connsiteY19" fmla="*/ 394784 h 2596044"/>
                              <a:gd name="connsiteX20" fmla="*/ 503519 w 4423716"/>
                              <a:gd name="connsiteY20" fmla="*/ 426682 h 2596044"/>
                              <a:gd name="connsiteX21" fmla="*/ 386561 w 4423716"/>
                              <a:gd name="connsiteY21" fmla="*/ 469212 h 2596044"/>
                              <a:gd name="connsiteX22" fmla="*/ 322766 w 4423716"/>
                              <a:gd name="connsiteY22" fmla="*/ 490477 h 2596044"/>
                              <a:gd name="connsiteX23" fmla="*/ 258970 w 4423716"/>
                              <a:gd name="connsiteY23" fmla="*/ 533007 h 2596044"/>
                              <a:gd name="connsiteX24" fmla="*/ 184542 w 4423716"/>
                              <a:gd name="connsiteY24" fmla="*/ 596803 h 2596044"/>
                              <a:gd name="connsiteX25" fmla="*/ 99482 w 4423716"/>
                              <a:gd name="connsiteY25" fmla="*/ 692496 h 2596044"/>
                              <a:gd name="connsiteX26" fmla="*/ 67584 w 4423716"/>
                              <a:gd name="connsiteY26" fmla="*/ 713761 h 2596044"/>
                              <a:gd name="connsiteX27" fmla="*/ 56952 w 4423716"/>
                              <a:gd name="connsiteY27" fmla="*/ 745659 h 2596044"/>
                              <a:gd name="connsiteX28" fmla="*/ 35687 w 4423716"/>
                              <a:gd name="connsiteY28" fmla="*/ 788189 h 2596044"/>
                              <a:gd name="connsiteX29" fmla="*/ 25054 w 4423716"/>
                              <a:gd name="connsiteY29" fmla="*/ 862617 h 2596044"/>
                              <a:gd name="connsiteX30" fmla="*/ 35687 w 4423716"/>
                              <a:gd name="connsiteY30" fmla="*/ 1149696 h 2596044"/>
                              <a:gd name="connsiteX31" fmla="*/ 56952 w 4423716"/>
                              <a:gd name="connsiteY31" fmla="*/ 1947138 h 2596044"/>
                              <a:gd name="connsiteX32" fmla="*/ 99482 w 4423716"/>
                              <a:gd name="connsiteY32" fmla="*/ 2032198 h 2596044"/>
                              <a:gd name="connsiteX33" fmla="*/ 120747 w 4423716"/>
                              <a:gd name="connsiteY33" fmla="*/ 2064096 h 2596044"/>
                              <a:gd name="connsiteX34" fmla="*/ 131380 w 4423716"/>
                              <a:gd name="connsiteY34" fmla="*/ 2095993 h 2596044"/>
                              <a:gd name="connsiteX35" fmla="*/ 152645 w 4423716"/>
                              <a:gd name="connsiteY35" fmla="*/ 2117259 h 2596044"/>
                              <a:gd name="connsiteX36" fmla="*/ 216440 w 4423716"/>
                              <a:gd name="connsiteY36" fmla="*/ 2149156 h 2596044"/>
                              <a:gd name="connsiteX37" fmla="*/ 258970 w 4423716"/>
                              <a:gd name="connsiteY37" fmla="*/ 2181054 h 2596044"/>
                              <a:gd name="connsiteX38" fmla="*/ 290868 w 4423716"/>
                              <a:gd name="connsiteY38" fmla="*/ 2212952 h 2596044"/>
                              <a:gd name="connsiteX39" fmla="*/ 322766 w 4423716"/>
                              <a:gd name="connsiteY39" fmla="*/ 2223584 h 2596044"/>
                              <a:gd name="connsiteX40" fmla="*/ 386561 w 4423716"/>
                              <a:gd name="connsiteY40" fmla="*/ 2308645 h 2596044"/>
                              <a:gd name="connsiteX41" fmla="*/ 418459 w 4423716"/>
                              <a:gd name="connsiteY41" fmla="*/ 2319277 h 2596044"/>
                              <a:gd name="connsiteX42" fmla="*/ 450356 w 4423716"/>
                              <a:gd name="connsiteY42" fmla="*/ 2340542 h 2596044"/>
                              <a:gd name="connsiteX43" fmla="*/ 567314 w 4423716"/>
                              <a:gd name="connsiteY43" fmla="*/ 2372440 h 2596044"/>
                              <a:gd name="connsiteX44" fmla="*/ 652375 w 4423716"/>
                              <a:gd name="connsiteY44" fmla="*/ 2468133 h 2596044"/>
                              <a:gd name="connsiteX45" fmla="*/ 684273 w 4423716"/>
                              <a:gd name="connsiteY45" fmla="*/ 2489398 h 2596044"/>
                              <a:gd name="connsiteX46" fmla="*/ 748068 w 4423716"/>
                              <a:gd name="connsiteY46" fmla="*/ 2531928 h 2596044"/>
                              <a:gd name="connsiteX47" fmla="*/ 779966 w 4423716"/>
                              <a:gd name="connsiteY47" fmla="*/ 2553193 h 2596044"/>
                              <a:gd name="connsiteX48" fmla="*/ 950087 w 4423716"/>
                              <a:gd name="connsiteY48" fmla="*/ 2553193 h 2596044"/>
                              <a:gd name="connsiteX49" fmla="*/ 1013882 w 4423716"/>
                              <a:gd name="connsiteY49" fmla="*/ 2521296 h 2596044"/>
                              <a:gd name="connsiteX50" fmla="*/ 1035147 w 4423716"/>
                              <a:gd name="connsiteY50" fmla="*/ 2489398 h 2596044"/>
                              <a:gd name="connsiteX51" fmla="*/ 1173370 w 4423716"/>
                              <a:gd name="connsiteY51" fmla="*/ 2425603 h 2596044"/>
                              <a:gd name="connsiteX52" fmla="*/ 1205268 w 4423716"/>
                              <a:gd name="connsiteY52" fmla="*/ 2404338 h 2596044"/>
                              <a:gd name="connsiteX53" fmla="*/ 1269063 w 4423716"/>
                              <a:gd name="connsiteY53" fmla="*/ 2383073 h 2596044"/>
                              <a:gd name="connsiteX54" fmla="*/ 1300961 w 4423716"/>
                              <a:gd name="connsiteY54" fmla="*/ 2372440 h 2596044"/>
                              <a:gd name="connsiteX55" fmla="*/ 1332859 w 4423716"/>
                              <a:gd name="connsiteY55" fmla="*/ 2351175 h 2596044"/>
                              <a:gd name="connsiteX56" fmla="*/ 1343491 w 4423716"/>
                              <a:gd name="connsiteY56" fmla="*/ 2212952 h 2596044"/>
                              <a:gd name="connsiteX57" fmla="*/ 1364756 w 4423716"/>
                              <a:gd name="connsiteY57" fmla="*/ 2191686 h 2596044"/>
                              <a:gd name="connsiteX58" fmla="*/ 1817698 w 4423716"/>
                              <a:gd name="connsiteY58" fmla="*/ 2431200 h 2596044"/>
                              <a:gd name="connsiteX59" fmla="*/ 1875119 w 4423716"/>
                              <a:gd name="connsiteY59" fmla="*/ 1628161 h 2596044"/>
                              <a:gd name="connsiteX60" fmla="*/ 1938914 w 4423716"/>
                              <a:gd name="connsiteY60" fmla="*/ 1574998 h 2596044"/>
                              <a:gd name="connsiteX61" fmla="*/ 1960180 w 4423716"/>
                              <a:gd name="connsiteY61" fmla="*/ 1553733 h 2596044"/>
                              <a:gd name="connsiteX62" fmla="*/ 1753243 w 4423716"/>
                              <a:gd name="connsiteY62" fmla="*/ 1446337 h 2596044"/>
                              <a:gd name="connsiteX63" fmla="*/ 3776038 w 4423716"/>
                              <a:gd name="connsiteY63" fmla="*/ 1492203 h 2596044"/>
                              <a:gd name="connsiteX64" fmla="*/ 3742159 w 4423716"/>
                              <a:gd name="connsiteY64" fmla="*/ 2523316 h 2596044"/>
                              <a:gd name="connsiteX65" fmla="*/ 4422584 w 4423716"/>
                              <a:gd name="connsiteY65" fmla="*/ 2511023 h 2596044"/>
                              <a:gd name="connsiteX66" fmla="*/ 4389445 w 4423716"/>
                              <a:gd name="connsiteY66" fmla="*/ 19177 h 2596044"/>
                              <a:gd name="connsiteX67" fmla="*/ 3068463 w 4423716"/>
                              <a:gd name="connsiteY67" fmla="*/ 3216 h 2596044"/>
                              <a:gd name="connsiteX0" fmla="*/ 3068463 w 4423716"/>
                              <a:gd name="connsiteY0" fmla="*/ 3216 h 2596044"/>
                              <a:gd name="connsiteX1" fmla="*/ 3091908 w 4423716"/>
                              <a:gd name="connsiteY1" fmla="*/ 1235876 h 2596044"/>
                              <a:gd name="connsiteX2" fmla="*/ 1801675 w 4423716"/>
                              <a:gd name="connsiteY2" fmla="*/ 1220381 h 2596044"/>
                              <a:gd name="connsiteX3" fmla="*/ 1779426 w 4423716"/>
                              <a:gd name="connsiteY3" fmla="*/ 756291 h 2596044"/>
                              <a:gd name="connsiteX4" fmla="*/ 1768794 w 4423716"/>
                              <a:gd name="connsiteY4" fmla="*/ 713761 h 2596044"/>
                              <a:gd name="connsiteX5" fmla="*/ 1747528 w 4423716"/>
                              <a:gd name="connsiteY5" fmla="*/ 692496 h 2596044"/>
                              <a:gd name="connsiteX6" fmla="*/ 1726263 w 4423716"/>
                              <a:gd name="connsiteY6" fmla="*/ 660598 h 2596044"/>
                              <a:gd name="connsiteX7" fmla="*/ 1704998 w 4423716"/>
                              <a:gd name="connsiteY7" fmla="*/ 575538 h 2596044"/>
                              <a:gd name="connsiteX8" fmla="*/ 1566775 w 4423716"/>
                              <a:gd name="connsiteY8" fmla="*/ 501110 h 2596044"/>
                              <a:gd name="connsiteX9" fmla="*/ 1534877 w 4423716"/>
                              <a:gd name="connsiteY9" fmla="*/ 490477 h 2596044"/>
                              <a:gd name="connsiteX10" fmla="*/ 1471082 w 4423716"/>
                              <a:gd name="connsiteY10" fmla="*/ 458579 h 2596044"/>
                              <a:gd name="connsiteX11" fmla="*/ 1439184 w 4423716"/>
                              <a:gd name="connsiteY11" fmla="*/ 437314 h 2596044"/>
                              <a:gd name="connsiteX12" fmla="*/ 1375389 w 4423716"/>
                              <a:gd name="connsiteY12" fmla="*/ 416049 h 2596044"/>
                              <a:gd name="connsiteX13" fmla="*/ 1311594 w 4423716"/>
                              <a:gd name="connsiteY13" fmla="*/ 384152 h 2596044"/>
                              <a:gd name="connsiteX14" fmla="*/ 1258431 w 4423716"/>
                              <a:gd name="connsiteY14" fmla="*/ 362886 h 2596044"/>
                              <a:gd name="connsiteX15" fmla="*/ 1184003 w 4423716"/>
                              <a:gd name="connsiteY15" fmla="*/ 352254 h 2596044"/>
                              <a:gd name="connsiteX16" fmla="*/ 1024514 w 4423716"/>
                              <a:gd name="connsiteY16" fmla="*/ 330989 h 2596044"/>
                              <a:gd name="connsiteX17" fmla="*/ 684273 w 4423716"/>
                              <a:gd name="connsiteY17" fmla="*/ 341621 h 2596044"/>
                              <a:gd name="connsiteX18" fmla="*/ 620477 w 4423716"/>
                              <a:gd name="connsiteY18" fmla="*/ 362886 h 2596044"/>
                              <a:gd name="connsiteX19" fmla="*/ 577947 w 4423716"/>
                              <a:gd name="connsiteY19" fmla="*/ 394784 h 2596044"/>
                              <a:gd name="connsiteX20" fmla="*/ 503519 w 4423716"/>
                              <a:gd name="connsiteY20" fmla="*/ 426682 h 2596044"/>
                              <a:gd name="connsiteX21" fmla="*/ 386561 w 4423716"/>
                              <a:gd name="connsiteY21" fmla="*/ 469212 h 2596044"/>
                              <a:gd name="connsiteX22" fmla="*/ 322766 w 4423716"/>
                              <a:gd name="connsiteY22" fmla="*/ 490477 h 2596044"/>
                              <a:gd name="connsiteX23" fmla="*/ 258970 w 4423716"/>
                              <a:gd name="connsiteY23" fmla="*/ 533007 h 2596044"/>
                              <a:gd name="connsiteX24" fmla="*/ 184542 w 4423716"/>
                              <a:gd name="connsiteY24" fmla="*/ 596803 h 2596044"/>
                              <a:gd name="connsiteX25" fmla="*/ 99482 w 4423716"/>
                              <a:gd name="connsiteY25" fmla="*/ 692496 h 2596044"/>
                              <a:gd name="connsiteX26" fmla="*/ 67584 w 4423716"/>
                              <a:gd name="connsiteY26" fmla="*/ 713761 h 2596044"/>
                              <a:gd name="connsiteX27" fmla="*/ 56952 w 4423716"/>
                              <a:gd name="connsiteY27" fmla="*/ 745659 h 2596044"/>
                              <a:gd name="connsiteX28" fmla="*/ 35687 w 4423716"/>
                              <a:gd name="connsiteY28" fmla="*/ 788189 h 2596044"/>
                              <a:gd name="connsiteX29" fmla="*/ 25054 w 4423716"/>
                              <a:gd name="connsiteY29" fmla="*/ 862617 h 2596044"/>
                              <a:gd name="connsiteX30" fmla="*/ 35687 w 4423716"/>
                              <a:gd name="connsiteY30" fmla="*/ 1149696 h 2596044"/>
                              <a:gd name="connsiteX31" fmla="*/ 56952 w 4423716"/>
                              <a:gd name="connsiteY31" fmla="*/ 1947138 h 2596044"/>
                              <a:gd name="connsiteX32" fmla="*/ 99482 w 4423716"/>
                              <a:gd name="connsiteY32" fmla="*/ 2032198 h 2596044"/>
                              <a:gd name="connsiteX33" fmla="*/ 120747 w 4423716"/>
                              <a:gd name="connsiteY33" fmla="*/ 2064096 h 2596044"/>
                              <a:gd name="connsiteX34" fmla="*/ 131380 w 4423716"/>
                              <a:gd name="connsiteY34" fmla="*/ 2095993 h 2596044"/>
                              <a:gd name="connsiteX35" fmla="*/ 152645 w 4423716"/>
                              <a:gd name="connsiteY35" fmla="*/ 2117259 h 2596044"/>
                              <a:gd name="connsiteX36" fmla="*/ 216440 w 4423716"/>
                              <a:gd name="connsiteY36" fmla="*/ 2149156 h 2596044"/>
                              <a:gd name="connsiteX37" fmla="*/ 258970 w 4423716"/>
                              <a:gd name="connsiteY37" fmla="*/ 2181054 h 2596044"/>
                              <a:gd name="connsiteX38" fmla="*/ 290868 w 4423716"/>
                              <a:gd name="connsiteY38" fmla="*/ 2212952 h 2596044"/>
                              <a:gd name="connsiteX39" fmla="*/ 322766 w 4423716"/>
                              <a:gd name="connsiteY39" fmla="*/ 2223584 h 2596044"/>
                              <a:gd name="connsiteX40" fmla="*/ 386561 w 4423716"/>
                              <a:gd name="connsiteY40" fmla="*/ 2308645 h 2596044"/>
                              <a:gd name="connsiteX41" fmla="*/ 418459 w 4423716"/>
                              <a:gd name="connsiteY41" fmla="*/ 2319277 h 2596044"/>
                              <a:gd name="connsiteX42" fmla="*/ 450356 w 4423716"/>
                              <a:gd name="connsiteY42" fmla="*/ 2340542 h 2596044"/>
                              <a:gd name="connsiteX43" fmla="*/ 567314 w 4423716"/>
                              <a:gd name="connsiteY43" fmla="*/ 2372440 h 2596044"/>
                              <a:gd name="connsiteX44" fmla="*/ 652375 w 4423716"/>
                              <a:gd name="connsiteY44" fmla="*/ 2468133 h 2596044"/>
                              <a:gd name="connsiteX45" fmla="*/ 684273 w 4423716"/>
                              <a:gd name="connsiteY45" fmla="*/ 2489398 h 2596044"/>
                              <a:gd name="connsiteX46" fmla="*/ 748068 w 4423716"/>
                              <a:gd name="connsiteY46" fmla="*/ 2531928 h 2596044"/>
                              <a:gd name="connsiteX47" fmla="*/ 779966 w 4423716"/>
                              <a:gd name="connsiteY47" fmla="*/ 2553193 h 2596044"/>
                              <a:gd name="connsiteX48" fmla="*/ 950087 w 4423716"/>
                              <a:gd name="connsiteY48" fmla="*/ 2553193 h 2596044"/>
                              <a:gd name="connsiteX49" fmla="*/ 1013882 w 4423716"/>
                              <a:gd name="connsiteY49" fmla="*/ 2521296 h 2596044"/>
                              <a:gd name="connsiteX50" fmla="*/ 1035147 w 4423716"/>
                              <a:gd name="connsiteY50" fmla="*/ 2489398 h 2596044"/>
                              <a:gd name="connsiteX51" fmla="*/ 1173370 w 4423716"/>
                              <a:gd name="connsiteY51" fmla="*/ 2425603 h 2596044"/>
                              <a:gd name="connsiteX52" fmla="*/ 1205268 w 4423716"/>
                              <a:gd name="connsiteY52" fmla="*/ 2404338 h 2596044"/>
                              <a:gd name="connsiteX53" fmla="*/ 1269063 w 4423716"/>
                              <a:gd name="connsiteY53" fmla="*/ 2383073 h 2596044"/>
                              <a:gd name="connsiteX54" fmla="*/ 1300961 w 4423716"/>
                              <a:gd name="connsiteY54" fmla="*/ 2372440 h 2596044"/>
                              <a:gd name="connsiteX55" fmla="*/ 1332859 w 4423716"/>
                              <a:gd name="connsiteY55" fmla="*/ 2351175 h 2596044"/>
                              <a:gd name="connsiteX56" fmla="*/ 1343491 w 4423716"/>
                              <a:gd name="connsiteY56" fmla="*/ 2212952 h 2596044"/>
                              <a:gd name="connsiteX57" fmla="*/ 1364756 w 4423716"/>
                              <a:gd name="connsiteY57" fmla="*/ 2191686 h 2596044"/>
                              <a:gd name="connsiteX58" fmla="*/ 1817698 w 4423716"/>
                              <a:gd name="connsiteY58" fmla="*/ 2431200 h 2596044"/>
                              <a:gd name="connsiteX59" fmla="*/ 1938914 w 4423716"/>
                              <a:gd name="connsiteY59" fmla="*/ 1574998 h 2596044"/>
                              <a:gd name="connsiteX60" fmla="*/ 1960180 w 4423716"/>
                              <a:gd name="connsiteY60" fmla="*/ 1553733 h 2596044"/>
                              <a:gd name="connsiteX61" fmla="*/ 1753243 w 4423716"/>
                              <a:gd name="connsiteY61" fmla="*/ 1446337 h 2596044"/>
                              <a:gd name="connsiteX62" fmla="*/ 3776038 w 4423716"/>
                              <a:gd name="connsiteY62" fmla="*/ 1492203 h 2596044"/>
                              <a:gd name="connsiteX63" fmla="*/ 3742159 w 4423716"/>
                              <a:gd name="connsiteY63" fmla="*/ 2523316 h 2596044"/>
                              <a:gd name="connsiteX64" fmla="*/ 4422584 w 4423716"/>
                              <a:gd name="connsiteY64" fmla="*/ 2511023 h 2596044"/>
                              <a:gd name="connsiteX65" fmla="*/ 4389445 w 4423716"/>
                              <a:gd name="connsiteY65" fmla="*/ 19177 h 2596044"/>
                              <a:gd name="connsiteX66" fmla="*/ 3068463 w 4423716"/>
                              <a:gd name="connsiteY66" fmla="*/ 3216 h 2596044"/>
                              <a:gd name="connsiteX0" fmla="*/ 3068463 w 4423716"/>
                              <a:gd name="connsiteY0" fmla="*/ 3216 h 2596044"/>
                              <a:gd name="connsiteX1" fmla="*/ 3091908 w 4423716"/>
                              <a:gd name="connsiteY1" fmla="*/ 1235876 h 2596044"/>
                              <a:gd name="connsiteX2" fmla="*/ 1801675 w 4423716"/>
                              <a:gd name="connsiteY2" fmla="*/ 1220381 h 2596044"/>
                              <a:gd name="connsiteX3" fmla="*/ 1779426 w 4423716"/>
                              <a:gd name="connsiteY3" fmla="*/ 756291 h 2596044"/>
                              <a:gd name="connsiteX4" fmla="*/ 1768794 w 4423716"/>
                              <a:gd name="connsiteY4" fmla="*/ 713761 h 2596044"/>
                              <a:gd name="connsiteX5" fmla="*/ 1747528 w 4423716"/>
                              <a:gd name="connsiteY5" fmla="*/ 692496 h 2596044"/>
                              <a:gd name="connsiteX6" fmla="*/ 1726263 w 4423716"/>
                              <a:gd name="connsiteY6" fmla="*/ 660598 h 2596044"/>
                              <a:gd name="connsiteX7" fmla="*/ 1704998 w 4423716"/>
                              <a:gd name="connsiteY7" fmla="*/ 575538 h 2596044"/>
                              <a:gd name="connsiteX8" fmla="*/ 1566775 w 4423716"/>
                              <a:gd name="connsiteY8" fmla="*/ 501110 h 2596044"/>
                              <a:gd name="connsiteX9" fmla="*/ 1534877 w 4423716"/>
                              <a:gd name="connsiteY9" fmla="*/ 490477 h 2596044"/>
                              <a:gd name="connsiteX10" fmla="*/ 1471082 w 4423716"/>
                              <a:gd name="connsiteY10" fmla="*/ 458579 h 2596044"/>
                              <a:gd name="connsiteX11" fmla="*/ 1439184 w 4423716"/>
                              <a:gd name="connsiteY11" fmla="*/ 437314 h 2596044"/>
                              <a:gd name="connsiteX12" fmla="*/ 1375389 w 4423716"/>
                              <a:gd name="connsiteY12" fmla="*/ 416049 h 2596044"/>
                              <a:gd name="connsiteX13" fmla="*/ 1311594 w 4423716"/>
                              <a:gd name="connsiteY13" fmla="*/ 384152 h 2596044"/>
                              <a:gd name="connsiteX14" fmla="*/ 1258431 w 4423716"/>
                              <a:gd name="connsiteY14" fmla="*/ 362886 h 2596044"/>
                              <a:gd name="connsiteX15" fmla="*/ 1184003 w 4423716"/>
                              <a:gd name="connsiteY15" fmla="*/ 352254 h 2596044"/>
                              <a:gd name="connsiteX16" fmla="*/ 1024514 w 4423716"/>
                              <a:gd name="connsiteY16" fmla="*/ 330989 h 2596044"/>
                              <a:gd name="connsiteX17" fmla="*/ 684273 w 4423716"/>
                              <a:gd name="connsiteY17" fmla="*/ 341621 h 2596044"/>
                              <a:gd name="connsiteX18" fmla="*/ 620477 w 4423716"/>
                              <a:gd name="connsiteY18" fmla="*/ 362886 h 2596044"/>
                              <a:gd name="connsiteX19" fmla="*/ 577947 w 4423716"/>
                              <a:gd name="connsiteY19" fmla="*/ 394784 h 2596044"/>
                              <a:gd name="connsiteX20" fmla="*/ 503519 w 4423716"/>
                              <a:gd name="connsiteY20" fmla="*/ 426682 h 2596044"/>
                              <a:gd name="connsiteX21" fmla="*/ 386561 w 4423716"/>
                              <a:gd name="connsiteY21" fmla="*/ 469212 h 2596044"/>
                              <a:gd name="connsiteX22" fmla="*/ 322766 w 4423716"/>
                              <a:gd name="connsiteY22" fmla="*/ 490477 h 2596044"/>
                              <a:gd name="connsiteX23" fmla="*/ 258970 w 4423716"/>
                              <a:gd name="connsiteY23" fmla="*/ 533007 h 2596044"/>
                              <a:gd name="connsiteX24" fmla="*/ 184542 w 4423716"/>
                              <a:gd name="connsiteY24" fmla="*/ 596803 h 2596044"/>
                              <a:gd name="connsiteX25" fmla="*/ 99482 w 4423716"/>
                              <a:gd name="connsiteY25" fmla="*/ 692496 h 2596044"/>
                              <a:gd name="connsiteX26" fmla="*/ 67584 w 4423716"/>
                              <a:gd name="connsiteY26" fmla="*/ 713761 h 2596044"/>
                              <a:gd name="connsiteX27" fmla="*/ 56952 w 4423716"/>
                              <a:gd name="connsiteY27" fmla="*/ 745659 h 2596044"/>
                              <a:gd name="connsiteX28" fmla="*/ 35687 w 4423716"/>
                              <a:gd name="connsiteY28" fmla="*/ 788189 h 2596044"/>
                              <a:gd name="connsiteX29" fmla="*/ 25054 w 4423716"/>
                              <a:gd name="connsiteY29" fmla="*/ 862617 h 2596044"/>
                              <a:gd name="connsiteX30" fmla="*/ 35687 w 4423716"/>
                              <a:gd name="connsiteY30" fmla="*/ 1149696 h 2596044"/>
                              <a:gd name="connsiteX31" fmla="*/ 56952 w 4423716"/>
                              <a:gd name="connsiteY31" fmla="*/ 1947138 h 2596044"/>
                              <a:gd name="connsiteX32" fmla="*/ 99482 w 4423716"/>
                              <a:gd name="connsiteY32" fmla="*/ 2032198 h 2596044"/>
                              <a:gd name="connsiteX33" fmla="*/ 120747 w 4423716"/>
                              <a:gd name="connsiteY33" fmla="*/ 2064096 h 2596044"/>
                              <a:gd name="connsiteX34" fmla="*/ 131380 w 4423716"/>
                              <a:gd name="connsiteY34" fmla="*/ 2095993 h 2596044"/>
                              <a:gd name="connsiteX35" fmla="*/ 152645 w 4423716"/>
                              <a:gd name="connsiteY35" fmla="*/ 2117259 h 2596044"/>
                              <a:gd name="connsiteX36" fmla="*/ 216440 w 4423716"/>
                              <a:gd name="connsiteY36" fmla="*/ 2149156 h 2596044"/>
                              <a:gd name="connsiteX37" fmla="*/ 258970 w 4423716"/>
                              <a:gd name="connsiteY37" fmla="*/ 2181054 h 2596044"/>
                              <a:gd name="connsiteX38" fmla="*/ 290868 w 4423716"/>
                              <a:gd name="connsiteY38" fmla="*/ 2212952 h 2596044"/>
                              <a:gd name="connsiteX39" fmla="*/ 322766 w 4423716"/>
                              <a:gd name="connsiteY39" fmla="*/ 2223584 h 2596044"/>
                              <a:gd name="connsiteX40" fmla="*/ 386561 w 4423716"/>
                              <a:gd name="connsiteY40" fmla="*/ 2308645 h 2596044"/>
                              <a:gd name="connsiteX41" fmla="*/ 418459 w 4423716"/>
                              <a:gd name="connsiteY41" fmla="*/ 2319277 h 2596044"/>
                              <a:gd name="connsiteX42" fmla="*/ 450356 w 4423716"/>
                              <a:gd name="connsiteY42" fmla="*/ 2340542 h 2596044"/>
                              <a:gd name="connsiteX43" fmla="*/ 567314 w 4423716"/>
                              <a:gd name="connsiteY43" fmla="*/ 2372440 h 2596044"/>
                              <a:gd name="connsiteX44" fmla="*/ 652375 w 4423716"/>
                              <a:gd name="connsiteY44" fmla="*/ 2468133 h 2596044"/>
                              <a:gd name="connsiteX45" fmla="*/ 684273 w 4423716"/>
                              <a:gd name="connsiteY45" fmla="*/ 2489398 h 2596044"/>
                              <a:gd name="connsiteX46" fmla="*/ 748068 w 4423716"/>
                              <a:gd name="connsiteY46" fmla="*/ 2531928 h 2596044"/>
                              <a:gd name="connsiteX47" fmla="*/ 779966 w 4423716"/>
                              <a:gd name="connsiteY47" fmla="*/ 2553193 h 2596044"/>
                              <a:gd name="connsiteX48" fmla="*/ 950087 w 4423716"/>
                              <a:gd name="connsiteY48" fmla="*/ 2553193 h 2596044"/>
                              <a:gd name="connsiteX49" fmla="*/ 1013882 w 4423716"/>
                              <a:gd name="connsiteY49" fmla="*/ 2521296 h 2596044"/>
                              <a:gd name="connsiteX50" fmla="*/ 1035147 w 4423716"/>
                              <a:gd name="connsiteY50" fmla="*/ 2489398 h 2596044"/>
                              <a:gd name="connsiteX51" fmla="*/ 1173370 w 4423716"/>
                              <a:gd name="connsiteY51" fmla="*/ 2425603 h 2596044"/>
                              <a:gd name="connsiteX52" fmla="*/ 1205268 w 4423716"/>
                              <a:gd name="connsiteY52" fmla="*/ 2404338 h 2596044"/>
                              <a:gd name="connsiteX53" fmla="*/ 1269063 w 4423716"/>
                              <a:gd name="connsiteY53" fmla="*/ 2383073 h 2596044"/>
                              <a:gd name="connsiteX54" fmla="*/ 1300961 w 4423716"/>
                              <a:gd name="connsiteY54" fmla="*/ 2372440 h 2596044"/>
                              <a:gd name="connsiteX55" fmla="*/ 1332859 w 4423716"/>
                              <a:gd name="connsiteY55" fmla="*/ 2351175 h 2596044"/>
                              <a:gd name="connsiteX56" fmla="*/ 1343491 w 4423716"/>
                              <a:gd name="connsiteY56" fmla="*/ 2212952 h 2596044"/>
                              <a:gd name="connsiteX57" fmla="*/ 1364756 w 4423716"/>
                              <a:gd name="connsiteY57" fmla="*/ 2191686 h 2596044"/>
                              <a:gd name="connsiteX58" fmla="*/ 1817698 w 4423716"/>
                              <a:gd name="connsiteY58" fmla="*/ 2431200 h 2596044"/>
                              <a:gd name="connsiteX59" fmla="*/ 1960180 w 4423716"/>
                              <a:gd name="connsiteY59" fmla="*/ 1553733 h 2596044"/>
                              <a:gd name="connsiteX60" fmla="*/ 1753243 w 4423716"/>
                              <a:gd name="connsiteY60" fmla="*/ 1446337 h 2596044"/>
                              <a:gd name="connsiteX61" fmla="*/ 3776038 w 4423716"/>
                              <a:gd name="connsiteY61" fmla="*/ 1492203 h 2596044"/>
                              <a:gd name="connsiteX62" fmla="*/ 3742159 w 4423716"/>
                              <a:gd name="connsiteY62" fmla="*/ 2523316 h 2596044"/>
                              <a:gd name="connsiteX63" fmla="*/ 4422584 w 4423716"/>
                              <a:gd name="connsiteY63" fmla="*/ 2511023 h 2596044"/>
                              <a:gd name="connsiteX64" fmla="*/ 4389445 w 4423716"/>
                              <a:gd name="connsiteY64" fmla="*/ 19177 h 2596044"/>
                              <a:gd name="connsiteX65" fmla="*/ 3068463 w 4423716"/>
                              <a:gd name="connsiteY65" fmla="*/ 3216 h 2596044"/>
                              <a:gd name="connsiteX0" fmla="*/ 3068463 w 4423716"/>
                              <a:gd name="connsiteY0" fmla="*/ 3216 h 2596044"/>
                              <a:gd name="connsiteX1" fmla="*/ 3091908 w 4423716"/>
                              <a:gd name="connsiteY1" fmla="*/ 1235876 h 2596044"/>
                              <a:gd name="connsiteX2" fmla="*/ 1801675 w 4423716"/>
                              <a:gd name="connsiteY2" fmla="*/ 1220381 h 2596044"/>
                              <a:gd name="connsiteX3" fmla="*/ 1779426 w 4423716"/>
                              <a:gd name="connsiteY3" fmla="*/ 756291 h 2596044"/>
                              <a:gd name="connsiteX4" fmla="*/ 1768794 w 4423716"/>
                              <a:gd name="connsiteY4" fmla="*/ 713761 h 2596044"/>
                              <a:gd name="connsiteX5" fmla="*/ 1747528 w 4423716"/>
                              <a:gd name="connsiteY5" fmla="*/ 692496 h 2596044"/>
                              <a:gd name="connsiteX6" fmla="*/ 1726263 w 4423716"/>
                              <a:gd name="connsiteY6" fmla="*/ 660598 h 2596044"/>
                              <a:gd name="connsiteX7" fmla="*/ 1704998 w 4423716"/>
                              <a:gd name="connsiteY7" fmla="*/ 575538 h 2596044"/>
                              <a:gd name="connsiteX8" fmla="*/ 1566775 w 4423716"/>
                              <a:gd name="connsiteY8" fmla="*/ 501110 h 2596044"/>
                              <a:gd name="connsiteX9" fmla="*/ 1534877 w 4423716"/>
                              <a:gd name="connsiteY9" fmla="*/ 490477 h 2596044"/>
                              <a:gd name="connsiteX10" fmla="*/ 1471082 w 4423716"/>
                              <a:gd name="connsiteY10" fmla="*/ 458579 h 2596044"/>
                              <a:gd name="connsiteX11" fmla="*/ 1439184 w 4423716"/>
                              <a:gd name="connsiteY11" fmla="*/ 437314 h 2596044"/>
                              <a:gd name="connsiteX12" fmla="*/ 1375389 w 4423716"/>
                              <a:gd name="connsiteY12" fmla="*/ 416049 h 2596044"/>
                              <a:gd name="connsiteX13" fmla="*/ 1311594 w 4423716"/>
                              <a:gd name="connsiteY13" fmla="*/ 384152 h 2596044"/>
                              <a:gd name="connsiteX14" fmla="*/ 1258431 w 4423716"/>
                              <a:gd name="connsiteY14" fmla="*/ 362886 h 2596044"/>
                              <a:gd name="connsiteX15" fmla="*/ 1184003 w 4423716"/>
                              <a:gd name="connsiteY15" fmla="*/ 352254 h 2596044"/>
                              <a:gd name="connsiteX16" fmla="*/ 1024514 w 4423716"/>
                              <a:gd name="connsiteY16" fmla="*/ 330989 h 2596044"/>
                              <a:gd name="connsiteX17" fmla="*/ 684273 w 4423716"/>
                              <a:gd name="connsiteY17" fmla="*/ 341621 h 2596044"/>
                              <a:gd name="connsiteX18" fmla="*/ 620477 w 4423716"/>
                              <a:gd name="connsiteY18" fmla="*/ 362886 h 2596044"/>
                              <a:gd name="connsiteX19" fmla="*/ 577947 w 4423716"/>
                              <a:gd name="connsiteY19" fmla="*/ 394784 h 2596044"/>
                              <a:gd name="connsiteX20" fmla="*/ 503519 w 4423716"/>
                              <a:gd name="connsiteY20" fmla="*/ 426682 h 2596044"/>
                              <a:gd name="connsiteX21" fmla="*/ 386561 w 4423716"/>
                              <a:gd name="connsiteY21" fmla="*/ 469212 h 2596044"/>
                              <a:gd name="connsiteX22" fmla="*/ 322766 w 4423716"/>
                              <a:gd name="connsiteY22" fmla="*/ 490477 h 2596044"/>
                              <a:gd name="connsiteX23" fmla="*/ 258970 w 4423716"/>
                              <a:gd name="connsiteY23" fmla="*/ 533007 h 2596044"/>
                              <a:gd name="connsiteX24" fmla="*/ 184542 w 4423716"/>
                              <a:gd name="connsiteY24" fmla="*/ 596803 h 2596044"/>
                              <a:gd name="connsiteX25" fmla="*/ 99482 w 4423716"/>
                              <a:gd name="connsiteY25" fmla="*/ 692496 h 2596044"/>
                              <a:gd name="connsiteX26" fmla="*/ 67584 w 4423716"/>
                              <a:gd name="connsiteY26" fmla="*/ 713761 h 2596044"/>
                              <a:gd name="connsiteX27" fmla="*/ 56952 w 4423716"/>
                              <a:gd name="connsiteY27" fmla="*/ 745659 h 2596044"/>
                              <a:gd name="connsiteX28" fmla="*/ 35687 w 4423716"/>
                              <a:gd name="connsiteY28" fmla="*/ 788189 h 2596044"/>
                              <a:gd name="connsiteX29" fmla="*/ 25054 w 4423716"/>
                              <a:gd name="connsiteY29" fmla="*/ 862617 h 2596044"/>
                              <a:gd name="connsiteX30" fmla="*/ 35687 w 4423716"/>
                              <a:gd name="connsiteY30" fmla="*/ 1149696 h 2596044"/>
                              <a:gd name="connsiteX31" fmla="*/ 56952 w 4423716"/>
                              <a:gd name="connsiteY31" fmla="*/ 1947138 h 2596044"/>
                              <a:gd name="connsiteX32" fmla="*/ 99482 w 4423716"/>
                              <a:gd name="connsiteY32" fmla="*/ 2032198 h 2596044"/>
                              <a:gd name="connsiteX33" fmla="*/ 120747 w 4423716"/>
                              <a:gd name="connsiteY33" fmla="*/ 2064096 h 2596044"/>
                              <a:gd name="connsiteX34" fmla="*/ 131380 w 4423716"/>
                              <a:gd name="connsiteY34" fmla="*/ 2095993 h 2596044"/>
                              <a:gd name="connsiteX35" fmla="*/ 152645 w 4423716"/>
                              <a:gd name="connsiteY35" fmla="*/ 2117259 h 2596044"/>
                              <a:gd name="connsiteX36" fmla="*/ 216440 w 4423716"/>
                              <a:gd name="connsiteY36" fmla="*/ 2149156 h 2596044"/>
                              <a:gd name="connsiteX37" fmla="*/ 258970 w 4423716"/>
                              <a:gd name="connsiteY37" fmla="*/ 2181054 h 2596044"/>
                              <a:gd name="connsiteX38" fmla="*/ 290868 w 4423716"/>
                              <a:gd name="connsiteY38" fmla="*/ 2212952 h 2596044"/>
                              <a:gd name="connsiteX39" fmla="*/ 322766 w 4423716"/>
                              <a:gd name="connsiteY39" fmla="*/ 2223584 h 2596044"/>
                              <a:gd name="connsiteX40" fmla="*/ 386561 w 4423716"/>
                              <a:gd name="connsiteY40" fmla="*/ 2308645 h 2596044"/>
                              <a:gd name="connsiteX41" fmla="*/ 418459 w 4423716"/>
                              <a:gd name="connsiteY41" fmla="*/ 2319277 h 2596044"/>
                              <a:gd name="connsiteX42" fmla="*/ 450356 w 4423716"/>
                              <a:gd name="connsiteY42" fmla="*/ 2340542 h 2596044"/>
                              <a:gd name="connsiteX43" fmla="*/ 567314 w 4423716"/>
                              <a:gd name="connsiteY43" fmla="*/ 2372440 h 2596044"/>
                              <a:gd name="connsiteX44" fmla="*/ 652375 w 4423716"/>
                              <a:gd name="connsiteY44" fmla="*/ 2468133 h 2596044"/>
                              <a:gd name="connsiteX45" fmla="*/ 684273 w 4423716"/>
                              <a:gd name="connsiteY45" fmla="*/ 2489398 h 2596044"/>
                              <a:gd name="connsiteX46" fmla="*/ 748068 w 4423716"/>
                              <a:gd name="connsiteY46" fmla="*/ 2531928 h 2596044"/>
                              <a:gd name="connsiteX47" fmla="*/ 779966 w 4423716"/>
                              <a:gd name="connsiteY47" fmla="*/ 2553193 h 2596044"/>
                              <a:gd name="connsiteX48" fmla="*/ 950087 w 4423716"/>
                              <a:gd name="connsiteY48" fmla="*/ 2553193 h 2596044"/>
                              <a:gd name="connsiteX49" fmla="*/ 1013882 w 4423716"/>
                              <a:gd name="connsiteY49" fmla="*/ 2521296 h 2596044"/>
                              <a:gd name="connsiteX50" fmla="*/ 1035147 w 4423716"/>
                              <a:gd name="connsiteY50" fmla="*/ 2489398 h 2596044"/>
                              <a:gd name="connsiteX51" fmla="*/ 1173370 w 4423716"/>
                              <a:gd name="connsiteY51" fmla="*/ 2425603 h 2596044"/>
                              <a:gd name="connsiteX52" fmla="*/ 1205268 w 4423716"/>
                              <a:gd name="connsiteY52" fmla="*/ 2404338 h 2596044"/>
                              <a:gd name="connsiteX53" fmla="*/ 1269063 w 4423716"/>
                              <a:gd name="connsiteY53" fmla="*/ 2383073 h 2596044"/>
                              <a:gd name="connsiteX54" fmla="*/ 1300961 w 4423716"/>
                              <a:gd name="connsiteY54" fmla="*/ 2372440 h 2596044"/>
                              <a:gd name="connsiteX55" fmla="*/ 1332859 w 4423716"/>
                              <a:gd name="connsiteY55" fmla="*/ 2351175 h 2596044"/>
                              <a:gd name="connsiteX56" fmla="*/ 1343491 w 4423716"/>
                              <a:gd name="connsiteY56" fmla="*/ 2212952 h 2596044"/>
                              <a:gd name="connsiteX57" fmla="*/ 1364756 w 4423716"/>
                              <a:gd name="connsiteY57" fmla="*/ 2191686 h 2596044"/>
                              <a:gd name="connsiteX58" fmla="*/ 1817698 w 4423716"/>
                              <a:gd name="connsiteY58" fmla="*/ 2431200 h 2596044"/>
                              <a:gd name="connsiteX59" fmla="*/ 1753243 w 4423716"/>
                              <a:gd name="connsiteY59" fmla="*/ 1446337 h 2596044"/>
                              <a:gd name="connsiteX60" fmla="*/ 3776038 w 4423716"/>
                              <a:gd name="connsiteY60" fmla="*/ 1492203 h 2596044"/>
                              <a:gd name="connsiteX61" fmla="*/ 3742159 w 4423716"/>
                              <a:gd name="connsiteY61" fmla="*/ 2523316 h 2596044"/>
                              <a:gd name="connsiteX62" fmla="*/ 4422584 w 4423716"/>
                              <a:gd name="connsiteY62" fmla="*/ 2511023 h 2596044"/>
                              <a:gd name="connsiteX63" fmla="*/ 4389445 w 4423716"/>
                              <a:gd name="connsiteY63" fmla="*/ 19177 h 2596044"/>
                              <a:gd name="connsiteX64" fmla="*/ 3068463 w 4423716"/>
                              <a:gd name="connsiteY64" fmla="*/ 3216 h 2596044"/>
                              <a:gd name="connsiteX0" fmla="*/ 3068463 w 4423716"/>
                              <a:gd name="connsiteY0" fmla="*/ 3216 h 2722038"/>
                              <a:gd name="connsiteX1" fmla="*/ 3091908 w 4423716"/>
                              <a:gd name="connsiteY1" fmla="*/ 1235876 h 2722038"/>
                              <a:gd name="connsiteX2" fmla="*/ 1801675 w 4423716"/>
                              <a:gd name="connsiteY2" fmla="*/ 1220381 h 2722038"/>
                              <a:gd name="connsiteX3" fmla="*/ 1779426 w 4423716"/>
                              <a:gd name="connsiteY3" fmla="*/ 756291 h 2722038"/>
                              <a:gd name="connsiteX4" fmla="*/ 1768794 w 4423716"/>
                              <a:gd name="connsiteY4" fmla="*/ 713761 h 2722038"/>
                              <a:gd name="connsiteX5" fmla="*/ 1747528 w 4423716"/>
                              <a:gd name="connsiteY5" fmla="*/ 692496 h 2722038"/>
                              <a:gd name="connsiteX6" fmla="*/ 1726263 w 4423716"/>
                              <a:gd name="connsiteY6" fmla="*/ 660598 h 2722038"/>
                              <a:gd name="connsiteX7" fmla="*/ 1704998 w 4423716"/>
                              <a:gd name="connsiteY7" fmla="*/ 575538 h 2722038"/>
                              <a:gd name="connsiteX8" fmla="*/ 1566775 w 4423716"/>
                              <a:gd name="connsiteY8" fmla="*/ 501110 h 2722038"/>
                              <a:gd name="connsiteX9" fmla="*/ 1534877 w 4423716"/>
                              <a:gd name="connsiteY9" fmla="*/ 490477 h 2722038"/>
                              <a:gd name="connsiteX10" fmla="*/ 1471082 w 4423716"/>
                              <a:gd name="connsiteY10" fmla="*/ 458579 h 2722038"/>
                              <a:gd name="connsiteX11" fmla="*/ 1439184 w 4423716"/>
                              <a:gd name="connsiteY11" fmla="*/ 437314 h 2722038"/>
                              <a:gd name="connsiteX12" fmla="*/ 1375389 w 4423716"/>
                              <a:gd name="connsiteY12" fmla="*/ 416049 h 2722038"/>
                              <a:gd name="connsiteX13" fmla="*/ 1311594 w 4423716"/>
                              <a:gd name="connsiteY13" fmla="*/ 384152 h 2722038"/>
                              <a:gd name="connsiteX14" fmla="*/ 1258431 w 4423716"/>
                              <a:gd name="connsiteY14" fmla="*/ 362886 h 2722038"/>
                              <a:gd name="connsiteX15" fmla="*/ 1184003 w 4423716"/>
                              <a:gd name="connsiteY15" fmla="*/ 352254 h 2722038"/>
                              <a:gd name="connsiteX16" fmla="*/ 1024514 w 4423716"/>
                              <a:gd name="connsiteY16" fmla="*/ 330989 h 2722038"/>
                              <a:gd name="connsiteX17" fmla="*/ 684273 w 4423716"/>
                              <a:gd name="connsiteY17" fmla="*/ 341621 h 2722038"/>
                              <a:gd name="connsiteX18" fmla="*/ 620477 w 4423716"/>
                              <a:gd name="connsiteY18" fmla="*/ 362886 h 2722038"/>
                              <a:gd name="connsiteX19" fmla="*/ 577947 w 4423716"/>
                              <a:gd name="connsiteY19" fmla="*/ 394784 h 2722038"/>
                              <a:gd name="connsiteX20" fmla="*/ 503519 w 4423716"/>
                              <a:gd name="connsiteY20" fmla="*/ 426682 h 2722038"/>
                              <a:gd name="connsiteX21" fmla="*/ 386561 w 4423716"/>
                              <a:gd name="connsiteY21" fmla="*/ 469212 h 2722038"/>
                              <a:gd name="connsiteX22" fmla="*/ 322766 w 4423716"/>
                              <a:gd name="connsiteY22" fmla="*/ 490477 h 2722038"/>
                              <a:gd name="connsiteX23" fmla="*/ 258970 w 4423716"/>
                              <a:gd name="connsiteY23" fmla="*/ 533007 h 2722038"/>
                              <a:gd name="connsiteX24" fmla="*/ 184542 w 4423716"/>
                              <a:gd name="connsiteY24" fmla="*/ 596803 h 2722038"/>
                              <a:gd name="connsiteX25" fmla="*/ 99482 w 4423716"/>
                              <a:gd name="connsiteY25" fmla="*/ 692496 h 2722038"/>
                              <a:gd name="connsiteX26" fmla="*/ 67584 w 4423716"/>
                              <a:gd name="connsiteY26" fmla="*/ 713761 h 2722038"/>
                              <a:gd name="connsiteX27" fmla="*/ 56952 w 4423716"/>
                              <a:gd name="connsiteY27" fmla="*/ 745659 h 2722038"/>
                              <a:gd name="connsiteX28" fmla="*/ 35687 w 4423716"/>
                              <a:gd name="connsiteY28" fmla="*/ 788189 h 2722038"/>
                              <a:gd name="connsiteX29" fmla="*/ 25054 w 4423716"/>
                              <a:gd name="connsiteY29" fmla="*/ 862617 h 2722038"/>
                              <a:gd name="connsiteX30" fmla="*/ 35687 w 4423716"/>
                              <a:gd name="connsiteY30" fmla="*/ 1149696 h 2722038"/>
                              <a:gd name="connsiteX31" fmla="*/ 56952 w 4423716"/>
                              <a:gd name="connsiteY31" fmla="*/ 1947138 h 2722038"/>
                              <a:gd name="connsiteX32" fmla="*/ 99482 w 4423716"/>
                              <a:gd name="connsiteY32" fmla="*/ 2032198 h 2722038"/>
                              <a:gd name="connsiteX33" fmla="*/ 120747 w 4423716"/>
                              <a:gd name="connsiteY33" fmla="*/ 2064096 h 2722038"/>
                              <a:gd name="connsiteX34" fmla="*/ 131380 w 4423716"/>
                              <a:gd name="connsiteY34" fmla="*/ 2095993 h 2722038"/>
                              <a:gd name="connsiteX35" fmla="*/ 152645 w 4423716"/>
                              <a:gd name="connsiteY35" fmla="*/ 2117259 h 2722038"/>
                              <a:gd name="connsiteX36" fmla="*/ 216440 w 4423716"/>
                              <a:gd name="connsiteY36" fmla="*/ 2149156 h 2722038"/>
                              <a:gd name="connsiteX37" fmla="*/ 258970 w 4423716"/>
                              <a:gd name="connsiteY37" fmla="*/ 2181054 h 2722038"/>
                              <a:gd name="connsiteX38" fmla="*/ 290868 w 4423716"/>
                              <a:gd name="connsiteY38" fmla="*/ 2212952 h 2722038"/>
                              <a:gd name="connsiteX39" fmla="*/ 322766 w 4423716"/>
                              <a:gd name="connsiteY39" fmla="*/ 2223584 h 2722038"/>
                              <a:gd name="connsiteX40" fmla="*/ 386561 w 4423716"/>
                              <a:gd name="connsiteY40" fmla="*/ 2308645 h 2722038"/>
                              <a:gd name="connsiteX41" fmla="*/ 418459 w 4423716"/>
                              <a:gd name="connsiteY41" fmla="*/ 2319277 h 2722038"/>
                              <a:gd name="connsiteX42" fmla="*/ 450356 w 4423716"/>
                              <a:gd name="connsiteY42" fmla="*/ 2340542 h 2722038"/>
                              <a:gd name="connsiteX43" fmla="*/ 567314 w 4423716"/>
                              <a:gd name="connsiteY43" fmla="*/ 2372440 h 2722038"/>
                              <a:gd name="connsiteX44" fmla="*/ 652375 w 4423716"/>
                              <a:gd name="connsiteY44" fmla="*/ 2468133 h 2722038"/>
                              <a:gd name="connsiteX45" fmla="*/ 684273 w 4423716"/>
                              <a:gd name="connsiteY45" fmla="*/ 2489398 h 2722038"/>
                              <a:gd name="connsiteX46" fmla="*/ 748068 w 4423716"/>
                              <a:gd name="connsiteY46" fmla="*/ 2531928 h 2722038"/>
                              <a:gd name="connsiteX47" fmla="*/ 779966 w 4423716"/>
                              <a:gd name="connsiteY47" fmla="*/ 2553193 h 2722038"/>
                              <a:gd name="connsiteX48" fmla="*/ 950087 w 4423716"/>
                              <a:gd name="connsiteY48" fmla="*/ 2553193 h 2722038"/>
                              <a:gd name="connsiteX49" fmla="*/ 1013882 w 4423716"/>
                              <a:gd name="connsiteY49" fmla="*/ 2521296 h 2722038"/>
                              <a:gd name="connsiteX50" fmla="*/ 1035147 w 4423716"/>
                              <a:gd name="connsiteY50" fmla="*/ 2489398 h 2722038"/>
                              <a:gd name="connsiteX51" fmla="*/ 1173370 w 4423716"/>
                              <a:gd name="connsiteY51" fmla="*/ 2425603 h 2722038"/>
                              <a:gd name="connsiteX52" fmla="*/ 1205268 w 4423716"/>
                              <a:gd name="connsiteY52" fmla="*/ 2404338 h 2722038"/>
                              <a:gd name="connsiteX53" fmla="*/ 1269063 w 4423716"/>
                              <a:gd name="connsiteY53" fmla="*/ 2383073 h 2722038"/>
                              <a:gd name="connsiteX54" fmla="*/ 1300961 w 4423716"/>
                              <a:gd name="connsiteY54" fmla="*/ 2372440 h 2722038"/>
                              <a:gd name="connsiteX55" fmla="*/ 1332859 w 4423716"/>
                              <a:gd name="connsiteY55" fmla="*/ 2351175 h 2722038"/>
                              <a:gd name="connsiteX56" fmla="*/ 1343491 w 4423716"/>
                              <a:gd name="connsiteY56" fmla="*/ 2212952 h 2722038"/>
                              <a:gd name="connsiteX57" fmla="*/ 1364756 w 4423716"/>
                              <a:gd name="connsiteY57" fmla="*/ 2191686 h 2722038"/>
                              <a:gd name="connsiteX58" fmla="*/ 1798320 w 4423716"/>
                              <a:gd name="connsiteY58" fmla="*/ 2721727 h 2722038"/>
                              <a:gd name="connsiteX59" fmla="*/ 1753243 w 4423716"/>
                              <a:gd name="connsiteY59" fmla="*/ 1446337 h 2722038"/>
                              <a:gd name="connsiteX60" fmla="*/ 3776038 w 4423716"/>
                              <a:gd name="connsiteY60" fmla="*/ 1492203 h 2722038"/>
                              <a:gd name="connsiteX61" fmla="*/ 3742159 w 4423716"/>
                              <a:gd name="connsiteY61" fmla="*/ 2523316 h 2722038"/>
                              <a:gd name="connsiteX62" fmla="*/ 4422584 w 4423716"/>
                              <a:gd name="connsiteY62" fmla="*/ 2511023 h 2722038"/>
                              <a:gd name="connsiteX63" fmla="*/ 4389445 w 4423716"/>
                              <a:gd name="connsiteY63" fmla="*/ 19177 h 2722038"/>
                              <a:gd name="connsiteX64" fmla="*/ 3068463 w 4423716"/>
                              <a:gd name="connsiteY64" fmla="*/ 3216 h 2722038"/>
                              <a:gd name="connsiteX0" fmla="*/ 3088953 w 4444206"/>
                              <a:gd name="connsiteY0" fmla="*/ 3216 h 2722997"/>
                              <a:gd name="connsiteX1" fmla="*/ 3112398 w 4444206"/>
                              <a:gd name="connsiteY1" fmla="*/ 1235876 h 2722997"/>
                              <a:gd name="connsiteX2" fmla="*/ 1822165 w 4444206"/>
                              <a:gd name="connsiteY2" fmla="*/ 1220381 h 2722997"/>
                              <a:gd name="connsiteX3" fmla="*/ 1799916 w 4444206"/>
                              <a:gd name="connsiteY3" fmla="*/ 756291 h 2722997"/>
                              <a:gd name="connsiteX4" fmla="*/ 1789284 w 4444206"/>
                              <a:gd name="connsiteY4" fmla="*/ 713761 h 2722997"/>
                              <a:gd name="connsiteX5" fmla="*/ 1768018 w 4444206"/>
                              <a:gd name="connsiteY5" fmla="*/ 692496 h 2722997"/>
                              <a:gd name="connsiteX6" fmla="*/ 1746753 w 4444206"/>
                              <a:gd name="connsiteY6" fmla="*/ 660598 h 2722997"/>
                              <a:gd name="connsiteX7" fmla="*/ 1725488 w 4444206"/>
                              <a:gd name="connsiteY7" fmla="*/ 575538 h 2722997"/>
                              <a:gd name="connsiteX8" fmla="*/ 1587265 w 4444206"/>
                              <a:gd name="connsiteY8" fmla="*/ 501110 h 2722997"/>
                              <a:gd name="connsiteX9" fmla="*/ 1555367 w 4444206"/>
                              <a:gd name="connsiteY9" fmla="*/ 490477 h 2722997"/>
                              <a:gd name="connsiteX10" fmla="*/ 1491572 w 4444206"/>
                              <a:gd name="connsiteY10" fmla="*/ 458579 h 2722997"/>
                              <a:gd name="connsiteX11" fmla="*/ 1459674 w 4444206"/>
                              <a:gd name="connsiteY11" fmla="*/ 437314 h 2722997"/>
                              <a:gd name="connsiteX12" fmla="*/ 1395879 w 4444206"/>
                              <a:gd name="connsiteY12" fmla="*/ 416049 h 2722997"/>
                              <a:gd name="connsiteX13" fmla="*/ 1332084 w 4444206"/>
                              <a:gd name="connsiteY13" fmla="*/ 384152 h 2722997"/>
                              <a:gd name="connsiteX14" fmla="*/ 1278921 w 4444206"/>
                              <a:gd name="connsiteY14" fmla="*/ 362886 h 2722997"/>
                              <a:gd name="connsiteX15" fmla="*/ 1204493 w 4444206"/>
                              <a:gd name="connsiteY15" fmla="*/ 352254 h 2722997"/>
                              <a:gd name="connsiteX16" fmla="*/ 1045004 w 4444206"/>
                              <a:gd name="connsiteY16" fmla="*/ 330989 h 2722997"/>
                              <a:gd name="connsiteX17" fmla="*/ 704763 w 4444206"/>
                              <a:gd name="connsiteY17" fmla="*/ 341621 h 2722997"/>
                              <a:gd name="connsiteX18" fmla="*/ 640967 w 4444206"/>
                              <a:gd name="connsiteY18" fmla="*/ 362886 h 2722997"/>
                              <a:gd name="connsiteX19" fmla="*/ 598437 w 4444206"/>
                              <a:gd name="connsiteY19" fmla="*/ 394784 h 2722997"/>
                              <a:gd name="connsiteX20" fmla="*/ 524009 w 4444206"/>
                              <a:gd name="connsiteY20" fmla="*/ 426682 h 2722997"/>
                              <a:gd name="connsiteX21" fmla="*/ 407051 w 4444206"/>
                              <a:gd name="connsiteY21" fmla="*/ 469212 h 2722997"/>
                              <a:gd name="connsiteX22" fmla="*/ 343256 w 4444206"/>
                              <a:gd name="connsiteY22" fmla="*/ 490477 h 2722997"/>
                              <a:gd name="connsiteX23" fmla="*/ 279460 w 4444206"/>
                              <a:gd name="connsiteY23" fmla="*/ 533007 h 2722997"/>
                              <a:gd name="connsiteX24" fmla="*/ 205032 w 4444206"/>
                              <a:gd name="connsiteY24" fmla="*/ 596803 h 2722997"/>
                              <a:gd name="connsiteX25" fmla="*/ 119972 w 4444206"/>
                              <a:gd name="connsiteY25" fmla="*/ 692496 h 2722997"/>
                              <a:gd name="connsiteX26" fmla="*/ 88074 w 4444206"/>
                              <a:gd name="connsiteY26" fmla="*/ 713761 h 2722997"/>
                              <a:gd name="connsiteX27" fmla="*/ 77442 w 4444206"/>
                              <a:gd name="connsiteY27" fmla="*/ 745659 h 2722997"/>
                              <a:gd name="connsiteX28" fmla="*/ 56177 w 4444206"/>
                              <a:gd name="connsiteY28" fmla="*/ 788189 h 2722997"/>
                              <a:gd name="connsiteX29" fmla="*/ 45544 w 4444206"/>
                              <a:gd name="connsiteY29" fmla="*/ 862617 h 2722997"/>
                              <a:gd name="connsiteX30" fmla="*/ 56177 w 4444206"/>
                              <a:gd name="connsiteY30" fmla="*/ 1149696 h 2722997"/>
                              <a:gd name="connsiteX31" fmla="*/ 51442 w 4444206"/>
                              <a:gd name="connsiteY31" fmla="*/ 2722038 h 2722997"/>
                              <a:gd name="connsiteX32" fmla="*/ 119972 w 4444206"/>
                              <a:gd name="connsiteY32" fmla="*/ 2032198 h 2722997"/>
                              <a:gd name="connsiteX33" fmla="*/ 141237 w 4444206"/>
                              <a:gd name="connsiteY33" fmla="*/ 2064096 h 2722997"/>
                              <a:gd name="connsiteX34" fmla="*/ 151870 w 4444206"/>
                              <a:gd name="connsiteY34" fmla="*/ 2095993 h 2722997"/>
                              <a:gd name="connsiteX35" fmla="*/ 173135 w 4444206"/>
                              <a:gd name="connsiteY35" fmla="*/ 2117259 h 2722997"/>
                              <a:gd name="connsiteX36" fmla="*/ 236930 w 4444206"/>
                              <a:gd name="connsiteY36" fmla="*/ 2149156 h 2722997"/>
                              <a:gd name="connsiteX37" fmla="*/ 279460 w 4444206"/>
                              <a:gd name="connsiteY37" fmla="*/ 2181054 h 2722997"/>
                              <a:gd name="connsiteX38" fmla="*/ 311358 w 4444206"/>
                              <a:gd name="connsiteY38" fmla="*/ 2212952 h 2722997"/>
                              <a:gd name="connsiteX39" fmla="*/ 343256 w 4444206"/>
                              <a:gd name="connsiteY39" fmla="*/ 2223584 h 2722997"/>
                              <a:gd name="connsiteX40" fmla="*/ 407051 w 4444206"/>
                              <a:gd name="connsiteY40" fmla="*/ 2308645 h 2722997"/>
                              <a:gd name="connsiteX41" fmla="*/ 438949 w 4444206"/>
                              <a:gd name="connsiteY41" fmla="*/ 2319277 h 2722997"/>
                              <a:gd name="connsiteX42" fmla="*/ 470846 w 4444206"/>
                              <a:gd name="connsiteY42" fmla="*/ 2340542 h 2722997"/>
                              <a:gd name="connsiteX43" fmla="*/ 587804 w 4444206"/>
                              <a:gd name="connsiteY43" fmla="*/ 2372440 h 2722997"/>
                              <a:gd name="connsiteX44" fmla="*/ 672865 w 4444206"/>
                              <a:gd name="connsiteY44" fmla="*/ 2468133 h 2722997"/>
                              <a:gd name="connsiteX45" fmla="*/ 704763 w 4444206"/>
                              <a:gd name="connsiteY45" fmla="*/ 2489398 h 2722997"/>
                              <a:gd name="connsiteX46" fmla="*/ 768558 w 4444206"/>
                              <a:gd name="connsiteY46" fmla="*/ 2531928 h 2722997"/>
                              <a:gd name="connsiteX47" fmla="*/ 800456 w 4444206"/>
                              <a:gd name="connsiteY47" fmla="*/ 2553193 h 2722997"/>
                              <a:gd name="connsiteX48" fmla="*/ 970577 w 4444206"/>
                              <a:gd name="connsiteY48" fmla="*/ 2553193 h 2722997"/>
                              <a:gd name="connsiteX49" fmla="*/ 1034372 w 4444206"/>
                              <a:gd name="connsiteY49" fmla="*/ 2521296 h 2722997"/>
                              <a:gd name="connsiteX50" fmla="*/ 1055637 w 4444206"/>
                              <a:gd name="connsiteY50" fmla="*/ 2489398 h 2722997"/>
                              <a:gd name="connsiteX51" fmla="*/ 1193860 w 4444206"/>
                              <a:gd name="connsiteY51" fmla="*/ 2425603 h 2722997"/>
                              <a:gd name="connsiteX52" fmla="*/ 1225758 w 4444206"/>
                              <a:gd name="connsiteY52" fmla="*/ 2404338 h 2722997"/>
                              <a:gd name="connsiteX53" fmla="*/ 1289553 w 4444206"/>
                              <a:gd name="connsiteY53" fmla="*/ 2383073 h 2722997"/>
                              <a:gd name="connsiteX54" fmla="*/ 1321451 w 4444206"/>
                              <a:gd name="connsiteY54" fmla="*/ 2372440 h 2722997"/>
                              <a:gd name="connsiteX55" fmla="*/ 1353349 w 4444206"/>
                              <a:gd name="connsiteY55" fmla="*/ 2351175 h 2722997"/>
                              <a:gd name="connsiteX56" fmla="*/ 1363981 w 4444206"/>
                              <a:gd name="connsiteY56" fmla="*/ 2212952 h 2722997"/>
                              <a:gd name="connsiteX57" fmla="*/ 1385246 w 4444206"/>
                              <a:gd name="connsiteY57" fmla="*/ 2191686 h 2722997"/>
                              <a:gd name="connsiteX58" fmla="*/ 1818810 w 4444206"/>
                              <a:gd name="connsiteY58" fmla="*/ 2721727 h 2722997"/>
                              <a:gd name="connsiteX59" fmla="*/ 1773733 w 4444206"/>
                              <a:gd name="connsiteY59" fmla="*/ 1446337 h 2722997"/>
                              <a:gd name="connsiteX60" fmla="*/ 3796528 w 4444206"/>
                              <a:gd name="connsiteY60" fmla="*/ 1492203 h 2722997"/>
                              <a:gd name="connsiteX61" fmla="*/ 3762649 w 4444206"/>
                              <a:gd name="connsiteY61" fmla="*/ 2523316 h 2722997"/>
                              <a:gd name="connsiteX62" fmla="*/ 4443074 w 4444206"/>
                              <a:gd name="connsiteY62" fmla="*/ 2511023 h 2722997"/>
                              <a:gd name="connsiteX63" fmla="*/ 4409935 w 4444206"/>
                              <a:gd name="connsiteY63" fmla="*/ 19177 h 2722997"/>
                              <a:gd name="connsiteX64" fmla="*/ 3088953 w 4444206"/>
                              <a:gd name="connsiteY64" fmla="*/ 3216 h 2722997"/>
                              <a:gd name="connsiteX0" fmla="*/ 3043409 w 4398662"/>
                              <a:gd name="connsiteY0" fmla="*/ 3216 h 2743489"/>
                              <a:gd name="connsiteX1" fmla="*/ 3066854 w 4398662"/>
                              <a:gd name="connsiteY1" fmla="*/ 1235876 h 2743489"/>
                              <a:gd name="connsiteX2" fmla="*/ 1776621 w 4398662"/>
                              <a:gd name="connsiteY2" fmla="*/ 1220381 h 2743489"/>
                              <a:gd name="connsiteX3" fmla="*/ 1754372 w 4398662"/>
                              <a:gd name="connsiteY3" fmla="*/ 756291 h 2743489"/>
                              <a:gd name="connsiteX4" fmla="*/ 1743740 w 4398662"/>
                              <a:gd name="connsiteY4" fmla="*/ 713761 h 2743489"/>
                              <a:gd name="connsiteX5" fmla="*/ 1722474 w 4398662"/>
                              <a:gd name="connsiteY5" fmla="*/ 692496 h 2743489"/>
                              <a:gd name="connsiteX6" fmla="*/ 1701209 w 4398662"/>
                              <a:gd name="connsiteY6" fmla="*/ 660598 h 2743489"/>
                              <a:gd name="connsiteX7" fmla="*/ 1679944 w 4398662"/>
                              <a:gd name="connsiteY7" fmla="*/ 575538 h 2743489"/>
                              <a:gd name="connsiteX8" fmla="*/ 1541721 w 4398662"/>
                              <a:gd name="connsiteY8" fmla="*/ 501110 h 2743489"/>
                              <a:gd name="connsiteX9" fmla="*/ 1509823 w 4398662"/>
                              <a:gd name="connsiteY9" fmla="*/ 490477 h 2743489"/>
                              <a:gd name="connsiteX10" fmla="*/ 1446028 w 4398662"/>
                              <a:gd name="connsiteY10" fmla="*/ 458579 h 2743489"/>
                              <a:gd name="connsiteX11" fmla="*/ 1414130 w 4398662"/>
                              <a:gd name="connsiteY11" fmla="*/ 437314 h 2743489"/>
                              <a:gd name="connsiteX12" fmla="*/ 1350335 w 4398662"/>
                              <a:gd name="connsiteY12" fmla="*/ 416049 h 2743489"/>
                              <a:gd name="connsiteX13" fmla="*/ 1286540 w 4398662"/>
                              <a:gd name="connsiteY13" fmla="*/ 384152 h 2743489"/>
                              <a:gd name="connsiteX14" fmla="*/ 1233377 w 4398662"/>
                              <a:gd name="connsiteY14" fmla="*/ 362886 h 2743489"/>
                              <a:gd name="connsiteX15" fmla="*/ 1158949 w 4398662"/>
                              <a:gd name="connsiteY15" fmla="*/ 352254 h 2743489"/>
                              <a:gd name="connsiteX16" fmla="*/ 999460 w 4398662"/>
                              <a:gd name="connsiteY16" fmla="*/ 330989 h 2743489"/>
                              <a:gd name="connsiteX17" fmla="*/ 659219 w 4398662"/>
                              <a:gd name="connsiteY17" fmla="*/ 341621 h 2743489"/>
                              <a:gd name="connsiteX18" fmla="*/ 595423 w 4398662"/>
                              <a:gd name="connsiteY18" fmla="*/ 362886 h 2743489"/>
                              <a:gd name="connsiteX19" fmla="*/ 552893 w 4398662"/>
                              <a:gd name="connsiteY19" fmla="*/ 394784 h 2743489"/>
                              <a:gd name="connsiteX20" fmla="*/ 478465 w 4398662"/>
                              <a:gd name="connsiteY20" fmla="*/ 426682 h 2743489"/>
                              <a:gd name="connsiteX21" fmla="*/ 361507 w 4398662"/>
                              <a:gd name="connsiteY21" fmla="*/ 469212 h 2743489"/>
                              <a:gd name="connsiteX22" fmla="*/ 297712 w 4398662"/>
                              <a:gd name="connsiteY22" fmla="*/ 490477 h 2743489"/>
                              <a:gd name="connsiteX23" fmla="*/ 233916 w 4398662"/>
                              <a:gd name="connsiteY23" fmla="*/ 533007 h 2743489"/>
                              <a:gd name="connsiteX24" fmla="*/ 159488 w 4398662"/>
                              <a:gd name="connsiteY24" fmla="*/ 596803 h 2743489"/>
                              <a:gd name="connsiteX25" fmla="*/ 74428 w 4398662"/>
                              <a:gd name="connsiteY25" fmla="*/ 692496 h 2743489"/>
                              <a:gd name="connsiteX26" fmla="*/ 42530 w 4398662"/>
                              <a:gd name="connsiteY26" fmla="*/ 713761 h 2743489"/>
                              <a:gd name="connsiteX27" fmla="*/ 31898 w 4398662"/>
                              <a:gd name="connsiteY27" fmla="*/ 745659 h 2743489"/>
                              <a:gd name="connsiteX28" fmla="*/ 10633 w 4398662"/>
                              <a:gd name="connsiteY28" fmla="*/ 788189 h 2743489"/>
                              <a:gd name="connsiteX29" fmla="*/ 0 w 4398662"/>
                              <a:gd name="connsiteY29" fmla="*/ 862617 h 2743489"/>
                              <a:gd name="connsiteX30" fmla="*/ 10633 w 4398662"/>
                              <a:gd name="connsiteY30" fmla="*/ 1149696 h 2743489"/>
                              <a:gd name="connsiteX31" fmla="*/ 5898 w 4398662"/>
                              <a:gd name="connsiteY31" fmla="*/ 2722038 h 2743489"/>
                              <a:gd name="connsiteX32" fmla="*/ 95693 w 4398662"/>
                              <a:gd name="connsiteY32" fmla="*/ 2064096 h 2743489"/>
                              <a:gd name="connsiteX33" fmla="*/ 106326 w 4398662"/>
                              <a:gd name="connsiteY33" fmla="*/ 2095993 h 2743489"/>
                              <a:gd name="connsiteX34" fmla="*/ 127591 w 4398662"/>
                              <a:gd name="connsiteY34" fmla="*/ 2117259 h 2743489"/>
                              <a:gd name="connsiteX35" fmla="*/ 191386 w 4398662"/>
                              <a:gd name="connsiteY35" fmla="*/ 2149156 h 2743489"/>
                              <a:gd name="connsiteX36" fmla="*/ 233916 w 4398662"/>
                              <a:gd name="connsiteY36" fmla="*/ 2181054 h 2743489"/>
                              <a:gd name="connsiteX37" fmla="*/ 265814 w 4398662"/>
                              <a:gd name="connsiteY37" fmla="*/ 2212952 h 2743489"/>
                              <a:gd name="connsiteX38" fmla="*/ 297712 w 4398662"/>
                              <a:gd name="connsiteY38" fmla="*/ 2223584 h 2743489"/>
                              <a:gd name="connsiteX39" fmla="*/ 361507 w 4398662"/>
                              <a:gd name="connsiteY39" fmla="*/ 2308645 h 2743489"/>
                              <a:gd name="connsiteX40" fmla="*/ 393405 w 4398662"/>
                              <a:gd name="connsiteY40" fmla="*/ 2319277 h 2743489"/>
                              <a:gd name="connsiteX41" fmla="*/ 425302 w 4398662"/>
                              <a:gd name="connsiteY41" fmla="*/ 2340542 h 2743489"/>
                              <a:gd name="connsiteX42" fmla="*/ 542260 w 4398662"/>
                              <a:gd name="connsiteY42" fmla="*/ 2372440 h 2743489"/>
                              <a:gd name="connsiteX43" fmla="*/ 627321 w 4398662"/>
                              <a:gd name="connsiteY43" fmla="*/ 2468133 h 2743489"/>
                              <a:gd name="connsiteX44" fmla="*/ 659219 w 4398662"/>
                              <a:gd name="connsiteY44" fmla="*/ 2489398 h 2743489"/>
                              <a:gd name="connsiteX45" fmla="*/ 723014 w 4398662"/>
                              <a:gd name="connsiteY45" fmla="*/ 2531928 h 2743489"/>
                              <a:gd name="connsiteX46" fmla="*/ 754912 w 4398662"/>
                              <a:gd name="connsiteY46" fmla="*/ 2553193 h 2743489"/>
                              <a:gd name="connsiteX47" fmla="*/ 925033 w 4398662"/>
                              <a:gd name="connsiteY47" fmla="*/ 2553193 h 2743489"/>
                              <a:gd name="connsiteX48" fmla="*/ 988828 w 4398662"/>
                              <a:gd name="connsiteY48" fmla="*/ 2521296 h 2743489"/>
                              <a:gd name="connsiteX49" fmla="*/ 1010093 w 4398662"/>
                              <a:gd name="connsiteY49" fmla="*/ 2489398 h 2743489"/>
                              <a:gd name="connsiteX50" fmla="*/ 1148316 w 4398662"/>
                              <a:gd name="connsiteY50" fmla="*/ 2425603 h 2743489"/>
                              <a:gd name="connsiteX51" fmla="*/ 1180214 w 4398662"/>
                              <a:gd name="connsiteY51" fmla="*/ 2404338 h 2743489"/>
                              <a:gd name="connsiteX52" fmla="*/ 1244009 w 4398662"/>
                              <a:gd name="connsiteY52" fmla="*/ 2383073 h 2743489"/>
                              <a:gd name="connsiteX53" fmla="*/ 1275907 w 4398662"/>
                              <a:gd name="connsiteY53" fmla="*/ 2372440 h 2743489"/>
                              <a:gd name="connsiteX54" fmla="*/ 1307805 w 4398662"/>
                              <a:gd name="connsiteY54" fmla="*/ 2351175 h 2743489"/>
                              <a:gd name="connsiteX55" fmla="*/ 1318437 w 4398662"/>
                              <a:gd name="connsiteY55" fmla="*/ 2212952 h 2743489"/>
                              <a:gd name="connsiteX56" fmla="*/ 1339702 w 4398662"/>
                              <a:gd name="connsiteY56" fmla="*/ 2191686 h 2743489"/>
                              <a:gd name="connsiteX57" fmla="*/ 1773266 w 4398662"/>
                              <a:gd name="connsiteY57" fmla="*/ 2721727 h 2743489"/>
                              <a:gd name="connsiteX58" fmla="*/ 1728189 w 4398662"/>
                              <a:gd name="connsiteY58" fmla="*/ 1446337 h 2743489"/>
                              <a:gd name="connsiteX59" fmla="*/ 3750984 w 4398662"/>
                              <a:gd name="connsiteY59" fmla="*/ 1492203 h 2743489"/>
                              <a:gd name="connsiteX60" fmla="*/ 3717105 w 4398662"/>
                              <a:gd name="connsiteY60" fmla="*/ 2523316 h 2743489"/>
                              <a:gd name="connsiteX61" fmla="*/ 4397530 w 4398662"/>
                              <a:gd name="connsiteY61" fmla="*/ 2511023 h 2743489"/>
                              <a:gd name="connsiteX62" fmla="*/ 4364391 w 4398662"/>
                              <a:gd name="connsiteY62" fmla="*/ 19177 h 2743489"/>
                              <a:gd name="connsiteX63" fmla="*/ 3043409 w 4398662"/>
                              <a:gd name="connsiteY63" fmla="*/ 3216 h 2743489"/>
                              <a:gd name="connsiteX0" fmla="*/ 3043409 w 4398662"/>
                              <a:gd name="connsiteY0" fmla="*/ 3216 h 2745570"/>
                              <a:gd name="connsiteX1" fmla="*/ 3066854 w 4398662"/>
                              <a:gd name="connsiteY1" fmla="*/ 1235876 h 2745570"/>
                              <a:gd name="connsiteX2" fmla="*/ 1776621 w 4398662"/>
                              <a:gd name="connsiteY2" fmla="*/ 1220381 h 2745570"/>
                              <a:gd name="connsiteX3" fmla="*/ 1754372 w 4398662"/>
                              <a:gd name="connsiteY3" fmla="*/ 756291 h 2745570"/>
                              <a:gd name="connsiteX4" fmla="*/ 1743740 w 4398662"/>
                              <a:gd name="connsiteY4" fmla="*/ 713761 h 2745570"/>
                              <a:gd name="connsiteX5" fmla="*/ 1722474 w 4398662"/>
                              <a:gd name="connsiteY5" fmla="*/ 692496 h 2745570"/>
                              <a:gd name="connsiteX6" fmla="*/ 1701209 w 4398662"/>
                              <a:gd name="connsiteY6" fmla="*/ 660598 h 2745570"/>
                              <a:gd name="connsiteX7" fmla="*/ 1679944 w 4398662"/>
                              <a:gd name="connsiteY7" fmla="*/ 575538 h 2745570"/>
                              <a:gd name="connsiteX8" fmla="*/ 1541721 w 4398662"/>
                              <a:gd name="connsiteY8" fmla="*/ 501110 h 2745570"/>
                              <a:gd name="connsiteX9" fmla="*/ 1509823 w 4398662"/>
                              <a:gd name="connsiteY9" fmla="*/ 490477 h 2745570"/>
                              <a:gd name="connsiteX10" fmla="*/ 1446028 w 4398662"/>
                              <a:gd name="connsiteY10" fmla="*/ 458579 h 2745570"/>
                              <a:gd name="connsiteX11" fmla="*/ 1414130 w 4398662"/>
                              <a:gd name="connsiteY11" fmla="*/ 437314 h 2745570"/>
                              <a:gd name="connsiteX12" fmla="*/ 1350335 w 4398662"/>
                              <a:gd name="connsiteY12" fmla="*/ 416049 h 2745570"/>
                              <a:gd name="connsiteX13" fmla="*/ 1286540 w 4398662"/>
                              <a:gd name="connsiteY13" fmla="*/ 384152 h 2745570"/>
                              <a:gd name="connsiteX14" fmla="*/ 1233377 w 4398662"/>
                              <a:gd name="connsiteY14" fmla="*/ 362886 h 2745570"/>
                              <a:gd name="connsiteX15" fmla="*/ 1158949 w 4398662"/>
                              <a:gd name="connsiteY15" fmla="*/ 352254 h 2745570"/>
                              <a:gd name="connsiteX16" fmla="*/ 999460 w 4398662"/>
                              <a:gd name="connsiteY16" fmla="*/ 330989 h 2745570"/>
                              <a:gd name="connsiteX17" fmla="*/ 659219 w 4398662"/>
                              <a:gd name="connsiteY17" fmla="*/ 341621 h 2745570"/>
                              <a:gd name="connsiteX18" fmla="*/ 595423 w 4398662"/>
                              <a:gd name="connsiteY18" fmla="*/ 362886 h 2745570"/>
                              <a:gd name="connsiteX19" fmla="*/ 552893 w 4398662"/>
                              <a:gd name="connsiteY19" fmla="*/ 394784 h 2745570"/>
                              <a:gd name="connsiteX20" fmla="*/ 478465 w 4398662"/>
                              <a:gd name="connsiteY20" fmla="*/ 426682 h 2745570"/>
                              <a:gd name="connsiteX21" fmla="*/ 361507 w 4398662"/>
                              <a:gd name="connsiteY21" fmla="*/ 469212 h 2745570"/>
                              <a:gd name="connsiteX22" fmla="*/ 297712 w 4398662"/>
                              <a:gd name="connsiteY22" fmla="*/ 490477 h 2745570"/>
                              <a:gd name="connsiteX23" fmla="*/ 233916 w 4398662"/>
                              <a:gd name="connsiteY23" fmla="*/ 533007 h 2745570"/>
                              <a:gd name="connsiteX24" fmla="*/ 159488 w 4398662"/>
                              <a:gd name="connsiteY24" fmla="*/ 596803 h 2745570"/>
                              <a:gd name="connsiteX25" fmla="*/ 74428 w 4398662"/>
                              <a:gd name="connsiteY25" fmla="*/ 692496 h 2745570"/>
                              <a:gd name="connsiteX26" fmla="*/ 42530 w 4398662"/>
                              <a:gd name="connsiteY26" fmla="*/ 713761 h 2745570"/>
                              <a:gd name="connsiteX27" fmla="*/ 31898 w 4398662"/>
                              <a:gd name="connsiteY27" fmla="*/ 745659 h 2745570"/>
                              <a:gd name="connsiteX28" fmla="*/ 10633 w 4398662"/>
                              <a:gd name="connsiteY28" fmla="*/ 788189 h 2745570"/>
                              <a:gd name="connsiteX29" fmla="*/ 0 w 4398662"/>
                              <a:gd name="connsiteY29" fmla="*/ 862617 h 2745570"/>
                              <a:gd name="connsiteX30" fmla="*/ 10633 w 4398662"/>
                              <a:gd name="connsiteY30" fmla="*/ 1149696 h 2745570"/>
                              <a:gd name="connsiteX31" fmla="*/ 5898 w 4398662"/>
                              <a:gd name="connsiteY31" fmla="*/ 2722038 h 2745570"/>
                              <a:gd name="connsiteX32" fmla="*/ 106326 w 4398662"/>
                              <a:gd name="connsiteY32" fmla="*/ 2095993 h 2745570"/>
                              <a:gd name="connsiteX33" fmla="*/ 127591 w 4398662"/>
                              <a:gd name="connsiteY33" fmla="*/ 2117259 h 2745570"/>
                              <a:gd name="connsiteX34" fmla="*/ 191386 w 4398662"/>
                              <a:gd name="connsiteY34" fmla="*/ 2149156 h 2745570"/>
                              <a:gd name="connsiteX35" fmla="*/ 233916 w 4398662"/>
                              <a:gd name="connsiteY35" fmla="*/ 2181054 h 2745570"/>
                              <a:gd name="connsiteX36" fmla="*/ 265814 w 4398662"/>
                              <a:gd name="connsiteY36" fmla="*/ 2212952 h 2745570"/>
                              <a:gd name="connsiteX37" fmla="*/ 297712 w 4398662"/>
                              <a:gd name="connsiteY37" fmla="*/ 2223584 h 2745570"/>
                              <a:gd name="connsiteX38" fmla="*/ 361507 w 4398662"/>
                              <a:gd name="connsiteY38" fmla="*/ 2308645 h 2745570"/>
                              <a:gd name="connsiteX39" fmla="*/ 393405 w 4398662"/>
                              <a:gd name="connsiteY39" fmla="*/ 2319277 h 2745570"/>
                              <a:gd name="connsiteX40" fmla="*/ 425302 w 4398662"/>
                              <a:gd name="connsiteY40" fmla="*/ 2340542 h 2745570"/>
                              <a:gd name="connsiteX41" fmla="*/ 542260 w 4398662"/>
                              <a:gd name="connsiteY41" fmla="*/ 2372440 h 2745570"/>
                              <a:gd name="connsiteX42" fmla="*/ 627321 w 4398662"/>
                              <a:gd name="connsiteY42" fmla="*/ 2468133 h 2745570"/>
                              <a:gd name="connsiteX43" fmla="*/ 659219 w 4398662"/>
                              <a:gd name="connsiteY43" fmla="*/ 2489398 h 2745570"/>
                              <a:gd name="connsiteX44" fmla="*/ 723014 w 4398662"/>
                              <a:gd name="connsiteY44" fmla="*/ 2531928 h 2745570"/>
                              <a:gd name="connsiteX45" fmla="*/ 754912 w 4398662"/>
                              <a:gd name="connsiteY45" fmla="*/ 2553193 h 2745570"/>
                              <a:gd name="connsiteX46" fmla="*/ 925033 w 4398662"/>
                              <a:gd name="connsiteY46" fmla="*/ 2553193 h 2745570"/>
                              <a:gd name="connsiteX47" fmla="*/ 988828 w 4398662"/>
                              <a:gd name="connsiteY47" fmla="*/ 2521296 h 2745570"/>
                              <a:gd name="connsiteX48" fmla="*/ 1010093 w 4398662"/>
                              <a:gd name="connsiteY48" fmla="*/ 2489398 h 2745570"/>
                              <a:gd name="connsiteX49" fmla="*/ 1148316 w 4398662"/>
                              <a:gd name="connsiteY49" fmla="*/ 2425603 h 2745570"/>
                              <a:gd name="connsiteX50" fmla="*/ 1180214 w 4398662"/>
                              <a:gd name="connsiteY50" fmla="*/ 2404338 h 2745570"/>
                              <a:gd name="connsiteX51" fmla="*/ 1244009 w 4398662"/>
                              <a:gd name="connsiteY51" fmla="*/ 2383073 h 2745570"/>
                              <a:gd name="connsiteX52" fmla="*/ 1275907 w 4398662"/>
                              <a:gd name="connsiteY52" fmla="*/ 2372440 h 2745570"/>
                              <a:gd name="connsiteX53" fmla="*/ 1307805 w 4398662"/>
                              <a:gd name="connsiteY53" fmla="*/ 2351175 h 2745570"/>
                              <a:gd name="connsiteX54" fmla="*/ 1318437 w 4398662"/>
                              <a:gd name="connsiteY54" fmla="*/ 2212952 h 2745570"/>
                              <a:gd name="connsiteX55" fmla="*/ 1339702 w 4398662"/>
                              <a:gd name="connsiteY55" fmla="*/ 2191686 h 2745570"/>
                              <a:gd name="connsiteX56" fmla="*/ 1773266 w 4398662"/>
                              <a:gd name="connsiteY56" fmla="*/ 2721727 h 2745570"/>
                              <a:gd name="connsiteX57" fmla="*/ 1728189 w 4398662"/>
                              <a:gd name="connsiteY57" fmla="*/ 1446337 h 2745570"/>
                              <a:gd name="connsiteX58" fmla="*/ 3750984 w 4398662"/>
                              <a:gd name="connsiteY58" fmla="*/ 1492203 h 2745570"/>
                              <a:gd name="connsiteX59" fmla="*/ 3717105 w 4398662"/>
                              <a:gd name="connsiteY59" fmla="*/ 2523316 h 2745570"/>
                              <a:gd name="connsiteX60" fmla="*/ 4397530 w 4398662"/>
                              <a:gd name="connsiteY60" fmla="*/ 2511023 h 2745570"/>
                              <a:gd name="connsiteX61" fmla="*/ 4364391 w 4398662"/>
                              <a:gd name="connsiteY61" fmla="*/ 19177 h 2745570"/>
                              <a:gd name="connsiteX62" fmla="*/ 3043409 w 4398662"/>
                              <a:gd name="connsiteY62" fmla="*/ 3216 h 2745570"/>
                              <a:gd name="connsiteX0" fmla="*/ 3044927 w 4400180"/>
                              <a:gd name="connsiteY0" fmla="*/ 3216 h 2746955"/>
                              <a:gd name="connsiteX1" fmla="*/ 3068372 w 4400180"/>
                              <a:gd name="connsiteY1" fmla="*/ 1235876 h 2746955"/>
                              <a:gd name="connsiteX2" fmla="*/ 1778139 w 4400180"/>
                              <a:gd name="connsiteY2" fmla="*/ 1220381 h 2746955"/>
                              <a:gd name="connsiteX3" fmla="*/ 1755890 w 4400180"/>
                              <a:gd name="connsiteY3" fmla="*/ 756291 h 2746955"/>
                              <a:gd name="connsiteX4" fmla="*/ 1745258 w 4400180"/>
                              <a:gd name="connsiteY4" fmla="*/ 713761 h 2746955"/>
                              <a:gd name="connsiteX5" fmla="*/ 1723992 w 4400180"/>
                              <a:gd name="connsiteY5" fmla="*/ 692496 h 2746955"/>
                              <a:gd name="connsiteX6" fmla="*/ 1702727 w 4400180"/>
                              <a:gd name="connsiteY6" fmla="*/ 660598 h 2746955"/>
                              <a:gd name="connsiteX7" fmla="*/ 1681462 w 4400180"/>
                              <a:gd name="connsiteY7" fmla="*/ 575538 h 2746955"/>
                              <a:gd name="connsiteX8" fmla="*/ 1543239 w 4400180"/>
                              <a:gd name="connsiteY8" fmla="*/ 501110 h 2746955"/>
                              <a:gd name="connsiteX9" fmla="*/ 1511341 w 4400180"/>
                              <a:gd name="connsiteY9" fmla="*/ 490477 h 2746955"/>
                              <a:gd name="connsiteX10" fmla="*/ 1447546 w 4400180"/>
                              <a:gd name="connsiteY10" fmla="*/ 458579 h 2746955"/>
                              <a:gd name="connsiteX11" fmla="*/ 1415648 w 4400180"/>
                              <a:gd name="connsiteY11" fmla="*/ 437314 h 2746955"/>
                              <a:gd name="connsiteX12" fmla="*/ 1351853 w 4400180"/>
                              <a:gd name="connsiteY12" fmla="*/ 416049 h 2746955"/>
                              <a:gd name="connsiteX13" fmla="*/ 1288058 w 4400180"/>
                              <a:gd name="connsiteY13" fmla="*/ 384152 h 2746955"/>
                              <a:gd name="connsiteX14" fmla="*/ 1234895 w 4400180"/>
                              <a:gd name="connsiteY14" fmla="*/ 362886 h 2746955"/>
                              <a:gd name="connsiteX15" fmla="*/ 1160467 w 4400180"/>
                              <a:gd name="connsiteY15" fmla="*/ 352254 h 2746955"/>
                              <a:gd name="connsiteX16" fmla="*/ 1000978 w 4400180"/>
                              <a:gd name="connsiteY16" fmla="*/ 330989 h 2746955"/>
                              <a:gd name="connsiteX17" fmla="*/ 660737 w 4400180"/>
                              <a:gd name="connsiteY17" fmla="*/ 341621 h 2746955"/>
                              <a:gd name="connsiteX18" fmla="*/ 596941 w 4400180"/>
                              <a:gd name="connsiteY18" fmla="*/ 362886 h 2746955"/>
                              <a:gd name="connsiteX19" fmla="*/ 554411 w 4400180"/>
                              <a:gd name="connsiteY19" fmla="*/ 394784 h 2746955"/>
                              <a:gd name="connsiteX20" fmla="*/ 479983 w 4400180"/>
                              <a:gd name="connsiteY20" fmla="*/ 426682 h 2746955"/>
                              <a:gd name="connsiteX21" fmla="*/ 363025 w 4400180"/>
                              <a:gd name="connsiteY21" fmla="*/ 469212 h 2746955"/>
                              <a:gd name="connsiteX22" fmla="*/ 299230 w 4400180"/>
                              <a:gd name="connsiteY22" fmla="*/ 490477 h 2746955"/>
                              <a:gd name="connsiteX23" fmla="*/ 235434 w 4400180"/>
                              <a:gd name="connsiteY23" fmla="*/ 533007 h 2746955"/>
                              <a:gd name="connsiteX24" fmla="*/ 161006 w 4400180"/>
                              <a:gd name="connsiteY24" fmla="*/ 596803 h 2746955"/>
                              <a:gd name="connsiteX25" fmla="*/ 75946 w 4400180"/>
                              <a:gd name="connsiteY25" fmla="*/ 692496 h 2746955"/>
                              <a:gd name="connsiteX26" fmla="*/ 44048 w 4400180"/>
                              <a:gd name="connsiteY26" fmla="*/ 713761 h 2746955"/>
                              <a:gd name="connsiteX27" fmla="*/ 33416 w 4400180"/>
                              <a:gd name="connsiteY27" fmla="*/ 745659 h 2746955"/>
                              <a:gd name="connsiteX28" fmla="*/ 12151 w 4400180"/>
                              <a:gd name="connsiteY28" fmla="*/ 788189 h 2746955"/>
                              <a:gd name="connsiteX29" fmla="*/ 1518 w 4400180"/>
                              <a:gd name="connsiteY29" fmla="*/ 862617 h 2746955"/>
                              <a:gd name="connsiteX30" fmla="*/ 12151 w 4400180"/>
                              <a:gd name="connsiteY30" fmla="*/ 1149696 h 2746955"/>
                              <a:gd name="connsiteX31" fmla="*/ 7416 w 4400180"/>
                              <a:gd name="connsiteY31" fmla="*/ 2722038 h 2746955"/>
                              <a:gd name="connsiteX32" fmla="*/ 129109 w 4400180"/>
                              <a:gd name="connsiteY32" fmla="*/ 2117259 h 2746955"/>
                              <a:gd name="connsiteX33" fmla="*/ 192904 w 4400180"/>
                              <a:gd name="connsiteY33" fmla="*/ 2149156 h 2746955"/>
                              <a:gd name="connsiteX34" fmla="*/ 235434 w 4400180"/>
                              <a:gd name="connsiteY34" fmla="*/ 2181054 h 2746955"/>
                              <a:gd name="connsiteX35" fmla="*/ 267332 w 4400180"/>
                              <a:gd name="connsiteY35" fmla="*/ 2212952 h 2746955"/>
                              <a:gd name="connsiteX36" fmla="*/ 299230 w 4400180"/>
                              <a:gd name="connsiteY36" fmla="*/ 2223584 h 2746955"/>
                              <a:gd name="connsiteX37" fmla="*/ 363025 w 4400180"/>
                              <a:gd name="connsiteY37" fmla="*/ 2308645 h 2746955"/>
                              <a:gd name="connsiteX38" fmla="*/ 394923 w 4400180"/>
                              <a:gd name="connsiteY38" fmla="*/ 2319277 h 2746955"/>
                              <a:gd name="connsiteX39" fmla="*/ 426820 w 4400180"/>
                              <a:gd name="connsiteY39" fmla="*/ 2340542 h 2746955"/>
                              <a:gd name="connsiteX40" fmla="*/ 543778 w 4400180"/>
                              <a:gd name="connsiteY40" fmla="*/ 2372440 h 2746955"/>
                              <a:gd name="connsiteX41" fmla="*/ 628839 w 4400180"/>
                              <a:gd name="connsiteY41" fmla="*/ 2468133 h 2746955"/>
                              <a:gd name="connsiteX42" fmla="*/ 660737 w 4400180"/>
                              <a:gd name="connsiteY42" fmla="*/ 2489398 h 2746955"/>
                              <a:gd name="connsiteX43" fmla="*/ 724532 w 4400180"/>
                              <a:gd name="connsiteY43" fmla="*/ 2531928 h 2746955"/>
                              <a:gd name="connsiteX44" fmla="*/ 756430 w 4400180"/>
                              <a:gd name="connsiteY44" fmla="*/ 2553193 h 2746955"/>
                              <a:gd name="connsiteX45" fmla="*/ 926551 w 4400180"/>
                              <a:gd name="connsiteY45" fmla="*/ 2553193 h 2746955"/>
                              <a:gd name="connsiteX46" fmla="*/ 990346 w 4400180"/>
                              <a:gd name="connsiteY46" fmla="*/ 2521296 h 2746955"/>
                              <a:gd name="connsiteX47" fmla="*/ 1011611 w 4400180"/>
                              <a:gd name="connsiteY47" fmla="*/ 2489398 h 2746955"/>
                              <a:gd name="connsiteX48" fmla="*/ 1149834 w 4400180"/>
                              <a:gd name="connsiteY48" fmla="*/ 2425603 h 2746955"/>
                              <a:gd name="connsiteX49" fmla="*/ 1181732 w 4400180"/>
                              <a:gd name="connsiteY49" fmla="*/ 2404338 h 2746955"/>
                              <a:gd name="connsiteX50" fmla="*/ 1245527 w 4400180"/>
                              <a:gd name="connsiteY50" fmla="*/ 2383073 h 2746955"/>
                              <a:gd name="connsiteX51" fmla="*/ 1277425 w 4400180"/>
                              <a:gd name="connsiteY51" fmla="*/ 2372440 h 2746955"/>
                              <a:gd name="connsiteX52" fmla="*/ 1309323 w 4400180"/>
                              <a:gd name="connsiteY52" fmla="*/ 2351175 h 2746955"/>
                              <a:gd name="connsiteX53" fmla="*/ 1319955 w 4400180"/>
                              <a:gd name="connsiteY53" fmla="*/ 2212952 h 2746955"/>
                              <a:gd name="connsiteX54" fmla="*/ 1341220 w 4400180"/>
                              <a:gd name="connsiteY54" fmla="*/ 2191686 h 2746955"/>
                              <a:gd name="connsiteX55" fmla="*/ 1774784 w 4400180"/>
                              <a:gd name="connsiteY55" fmla="*/ 2721727 h 2746955"/>
                              <a:gd name="connsiteX56" fmla="*/ 1729707 w 4400180"/>
                              <a:gd name="connsiteY56" fmla="*/ 1446337 h 2746955"/>
                              <a:gd name="connsiteX57" fmla="*/ 3752502 w 4400180"/>
                              <a:gd name="connsiteY57" fmla="*/ 1492203 h 2746955"/>
                              <a:gd name="connsiteX58" fmla="*/ 3718623 w 4400180"/>
                              <a:gd name="connsiteY58" fmla="*/ 2523316 h 2746955"/>
                              <a:gd name="connsiteX59" fmla="*/ 4399048 w 4400180"/>
                              <a:gd name="connsiteY59" fmla="*/ 2511023 h 2746955"/>
                              <a:gd name="connsiteX60" fmla="*/ 4365909 w 4400180"/>
                              <a:gd name="connsiteY60" fmla="*/ 19177 h 2746955"/>
                              <a:gd name="connsiteX61" fmla="*/ 3044927 w 4400180"/>
                              <a:gd name="connsiteY61" fmla="*/ 3216 h 2746955"/>
                              <a:gd name="connsiteX0" fmla="*/ 3044927 w 4400180"/>
                              <a:gd name="connsiteY0" fmla="*/ 3216 h 2746795"/>
                              <a:gd name="connsiteX1" fmla="*/ 3068372 w 4400180"/>
                              <a:gd name="connsiteY1" fmla="*/ 1235876 h 2746795"/>
                              <a:gd name="connsiteX2" fmla="*/ 1778139 w 4400180"/>
                              <a:gd name="connsiteY2" fmla="*/ 1220381 h 2746795"/>
                              <a:gd name="connsiteX3" fmla="*/ 1755890 w 4400180"/>
                              <a:gd name="connsiteY3" fmla="*/ 756291 h 2746795"/>
                              <a:gd name="connsiteX4" fmla="*/ 1745258 w 4400180"/>
                              <a:gd name="connsiteY4" fmla="*/ 713761 h 2746795"/>
                              <a:gd name="connsiteX5" fmla="*/ 1723992 w 4400180"/>
                              <a:gd name="connsiteY5" fmla="*/ 692496 h 2746795"/>
                              <a:gd name="connsiteX6" fmla="*/ 1702727 w 4400180"/>
                              <a:gd name="connsiteY6" fmla="*/ 660598 h 2746795"/>
                              <a:gd name="connsiteX7" fmla="*/ 1681462 w 4400180"/>
                              <a:gd name="connsiteY7" fmla="*/ 575538 h 2746795"/>
                              <a:gd name="connsiteX8" fmla="*/ 1543239 w 4400180"/>
                              <a:gd name="connsiteY8" fmla="*/ 501110 h 2746795"/>
                              <a:gd name="connsiteX9" fmla="*/ 1511341 w 4400180"/>
                              <a:gd name="connsiteY9" fmla="*/ 490477 h 2746795"/>
                              <a:gd name="connsiteX10" fmla="*/ 1447546 w 4400180"/>
                              <a:gd name="connsiteY10" fmla="*/ 458579 h 2746795"/>
                              <a:gd name="connsiteX11" fmla="*/ 1415648 w 4400180"/>
                              <a:gd name="connsiteY11" fmla="*/ 437314 h 2746795"/>
                              <a:gd name="connsiteX12" fmla="*/ 1351853 w 4400180"/>
                              <a:gd name="connsiteY12" fmla="*/ 416049 h 2746795"/>
                              <a:gd name="connsiteX13" fmla="*/ 1288058 w 4400180"/>
                              <a:gd name="connsiteY13" fmla="*/ 384152 h 2746795"/>
                              <a:gd name="connsiteX14" fmla="*/ 1234895 w 4400180"/>
                              <a:gd name="connsiteY14" fmla="*/ 362886 h 2746795"/>
                              <a:gd name="connsiteX15" fmla="*/ 1160467 w 4400180"/>
                              <a:gd name="connsiteY15" fmla="*/ 352254 h 2746795"/>
                              <a:gd name="connsiteX16" fmla="*/ 1000978 w 4400180"/>
                              <a:gd name="connsiteY16" fmla="*/ 330989 h 2746795"/>
                              <a:gd name="connsiteX17" fmla="*/ 660737 w 4400180"/>
                              <a:gd name="connsiteY17" fmla="*/ 341621 h 2746795"/>
                              <a:gd name="connsiteX18" fmla="*/ 596941 w 4400180"/>
                              <a:gd name="connsiteY18" fmla="*/ 362886 h 2746795"/>
                              <a:gd name="connsiteX19" fmla="*/ 554411 w 4400180"/>
                              <a:gd name="connsiteY19" fmla="*/ 394784 h 2746795"/>
                              <a:gd name="connsiteX20" fmla="*/ 479983 w 4400180"/>
                              <a:gd name="connsiteY20" fmla="*/ 426682 h 2746795"/>
                              <a:gd name="connsiteX21" fmla="*/ 363025 w 4400180"/>
                              <a:gd name="connsiteY21" fmla="*/ 469212 h 2746795"/>
                              <a:gd name="connsiteX22" fmla="*/ 299230 w 4400180"/>
                              <a:gd name="connsiteY22" fmla="*/ 490477 h 2746795"/>
                              <a:gd name="connsiteX23" fmla="*/ 235434 w 4400180"/>
                              <a:gd name="connsiteY23" fmla="*/ 533007 h 2746795"/>
                              <a:gd name="connsiteX24" fmla="*/ 161006 w 4400180"/>
                              <a:gd name="connsiteY24" fmla="*/ 596803 h 2746795"/>
                              <a:gd name="connsiteX25" fmla="*/ 75946 w 4400180"/>
                              <a:gd name="connsiteY25" fmla="*/ 692496 h 2746795"/>
                              <a:gd name="connsiteX26" fmla="*/ 44048 w 4400180"/>
                              <a:gd name="connsiteY26" fmla="*/ 713761 h 2746795"/>
                              <a:gd name="connsiteX27" fmla="*/ 33416 w 4400180"/>
                              <a:gd name="connsiteY27" fmla="*/ 745659 h 2746795"/>
                              <a:gd name="connsiteX28" fmla="*/ 12151 w 4400180"/>
                              <a:gd name="connsiteY28" fmla="*/ 788189 h 2746795"/>
                              <a:gd name="connsiteX29" fmla="*/ 1518 w 4400180"/>
                              <a:gd name="connsiteY29" fmla="*/ 862617 h 2746795"/>
                              <a:gd name="connsiteX30" fmla="*/ 12151 w 4400180"/>
                              <a:gd name="connsiteY30" fmla="*/ 1149696 h 2746795"/>
                              <a:gd name="connsiteX31" fmla="*/ 7416 w 4400180"/>
                              <a:gd name="connsiteY31" fmla="*/ 2722038 h 2746795"/>
                              <a:gd name="connsiteX32" fmla="*/ 129109 w 4400180"/>
                              <a:gd name="connsiteY32" fmla="*/ 2117259 h 2746795"/>
                              <a:gd name="connsiteX33" fmla="*/ 235434 w 4400180"/>
                              <a:gd name="connsiteY33" fmla="*/ 2181054 h 2746795"/>
                              <a:gd name="connsiteX34" fmla="*/ 267332 w 4400180"/>
                              <a:gd name="connsiteY34" fmla="*/ 2212952 h 2746795"/>
                              <a:gd name="connsiteX35" fmla="*/ 299230 w 4400180"/>
                              <a:gd name="connsiteY35" fmla="*/ 2223584 h 2746795"/>
                              <a:gd name="connsiteX36" fmla="*/ 363025 w 4400180"/>
                              <a:gd name="connsiteY36" fmla="*/ 2308645 h 2746795"/>
                              <a:gd name="connsiteX37" fmla="*/ 394923 w 4400180"/>
                              <a:gd name="connsiteY37" fmla="*/ 2319277 h 2746795"/>
                              <a:gd name="connsiteX38" fmla="*/ 426820 w 4400180"/>
                              <a:gd name="connsiteY38" fmla="*/ 2340542 h 2746795"/>
                              <a:gd name="connsiteX39" fmla="*/ 543778 w 4400180"/>
                              <a:gd name="connsiteY39" fmla="*/ 2372440 h 2746795"/>
                              <a:gd name="connsiteX40" fmla="*/ 628839 w 4400180"/>
                              <a:gd name="connsiteY40" fmla="*/ 2468133 h 2746795"/>
                              <a:gd name="connsiteX41" fmla="*/ 660737 w 4400180"/>
                              <a:gd name="connsiteY41" fmla="*/ 2489398 h 2746795"/>
                              <a:gd name="connsiteX42" fmla="*/ 724532 w 4400180"/>
                              <a:gd name="connsiteY42" fmla="*/ 2531928 h 2746795"/>
                              <a:gd name="connsiteX43" fmla="*/ 756430 w 4400180"/>
                              <a:gd name="connsiteY43" fmla="*/ 2553193 h 2746795"/>
                              <a:gd name="connsiteX44" fmla="*/ 926551 w 4400180"/>
                              <a:gd name="connsiteY44" fmla="*/ 2553193 h 2746795"/>
                              <a:gd name="connsiteX45" fmla="*/ 990346 w 4400180"/>
                              <a:gd name="connsiteY45" fmla="*/ 2521296 h 2746795"/>
                              <a:gd name="connsiteX46" fmla="*/ 1011611 w 4400180"/>
                              <a:gd name="connsiteY46" fmla="*/ 2489398 h 2746795"/>
                              <a:gd name="connsiteX47" fmla="*/ 1149834 w 4400180"/>
                              <a:gd name="connsiteY47" fmla="*/ 2425603 h 2746795"/>
                              <a:gd name="connsiteX48" fmla="*/ 1181732 w 4400180"/>
                              <a:gd name="connsiteY48" fmla="*/ 2404338 h 2746795"/>
                              <a:gd name="connsiteX49" fmla="*/ 1245527 w 4400180"/>
                              <a:gd name="connsiteY49" fmla="*/ 2383073 h 2746795"/>
                              <a:gd name="connsiteX50" fmla="*/ 1277425 w 4400180"/>
                              <a:gd name="connsiteY50" fmla="*/ 2372440 h 2746795"/>
                              <a:gd name="connsiteX51" fmla="*/ 1309323 w 4400180"/>
                              <a:gd name="connsiteY51" fmla="*/ 2351175 h 2746795"/>
                              <a:gd name="connsiteX52" fmla="*/ 1319955 w 4400180"/>
                              <a:gd name="connsiteY52" fmla="*/ 2212952 h 2746795"/>
                              <a:gd name="connsiteX53" fmla="*/ 1341220 w 4400180"/>
                              <a:gd name="connsiteY53" fmla="*/ 2191686 h 2746795"/>
                              <a:gd name="connsiteX54" fmla="*/ 1774784 w 4400180"/>
                              <a:gd name="connsiteY54" fmla="*/ 2721727 h 2746795"/>
                              <a:gd name="connsiteX55" fmla="*/ 1729707 w 4400180"/>
                              <a:gd name="connsiteY55" fmla="*/ 1446337 h 2746795"/>
                              <a:gd name="connsiteX56" fmla="*/ 3752502 w 4400180"/>
                              <a:gd name="connsiteY56" fmla="*/ 1492203 h 2746795"/>
                              <a:gd name="connsiteX57" fmla="*/ 3718623 w 4400180"/>
                              <a:gd name="connsiteY57" fmla="*/ 2523316 h 2746795"/>
                              <a:gd name="connsiteX58" fmla="*/ 4399048 w 4400180"/>
                              <a:gd name="connsiteY58" fmla="*/ 2511023 h 2746795"/>
                              <a:gd name="connsiteX59" fmla="*/ 4365909 w 4400180"/>
                              <a:gd name="connsiteY59" fmla="*/ 19177 h 2746795"/>
                              <a:gd name="connsiteX60" fmla="*/ 3044927 w 4400180"/>
                              <a:gd name="connsiteY60" fmla="*/ 3216 h 2746795"/>
                              <a:gd name="connsiteX0" fmla="*/ 3044927 w 4400180"/>
                              <a:gd name="connsiteY0" fmla="*/ 3216 h 2746795"/>
                              <a:gd name="connsiteX1" fmla="*/ 3068372 w 4400180"/>
                              <a:gd name="connsiteY1" fmla="*/ 1235876 h 2746795"/>
                              <a:gd name="connsiteX2" fmla="*/ 1778139 w 4400180"/>
                              <a:gd name="connsiteY2" fmla="*/ 1220381 h 2746795"/>
                              <a:gd name="connsiteX3" fmla="*/ 1755890 w 4400180"/>
                              <a:gd name="connsiteY3" fmla="*/ 756291 h 2746795"/>
                              <a:gd name="connsiteX4" fmla="*/ 1745258 w 4400180"/>
                              <a:gd name="connsiteY4" fmla="*/ 713761 h 2746795"/>
                              <a:gd name="connsiteX5" fmla="*/ 1723992 w 4400180"/>
                              <a:gd name="connsiteY5" fmla="*/ 692496 h 2746795"/>
                              <a:gd name="connsiteX6" fmla="*/ 1702727 w 4400180"/>
                              <a:gd name="connsiteY6" fmla="*/ 660598 h 2746795"/>
                              <a:gd name="connsiteX7" fmla="*/ 1681462 w 4400180"/>
                              <a:gd name="connsiteY7" fmla="*/ 575538 h 2746795"/>
                              <a:gd name="connsiteX8" fmla="*/ 1543239 w 4400180"/>
                              <a:gd name="connsiteY8" fmla="*/ 501110 h 2746795"/>
                              <a:gd name="connsiteX9" fmla="*/ 1511341 w 4400180"/>
                              <a:gd name="connsiteY9" fmla="*/ 490477 h 2746795"/>
                              <a:gd name="connsiteX10" fmla="*/ 1447546 w 4400180"/>
                              <a:gd name="connsiteY10" fmla="*/ 458579 h 2746795"/>
                              <a:gd name="connsiteX11" fmla="*/ 1415648 w 4400180"/>
                              <a:gd name="connsiteY11" fmla="*/ 437314 h 2746795"/>
                              <a:gd name="connsiteX12" fmla="*/ 1351853 w 4400180"/>
                              <a:gd name="connsiteY12" fmla="*/ 416049 h 2746795"/>
                              <a:gd name="connsiteX13" fmla="*/ 1288058 w 4400180"/>
                              <a:gd name="connsiteY13" fmla="*/ 384152 h 2746795"/>
                              <a:gd name="connsiteX14" fmla="*/ 1234895 w 4400180"/>
                              <a:gd name="connsiteY14" fmla="*/ 362886 h 2746795"/>
                              <a:gd name="connsiteX15" fmla="*/ 1160467 w 4400180"/>
                              <a:gd name="connsiteY15" fmla="*/ 352254 h 2746795"/>
                              <a:gd name="connsiteX16" fmla="*/ 1000978 w 4400180"/>
                              <a:gd name="connsiteY16" fmla="*/ 330989 h 2746795"/>
                              <a:gd name="connsiteX17" fmla="*/ 660737 w 4400180"/>
                              <a:gd name="connsiteY17" fmla="*/ 341621 h 2746795"/>
                              <a:gd name="connsiteX18" fmla="*/ 596941 w 4400180"/>
                              <a:gd name="connsiteY18" fmla="*/ 362886 h 2746795"/>
                              <a:gd name="connsiteX19" fmla="*/ 554411 w 4400180"/>
                              <a:gd name="connsiteY19" fmla="*/ 394784 h 2746795"/>
                              <a:gd name="connsiteX20" fmla="*/ 479983 w 4400180"/>
                              <a:gd name="connsiteY20" fmla="*/ 426682 h 2746795"/>
                              <a:gd name="connsiteX21" fmla="*/ 363025 w 4400180"/>
                              <a:gd name="connsiteY21" fmla="*/ 469212 h 2746795"/>
                              <a:gd name="connsiteX22" fmla="*/ 299230 w 4400180"/>
                              <a:gd name="connsiteY22" fmla="*/ 490477 h 2746795"/>
                              <a:gd name="connsiteX23" fmla="*/ 235434 w 4400180"/>
                              <a:gd name="connsiteY23" fmla="*/ 533007 h 2746795"/>
                              <a:gd name="connsiteX24" fmla="*/ 161006 w 4400180"/>
                              <a:gd name="connsiteY24" fmla="*/ 596803 h 2746795"/>
                              <a:gd name="connsiteX25" fmla="*/ 75946 w 4400180"/>
                              <a:gd name="connsiteY25" fmla="*/ 692496 h 2746795"/>
                              <a:gd name="connsiteX26" fmla="*/ 44048 w 4400180"/>
                              <a:gd name="connsiteY26" fmla="*/ 713761 h 2746795"/>
                              <a:gd name="connsiteX27" fmla="*/ 33416 w 4400180"/>
                              <a:gd name="connsiteY27" fmla="*/ 745659 h 2746795"/>
                              <a:gd name="connsiteX28" fmla="*/ 12151 w 4400180"/>
                              <a:gd name="connsiteY28" fmla="*/ 788189 h 2746795"/>
                              <a:gd name="connsiteX29" fmla="*/ 1518 w 4400180"/>
                              <a:gd name="connsiteY29" fmla="*/ 862617 h 2746795"/>
                              <a:gd name="connsiteX30" fmla="*/ 12151 w 4400180"/>
                              <a:gd name="connsiteY30" fmla="*/ 1149696 h 2746795"/>
                              <a:gd name="connsiteX31" fmla="*/ 7416 w 4400180"/>
                              <a:gd name="connsiteY31" fmla="*/ 2722038 h 2746795"/>
                              <a:gd name="connsiteX32" fmla="*/ 129109 w 4400180"/>
                              <a:gd name="connsiteY32" fmla="*/ 2117259 h 2746795"/>
                              <a:gd name="connsiteX33" fmla="*/ 235434 w 4400180"/>
                              <a:gd name="connsiteY33" fmla="*/ 2181054 h 2746795"/>
                              <a:gd name="connsiteX34" fmla="*/ 267332 w 4400180"/>
                              <a:gd name="connsiteY34" fmla="*/ 2212952 h 2746795"/>
                              <a:gd name="connsiteX35" fmla="*/ 299230 w 4400180"/>
                              <a:gd name="connsiteY35" fmla="*/ 2223584 h 2746795"/>
                              <a:gd name="connsiteX36" fmla="*/ 394923 w 4400180"/>
                              <a:gd name="connsiteY36" fmla="*/ 2319277 h 2746795"/>
                              <a:gd name="connsiteX37" fmla="*/ 426820 w 4400180"/>
                              <a:gd name="connsiteY37" fmla="*/ 2340542 h 2746795"/>
                              <a:gd name="connsiteX38" fmla="*/ 543778 w 4400180"/>
                              <a:gd name="connsiteY38" fmla="*/ 2372440 h 2746795"/>
                              <a:gd name="connsiteX39" fmla="*/ 628839 w 4400180"/>
                              <a:gd name="connsiteY39" fmla="*/ 2468133 h 2746795"/>
                              <a:gd name="connsiteX40" fmla="*/ 660737 w 4400180"/>
                              <a:gd name="connsiteY40" fmla="*/ 2489398 h 2746795"/>
                              <a:gd name="connsiteX41" fmla="*/ 724532 w 4400180"/>
                              <a:gd name="connsiteY41" fmla="*/ 2531928 h 2746795"/>
                              <a:gd name="connsiteX42" fmla="*/ 756430 w 4400180"/>
                              <a:gd name="connsiteY42" fmla="*/ 2553193 h 2746795"/>
                              <a:gd name="connsiteX43" fmla="*/ 926551 w 4400180"/>
                              <a:gd name="connsiteY43" fmla="*/ 2553193 h 2746795"/>
                              <a:gd name="connsiteX44" fmla="*/ 990346 w 4400180"/>
                              <a:gd name="connsiteY44" fmla="*/ 2521296 h 2746795"/>
                              <a:gd name="connsiteX45" fmla="*/ 1011611 w 4400180"/>
                              <a:gd name="connsiteY45" fmla="*/ 2489398 h 2746795"/>
                              <a:gd name="connsiteX46" fmla="*/ 1149834 w 4400180"/>
                              <a:gd name="connsiteY46" fmla="*/ 2425603 h 2746795"/>
                              <a:gd name="connsiteX47" fmla="*/ 1181732 w 4400180"/>
                              <a:gd name="connsiteY47" fmla="*/ 2404338 h 2746795"/>
                              <a:gd name="connsiteX48" fmla="*/ 1245527 w 4400180"/>
                              <a:gd name="connsiteY48" fmla="*/ 2383073 h 2746795"/>
                              <a:gd name="connsiteX49" fmla="*/ 1277425 w 4400180"/>
                              <a:gd name="connsiteY49" fmla="*/ 2372440 h 2746795"/>
                              <a:gd name="connsiteX50" fmla="*/ 1309323 w 4400180"/>
                              <a:gd name="connsiteY50" fmla="*/ 2351175 h 2746795"/>
                              <a:gd name="connsiteX51" fmla="*/ 1319955 w 4400180"/>
                              <a:gd name="connsiteY51" fmla="*/ 2212952 h 2746795"/>
                              <a:gd name="connsiteX52" fmla="*/ 1341220 w 4400180"/>
                              <a:gd name="connsiteY52" fmla="*/ 2191686 h 2746795"/>
                              <a:gd name="connsiteX53" fmla="*/ 1774784 w 4400180"/>
                              <a:gd name="connsiteY53" fmla="*/ 2721727 h 2746795"/>
                              <a:gd name="connsiteX54" fmla="*/ 1729707 w 4400180"/>
                              <a:gd name="connsiteY54" fmla="*/ 1446337 h 2746795"/>
                              <a:gd name="connsiteX55" fmla="*/ 3752502 w 4400180"/>
                              <a:gd name="connsiteY55" fmla="*/ 1492203 h 2746795"/>
                              <a:gd name="connsiteX56" fmla="*/ 3718623 w 4400180"/>
                              <a:gd name="connsiteY56" fmla="*/ 2523316 h 2746795"/>
                              <a:gd name="connsiteX57" fmla="*/ 4399048 w 4400180"/>
                              <a:gd name="connsiteY57" fmla="*/ 2511023 h 2746795"/>
                              <a:gd name="connsiteX58" fmla="*/ 4365909 w 4400180"/>
                              <a:gd name="connsiteY58" fmla="*/ 19177 h 2746795"/>
                              <a:gd name="connsiteX59" fmla="*/ 3044927 w 4400180"/>
                              <a:gd name="connsiteY59" fmla="*/ 3216 h 2746795"/>
                              <a:gd name="connsiteX0" fmla="*/ 3044927 w 4400180"/>
                              <a:gd name="connsiteY0" fmla="*/ 3216 h 2746795"/>
                              <a:gd name="connsiteX1" fmla="*/ 3068372 w 4400180"/>
                              <a:gd name="connsiteY1" fmla="*/ 1235876 h 2746795"/>
                              <a:gd name="connsiteX2" fmla="*/ 1778139 w 4400180"/>
                              <a:gd name="connsiteY2" fmla="*/ 1220381 h 2746795"/>
                              <a:gd name="connsiteX3" fmla="*/ 1755890 w 4400180"/>
                              <a:gd name="connsiteY3" fmla="*/ 756291 h 2746795"/>
                              <a:gd name="connsiteX4" fmla="*/ 1745258 w 4400180"/>
                              <a:gd name="connsiteY4" fmla="*/ 713761 h 2746795"/>
                              <a:gd name="connsiteX5" fmla="*/ 1723992 w 4400180"/>
                              <a:gd name="connsiteY5" fmla="*/ 692496 h 2746795"/>
                              <a:gd name="connsiteX6" fmla="*/ 1702727 w 4400180"/>
                              <a:gd name="connsiteY6" fmla="*/ 660598 h 2746795"/>
                              <a:gd name="connsiteX7" fmla="*/ 1681462 w 4400180"/>
                              <a:gd name="connsiteY7" fmla="*/ 575538 h 2746795"/>
                              <a:gd name="connsiteX8" fmla="*/ 1543239 w 4400180"/>
                              <a:gd name="connsiteY8" fmla="*/ 501110 h 2746795"/>
                              <a:gd name="connsiteX9" fmla="*/ 1511341 w 4400180"/>
                              <a:gd name="connsiteY9" fmla="*/ 490477 h 2746795"/>
                              <a:gd name="connsiteX10" fmla="*/ 1447546 w 4400180"/>
                              <a:gd name="connsiteY10" fmla="*/ 458579 h 2746795"/>
                              <a:gd name="connsiteX11" fmla="*/ 1415648 w 4400180"/>
                              <a:gd name="connsiteY11" fmla="*/ 437314 h 2746795"/>
                              <a:gd name="connsiteX12" fmla="*/ 1351853 w 4400180"/>
                              <a:gd name="connsiteY12" fmla="*/ 416049 h 2746795"/>
                              <a:gd name="connsiteX13" fmla="*/ 1288058 w 4400180"/>
                              <a:gd name="connsiteY13" fmla="*/ 384152 h 2746795"/>
                              <a:gd name="connsiteX14" fmla="*/ 1234895 w 4400180"/>
                              <a:gd name="connsiteY14" fmla="*/ 362886 h 2746795"/>
                              <a:gd name="connsiteX15" fmla="*/ 1160467 w 4400180"/>
                              <a:gd name="connsiteY15" fmla="*/ 352254 h 2746795"/>
                              <a:gd name="connsiteX16" fmla="*/ 1000978 w 4400180"/>
                              <a:gd name="connsiteY16" fmla="*/ 330989 h 2746795"/>
                              <a:gd name="connsiteX17" fmla="*/ 660737 w 4400180"/>
                              <a:gd name="connsiteY17" fmla="*/ 341621 h 2746795"/>
                              <a:gd name="connsiteX18" fmla="*/ 596941 w 4400180"/>
                              <a:gd name="connsiteY18" fmla="*/ 362886 h 2746795"/>
                              <a:gd name="connsiteX19" fmla="*/ 554411 w 4400180"/>
                              <a:gd name="connsiteY19" fmla="*/ 394784 h 2746795"/>
                              <a:gd name="connsiteX20" fmla="*/ 479983 w 4400180"/>
                              <a:gd name="connsiteY20" fmla="*/ 426682 h 2746795"/>
                              <a:gd name="connsiteX21" fmla="*/ 363025 w 4400180"/>
                              <a:gd name="connsiteY21" fmla="*/ 469212 h 2746795"/>
                              <a:gd name="connsiteX22" fmla="*/ 299230 w 4400180"/>
                              <a:gd name="connsiteY22" fmla="*/ 490477 h 2746795"/>
                              <a:gd name="connsiteX23" fmla="*/ 235434 w 4400180"/>
                              <a:gd name="connsiteY23" fmla="*/ 533007 h 2746795"/>
                              <a:gd name="connsiteX24" fmla="*/ 161006 w 4400180"/>
                              <a:gd name="connsiteY24" fmla="*/ 596803 h 2746795"/>
                              <a:gd name="connsiteX25" fmla="*/ 75946 w 4400180"/>
                              <a:gd name="connsiteY25" fmla="*/ 692496 h 2746795"/>
                              <a:gd name="connsiteX26" fmla="*/ 44048 w 4400180"/>
                              <a:gd name="connsiteY26" fmla="*/ 713761 h 2746795"/>
                              <a:gd name="connsiteX27" fmla="*/ 33416 w 4400180"/>
                              <a:gd name="connsiteY27" fmla="*/ 745659 h 2746795"/>
                              <a:gd name="connsiteX28" fmla="*/ 12151 w 4400180"/>
                              <a:gd name="connsiteY28" fmla="*/ 788189 h 2746795"/>
                              <a:gd name="connsiteX29" fmla="*/ 1518 w 4400180"/>
                              <a:gd name="connsiteY29" fmla="*/ 862617 h 2746795"/>
                              <a:gd name="connsiteX30" fmla="*/ 12151 w 4400180"/>
                              <a:gd name="connsiteY30" fmla="*/ 1149696 h 2746795"/>
                              <a:gd name="connsiteX31" fmla="*/ 7416 w 4400180"/>
                              <a:gd name="connsiteY31" fmla="*/ 2722038 h 2746795"/>
                              <a:gd name="connsiteX32" fmla="*/ 129109 w 4400180"/>
                              <a:gd name="connsiteY32" fmla="*/ 2117259 h 2746795"/>
                              <a:gd name="connsiteX33" fmla="*/ 235434 w 4400180"/>
                              <a:gd name="connsiteY33" fmla="*/ 2181054 h 2746795"/>
                              <a:gd name="connsiteX34" fmla="*/ 267332 w 4400180"/>
                              <a:gd name="connsiteY34" fmla="*/ 2212952 h 2746795"/>
                              <a:gd name="connsiteX35" fmla="*/ 299230 w 4400180"/>
                              <a:gd name="connsiteY35" fmla="*/ 2223584 h 2746795"/>
                              <a:gd name="connsiteX36" fmla="*/ 426820 w 4400180"/>
                              <a:gd name="connsiteY36" fmla="*/ 2340542 h 2746795"/>
                              <a:gd name="connsiteX37" fmla="*/ 543778 w 4400180"/>
                              <a:gd name="connsiteY37" fmla="*/ 2372440 h 2746795"/>
                              <a:gd name="connsiteX38" fmla="*/ 628839 w 4400180"/>
                              <a:gd name="connsiteY38" fmla="*/ 2468133 h 2746795"/>
                              <a:gd name="connsiteX39" fmla="*/ 660737 w 4400180"/>
                              <a:gd name="connsiteY39" fmla="*/ 2489398 h 2746795"/>
                              <a:gd name="connsiteX40" fmla="*/ 724532 w 4400180"/>
                              <a:gd name="connsiteY40" fmla="*/ 2531928 h 2746795"/>
                              <a:gd name="connsiteX41" fmla="*/ 756430 w 4400180"/>
                              <a:gd name="connsiteY41" fmla="*/ 2553193 h 2746795"/>
                              <a:gd name="connsiteX42" fmla="*/ 926551 w 4400180"/>
                              <a:gd name="connsiteY42" fmla="*/ 2553193 h 2746795"/>
                              <a:gd name="connsiteX43" fmla="*/ 990346 w 4400180"/>
                              <a:gd name="connsiteY43" fmla="*/ 2521296 h 2746795"/>
                              <a:gd name="connsiteX44" fmla="*/ 1011611 w 4400180"/>
                              <a:gd name="connsiteY44" fmla="*/ 2489398 h 2746795"/>
                              <a:gd name="connsiteX45" fmla="*/ 1149834 w 4400180"/>
                              <a:gd name="connsiteY45" fmla="*/ 2425603 h 2746795"/>
                              <a:gd name="connsiteX46" fmla="*/ 1181732 w 4400180"/>
                              <a:gd name="connsiteY46" fmla="*/ 2404338 h 2746795"/>
                              <a:gd name="connsiteX47" fmla="*/ 1245527 w 4400180"/>
                              <a:gd name="connsiteY47" fmla="*/ 2383073 h 2746795"/>
                              <a:gd name="connsiteX48" fmla="*/ 1277425 w 4400180"/>
                              <a:gd name="connsiteY48" fmla="*/ 2372440 h 2746795"/>
                              <a:gd name="connsiteX49" fmla="*/ 1309323 w 4400180"/>
                              <a:gd name="connsiteY49" fmla="*/ 2351175 h 2746795"/>
                              <a:gd name="connsiteX50" fmla="*/ 1319955 w 4400180"/>
                              <a:gd name="connsiteY50" fmla="*/ 2212952 h 2746795"/>
                              <a:gd name="connsiteX51" fmla="*/ 1341220 w 4400180"/>
                              <a:gd name="connsiteY51" fmla="*/ 2191686 h 2746795"/>
                              <a:gd name="connsiteX52" fmla="*/ 1774784 w 4400180"/>
                              <a:gd name="connsiteY52" fmla="*/ 2721727 h 2746795"/>
                              <a:gd name="connsiteX53" fmla="*/ 1729707 w 4400180"/>
                              <a:gd name="connsiteY53" fmla="*/ 1446337 h 2746795"/>
                              <a:gd name="connsiteX54" fmla="*/ 3752502 w 4400180"/>
                              <a:gd name="connsiteY54" fmla="*/ 1492203 h 2746795"/>
                              <a:gd name="connsiteX55" fmla="*/ 3718623 w 4400180"/>
                              <a:gd name="connsiteY55" fmla="*/ 2523316 h 2746795"/>
                              <a:gd name="connsiteX56" fmla="*/ 4399048 w 4400180"/>
                              <a:gd name="connsiteY56" fmla="*/ 2511023 h 2746795"/>
                              <a:gd name="connsiteX57" fmla="*/ 4365909 w 4400180"/>
                              <a:gd name="connsiteY57" fmla="*/ 19177 h 2746795"/>
                              <a:gd name="connsiteX58" fmla="*/ 3044927 w 4400180"/>
                              <a:gd name="connsiteY58" fmla="*/ 3216 h 2746795"/>
                              <a:gd name="connsiteX0" fmla="*/ 3044927 w 4400180"/>
                              <a:gd name="connsiteY0" fmla="*/ 3216 h 2746795"/>
                              <a:gd name="connsiteX1" fmla="*/ 3068372 w 4400180"/>
                              <a:gd name="connsiteY1" fmla="*/ 1235876 h 2746795"/>
                              <a:gd name="connsiteX2" fmla="*/ 1778139 w 4400180"/>
                              <a:gd name="connsiteY2" fmla="*/ 1220381 h 2746795"/>
                              <a:gd name="connsiteX3" fmla="*/ 1755890 w 4400180"/>
                              <a:gd name="connsiteY3" fmla="*/ 756291 h 2746795"/>
                              <a:gd name="connsiteX4" fmla="*/ 1745258 w 4400180"/>
                              <a:gd name="connsiteY4" fmla="*/ 713761 h 2746795"/>
                              <a:gd name="connsiteX5" fmla="*/ 1723992 w 4400180"/>
                              <a:gd name="connsiteY5" fmla="*/ 692496 h 2746795"/>
                              <a:gd name="connsiteX6" fmla="*/ 1702727 w 4400180"/>
                              <a:gd name="connsiteY6" fmla="*/ 660598 h 2746795"/>
                              <a:gd name="connsiteX7" fmla="*/ 1681462 w 4400180"/>
                              <a:gd name="connsiteY7" fmla="*/ 575538 h 2746795"/>
                              <a:gd name="connsiteX8" fmla="*/ 1543239 w 4400180"/>
                              <a:gd name="connsiteY8" fmla="*/ 501110 h 2746795"/>
                              <a:gd name="connsiteX9" fmla="*/ 1511341 w 4400180"/>
                              <a:gd name="connsiteY9" fmla="*/ 490477 h 2746795"/>
                              <a:gd name="connsiteX10" fmla="*/ 1447546 w 4400180"/>
                              <a:gd name="connsiteY10" fmla="*/ 458579 h 2746795"/>
                              <a:gd name="connsiteX11" fmla="*/ 1415648 w 4400180"/>
                              <a:gd name="connsiteY11" fmla="*/ 437314 h 2746795"/>
                              <a:gd name="connsiteX12" fmla="*/ 1351853 w 4400180"/>
                              <a:gd name="connsiteY12" fmla="*/ 416049 h 2746795"/>
                              <a:gd name="connsiteX13" fmla="*/ 1288058 w 4400180"/>
                              <a:gd name="connsiteY13" fmla="*/ 384152 h 2746795"/>
                              <a:gd name="connsiteX14" fmla="*/ 1234895 w 4400180"/>
                              <a:gd name="connsiteY14" fmla="*/ 362886 h 2746795"/>
                              <a:gd name="connsiteX15" fmla="*/ 1160467 w 4400180"/>
                              <a:gd name="connsiteY15" fmla="*/ 352254 h 2746795"/>
                              <a:gd name="connsiteX16" fmla="*/ 1000978 w 4400180"/>
                              <a:gd name="connsiteY16" fmla="*/ 330989 h 2746795"/>
                              <a:gd name="connsiteX17" fmla="*/ 660737 w 4400180"/>
                              <a:gd name="connsiteY17" fmla="*/ 341621 h 2746795"/>
                              <a:gd name="connsiteX18" fmla="*/ 596941 w 4400180"/>
                              <a:gd name="connsiteY18" fmla="*/ 362886 h 2746795"/>
                              <a:gd name="connsiteX19" fmla="*/ 554411 w 4400180"/>
                              <a:gd name="connsiteY19" fmla="*/ 394784 h 2746795"/>
                              <a:gd name="connsiteX20" fmla="*/ 479983 w 4400180"/>
                              <a:gd name="connsiteY20" fmla="*/ 426682 h 2746795"/>
                              <a:gd name="connsiteX21" fmla="*/ 363025 w 4400180"/>
                              <a:gd name="connsiteY21" fmla="*/ 469212 h 2746795"/>
                              <a:gd name="connsiteX22" fmla="*/ 299230 w 4400180"/>
                              <a:gd name="connsiteY22" fmla="*/ 490477 h 2746795"/>
                              <a:gd name="connsiteX23" fmla="*/ 235434 w 4400180"/>
                              <a:gd name="connsiteY23" fmla="*/ 533007 h 2746795"/>
                              <a:gd name="connsiteX24" fmla="*/ 161006 w 4400180"/>
                              <a:gd name="connsiteY24" fmla="*/ 596803 h 2746795"/>
                              <a:gd name="connsiteX25" fmla="*/ 75946 w 4400180"/>
                              <a:gd name="connsiteY25" fmla="*/ 692496 h 2746795"/>
                              <a:gd name="connsiteX26" fmla="*/ 44048 w 4400180"/>
                              <a:gd name="connsiteY26" fmla="*/ 713761 h 2746795"/>
                              <a:gd name="connsiteX27" fmla="*/ 33416 w 4400180"/>
                              <a:gd name="connsiteY27" fmla="*/ 745659 h 2746795"/>
                              <a:gd name="connsiteX28" fmla="*/ 12151 w 4400180"/>
                              <a:gd name="connsiteY28" fmla="*/ 788189 h 2746795"/>
                              <a:gd name="connsiteX29" fmla="*/ 1518 w 4400180"/>
                              <a:gd name="connsiteY29" fmla="*/ 862617 h 2746795"/>
                              <a:gd name="connsiteX30" fmla="*/ 12151 w 4400180"/>
                              <a:gd name="connsiteY30" fmla="*/ 1149696 h 2746795"/>
                              <a:gd name="connsiteX31" fmla="*/ 7416 w 4400180"/>
                              <a:gd name="connsiteY31" fmla="*/ 2722038 h 2746795"/>
                              <a:gd name="connsiteX32" fmla="*/ 129109 w 4400180"/>
                              <a:gd name="connsiteY32" fmla="*/ 2117259 h 2746795"/>
                              <a:gd name="connsiteX33" fmla="*/ 235434 w 4400180"/>
                              <a:gd name="connsiteY33" fmla="*/ 2181054 h 2746795"/>
                              <a:gd name="connsiteX34" fmla="*/ 267332 w 4400180"/>
                              <a:gd name="connsiteY34" fmla="*/ 2212952 h 2746795"/>
                              <a:gd name="connsiteX35" fmla="*/ 426820 w 4400180"/>
                              <a:gd name="connsiteY35" fmla="*/ 2340542 h 2746795"/>
                              <a:gd name="connsiteX36" fmla="*/ 543778 w 4400180"/>
                              <a:gd name="connsiteY36" fmla="*/ 2372440 h 2746795"/>
                              <a:gd name="connsiteX37" fmla="*/ 628839 w 4400180"/>
                              <a:gd name="connsiteY37" fmla="*/ 2468133 h 2746795"/>
                              <a:gd name="connsiteX38" fmla="*/ 660737 w 4400180"/>
                              <a:gd name="connsiteY38" fmla="*/ 2489398 h 2746795"/>
                              <a:gd name="connsiteX39" fmla="*/ 724532 w 4400180"/>
                              <a:gd name="connsiteY39" fmla="*/ 2531928 h 2746795"/>
                              <a:gd name="connsiteX40" fmla="*/ 756430 w 4400180"/>
                              <a:gd name="connsiteY40" fmla="*/ 2553193 h 2746795"/>
                              <a:gd name="connsiteX41" fmla="*/ 926551 w 4400180"/>
                              <a:gd name="connsiteY41" fmla="*/ 2553193 h 2746795"/>
                              <a:gd name="connsiteX42" fmla="*/ 990346 w 4400180"/>
                              <a:gd name="connsiteY42" fmla="*/ 2521296 h 2746795"/>
                              <a:gd name="connsiteX43" fmla="*/ 1011611 w 4400180"/>
                              <a:gd name="connsiteY43" fmla="*/ 2489398 h 2746795"/>
                              <a:gd name="connsiteX44" fmla="*/ 1149834 w 4400180"/>
                              <a:gd name="connsiteY44" fmla="*/ 2425603 h 2746795"/>
                              <a:gd name="connsiteX45" fmla="*/ 1181732 w 4400180"/>
                              <a:gd name="connsiteY45" fmla="*/ 2404338 h 2746795"/>
                              <a:gd name="connsiteX46" fmla="*/ 1245527 w 4400180"/>
                              <a:gd name="connsiteY46" fmla="*/ 2383073 h 2746795"/>
                              <a:gd name="connsiteX47" fmla="*/ 1277425 w 4400180"/>
                              <a:gd name="connsiteY47" fmla="*/ 2372440 h 2746795"/>
                              <a:gd name="connsiteX48" fmla="*/ 1309323 w 4400180"/>
                              <a:gd name="connsiteY48" fmla="*/ 2351175 h 2746795"/>
                              <a:gd name="connsiteX49" fmla="*/ 1319955 w 4400180"/>
                              <a:gd name="connsiteY49" fmla="*/ 2212952 h 2746795"/>
                              <a:gd name="connsiteX50" fmla="*/ 1341220 w 4400180"/>
                              <a:gd name="connsiteY50" fmla="*/ 2191686 h 2746795"/>
                              <a:gd name="connsiteX51" fmla="*/ 1774784 w 4400180"/>
                              <a:gd name="connsiteY51" fmla="*/ 2721727 h 2746795"/>
                              <a:gd name="connsiteX52" fmla="*/ 1729707 w 4400180"/>
                              <a:gd name="connsiteY52" fmla="*/ 1446337 h 2746795"/>
                              <a:gd name="connsiteX53" fmla="*/ 3752502 w 4400180"/>
                              <a:gd name="connsiteY53" fmla="*/ 1492203 h 2746795"/>
                              <a:gd name="connsiteX54" fmla="*/ 3718623 w 4400180"/>
                              <a:gd name="connsiteY54" fmla="*/ 2523316 h 2746795"/>
                              <a:gd name="connsiteX55" fmla="*/ 4399048 w 4400180"/>
                              <a:gd name="connsiteY55" fmla="*/ 2511023 h 2746795"/>
                              <a:gd name="connsiteX56" fmla="*/ 4365909 w 4400180"/>
                              <a:gd name="connsiteY56" fmla="*/ 19177 h 2746795"/>
                              <a:gd name="connsiteX57" fmla="*/ 3044927 w 4400180"/>
                              <a:gd name="connsiteY57" fmla="*/ 3216 h 2746795"/>
                              <a:gd name="connsiteX0" fmla="*/ 3044927 w 4400180"/>
                              <a:gd name="connsiteY0" fmla="*/ 3216 h 2746795"/>
                              <a:gd name="connsiteX1" fmla="*/ 3068372 w 4400180"/>
                              <a:gd name="connsiteY1" fmla="*/ 1235876 h 2746795"/>
                              <a:gd name="connsiteX2" fmla="*/ 1778139 w 4400180"/>
                              <a:gd name="connsiteY2" fmla="*/ 1220381 h 2746795"/>
                              <a:gd name="connsiteX3" fmla="*/ 1755890 w 4400180"/>
                              <a:gd name="connsiteY3" fmla="*/ 756291 h 2746795"/>
                              <a:gd name="connsiteX4" fmla="*/ 1745258 w 4400180"/>
                              <a:gd name="connsiteY4" fmla="*/ 713761 h 2746795"/>
                              <a:gd name="connsiteX5" fmla="*/ 1723992 w 4400180"/>
                              <a:gd name="connsiteY5" fmla="*/ 692496 h 2746795"/>
                              <a:gd name="connsiteX6" fmla="*/ 1702727 w 4400180"/>
                              <a:gd name="connsiteY6" fmla="*/ 660598 h 2746795"/>
                              <a:gd name="connsiteX7" fmla="*/ 1681462 w 4400180"/>
                              <a:gd name="connsiteY7" fmla="*/ 575538 h 2746795"/>
                              <a:gd name="connsiteX8" fmla="*/ 1543239 w 4400180"/>
                              <a:gd name="connsiteY8" fmla="*/ 501110 h 2746795"/>
                              <a:gd name="connsiteX9" fmla="*/ 1511341 w 4400180"/>
                              <a:gd name="connsiteY9" fmla="*/ 490477 h 2746795"/>
                              <a:gd name="connsiteX10" fmla="*/ 1447546 w 4400180"/>
                              <a:gd name="connsiteY10" fmla="*/ 458579 h 2746795"/>
                              <a:gd name="connsiteX11" fmla="*/ 1415648 w 4400180"/>
                              <a:gd name="connsiteY11" fmla="*/ 437314 h 2746795"/>
                              <a:gd name="connsiteX12" fmla="*/ 1351853 w 4400180"/>
                              <a:gd name="connsiteY12" fmla="*/ 416049 h 2746795"/>
                              <a:gd name="connsiteX13" fmla="*/ 1288058 w 4400180"/>
                              <a:gd name="connsiteY13" fmla="*/ 384152 h 2746795"/>
                              <a:gd name="connsiteX14" fmla="*/ 1234895 w 4400180"/>
                              <a:gd name="connsiteY14" fmla="*/ 362886 h 2746795"/>
                              <a:gd name="connsiteX15" fmla="*/ 1160467 w 4400180"/>
                              <a:gd name="connsiteY15" fmla="*/ 352254 h 2746795"/>
                              <a:gd name="connsiteX16" fmla="*/ 1000978 w 4400180"/>
                              <a:gd name="connsiteY16" fmla="*/ 330989 h 2746795"/>
                              <a:gd name="connsiteX17" fmla="*/ 660737 w 4400180"/>
                              <a:gd name="connsiteY17" fmla="*/ 341621 h 2746795"/>
                              <a:gd name="connsiteX18" fmla="*/ 596941 w 4400180"/>
                              <a:gd name="connsiteY18" fmla="*/ 362886 h 2746795"/>
                              <a:gd name="connsiteX19" fmla="*/ 554411 w 4400180"/>
                              <a:gd name="connsiteY19" fmla="*/ 394784 h 2746795"/>
                              <a:gd name="connsiteX20" fmla="*/ 479983 w 4400180"/>
                              <a:gd name="connsiteY20" fmla="*/ 426682 h 2746795"/>
                              <a:gd name="connsiteX21" fmla="*/ 363025 w 4400180"/>
                              <a:gd name="connsiteY21" fmla="*/ 469212 h 2746795"/>
                              <a:gd name="connsiteX22" fmla="*/ 299230 w 4400180"/>
                              <a:gd name="connsiteY22" fmla="*/ 490477 h 2746795"/>
                              <a:gd name="connsiteX23" fmla="*/ 235434 w 4400180"/>
                              <a:gd name="connsiteY23" fmla="*/ 533007 h 2746795"/>
                              <a:gd name="connsiteX24" fmla="*/ 161006 w 4400180"/>
                              <a:gd name="connsiteY24" fmla="*/ 596803 h 2746795"/>
                              <a:gd name="connsiteX25" fmla="*/ 75946 w 4400180"/>
                              <a:gd name="connsiteY25" fmla="*/ 692496 h 2746795"/>
                              <a:gd name="connsiteX26" fmla="*/ 44048 w 4400180"/>
                              <a:gd name="connsiteY26" fmla="*/ 713761 h 2746795"/>
                              <a:gd name="connsiteX27" fmla="*/ 33416 w 4400180"/>
                              <a:gd name="connsiteY27" fmla="*/ 745659 h 2746795"/>
                              <a:gd name="connsiteX28" fmla="*/ 12151 w 4400180"/>
                              <a:gd name="connsiteY28" fmla="*/ 788189 h 2746795"/>
                              <a:gd name="connsiteX29" fmla="*/ 1518 w 4400180"/>
                              <a:gd name="connsiteY29" fmla="*/ 862617 h 2746795"/>
                              <a:gd name="connsiteX30" fmla="*/ 12151 w 4400180"/>
                              <a:gd name="connsiteY30" fmla="*/ 1149696 h 2746795"/>
                              <a:gd name="connsiteX31" fmla="*/ 7416 w 4400180"/>
                              <a:gd name="connsiteY31" fmla="*/ 2722038 h 2746795"/>
                              <a:gd name="connsiteX32" fmla="*/ 129109 w 4400180"/>
                              <a:gd name="connsiteY32" fmla="*/ 2117259 h 2746795"/>
                              <a:gd name="connsiteX33" fmla="*/ 235434 w 4400180"/>
                              <a:gd name="connsiteY33" fmla="*/ 2181054 h 2746795"/>
                              <a:gd name="connsiteX34" fmla="*/ 426820 w 4400180"/>
                              <a:gd name="connsiteY34" fmla="*/ 2340542 h 2746795"/>
                              <a:gd name="connsiteX35" fmla="*/ 543778 w 4400180"/>
                              <a:gd name="connsiteY35" fmla="*/ 2372440 h 2746795"/>
                              <a:gd name="connsiteX36" fmla="*/ 628839 w 4400180"/>
                              <a:gd name="connsiteY36" fmla="*/ 2468133 h 2746795"/>
                              <a:gd name="connsiteX37" fmla="*/ 660737 w 4400180"/>
                              <a:gd name="connsiteY37" fmla="*/ 2489398 h 2746795"/>
                              <a:gd name="connsiteX38" fmla="*/ 724532 w 4400180"/>
                              <a:gd name="connsiteY38" fmla="*/ 2531928 h 2746795"/>
                              <a:gd name="connsiteX39" fmla="*/ 756430 w 4400180"/>
                              <a:gd name="connsiteY39" fmla="*/ 2553193 h 2746795"/>
                              <a:gd name="connsiteX40" fmla="*/ 926551 w 4400180"/>
                              <a:gd name="connsiteY40" fmla="*/ 2553193 h 2746795"/>
                              <a:gd name="connsiteX41" fmla="*/ 990346 w 4400180"/>
                              <a:gd name="connsiteY41" fmla="*/ 2521296 h 2746795"/>
                              <a:gd name="connsiteX42" fmla="*/ 1011611 w 4400180"/>
                              <a:gd name="connsiteY42" fmla="*/ 2489398 h 2746795"/>
                              <a:gd name="connsiteX43" fmla="*/ 1149834 w 4400180"/>
                              <a:gd name="connsiteY43" fmla="*/ 2425603 h 2746795"/>
                              <a:gd name="connsiteX44" fmla="*/ 1181732 w 4400180"/>
                              <a:gd name="connsiteY44" fmla="*/ 2404338 h 2746795"/>
                              <a:gd name="connsiteX45" fmla="*/ 1245527 w 4400180"/>
                              <a:gd name="connsiteY45" fmla="*/ 2383073 h 2746795"/>
                              <a:gd name="connsiteX46" fmla="*/ 1277425 w 4400180"/>
                              <a:gd name="connsiteY46" fmla="*/ 2372440 h 2746795"/>
                              <a:gd name="connsiteX47" fmla="*/ 1309323 w 4400180"/>
                              <a:gd name="connsiteY47" fmla="*/ 2351175 h 2746795"/>
                              <a:gd name="connsiteX48" fmla="*/ 1319955 w 4400180"/>
                              <a:gd name="connsiteY48" fmla="*/ 2212952 h 2746795"/>
                              <a:gd name="connsiteX49" fmla="*/ 1341220 w 4400180"/>
                              <a:gd name="connsiteY49" fmla="*/ 2191686 h 2746795"/>
                              <a:gd name="connsiteX50" fmla="*/ 1774784 w 4400180"/>
                              <a:gd name="connsiteY50" fmla="*/ 2721727 h 2746795"/>
                              <a:gd name="connsiteX51" fmla="*/ 1729707 w 4400180"/>
                              <a:gd name="connsiteY51" fmla="*/ 1446337 h 2746795"/>
                              <a:gd name="connsiteX52" fmla="*/ 3752502 w 4400180"/>
                              <a:gd name="connsiteY52" fmla="*/ 1492203 h 2746795"/>
                              <a:gd name="connsiteX53" fmla="*/ 3718623 w 4400180"/>
                              <a:gd name="connsiteY53" fmla="*/ 2523316 h 2746795"/>
                              <a:gd name="connsiteX54" fmla="*/ 4399048 w 4400180"/>
                              <a:gd name="connsiteY54" fmla="*/ 2511023 h 2746795"/>
                              <a:gd name="connsiteX55" fmla="*/ 4365909 w 4400180"/>
                              <a:gd name="connsiteY55" fmla="*/ 19177 h 2746795"/>
                              <a:gd name="connsiteX56" fmla="*/ 3044927 w 4400180"/>
                              <a:gd name="connsiteY56" fmla="*/ 3216 h 2746795"/>
                              <a:gd name="connsiteX0" fmla="*/ 3044927 w 4400180"/>
                              <a:gd name="connsiteY0" fmla="*/ 3216 h 2746020"/>
                              <a:gd name="connsiteX1" fmla="*/ 3068372 w 4400180"/>
                              <a:gd name="connsiteY1" fmla="*/ 1235876 h 2746020"/>
                              <a:gd name="connsiteX2" fmla="*/ 1778139 w 4400180"/>
                              <a:gd name="connsiteY2" fmla="*/ 1220381 h 2746020"/>
                              <a:gd name="connsiteX3" fmla="*/ 1755890 w 4400180"/>
                              <a:gd name="connsiteY3" fmla="*/ 756291 h 2746020"/>
                              <a:gd name="connsiteX4" fmla="*/ 1745258 w 4400180"/>
                              <a:gd name="connsiteY4" fmla="*/ 713761 h 2746020"/>
                              <a:gd name="connsiteX5" fmla="*/ 1723992 w 4400180"/>
                              <a:gd name="connsiteY5" fmla="*/ 692496 h 2746020"/>
                              <a:gd name="connsiteX6" fmla="*/ 1702727 w 4400180"/>
                              <a:gd name="connsiteY6" fmla="*/ 660598 h 2746020"/>
                              <a:gd name="connsiteX7" fmla="*/ 1681462 w 4400180"/>
                              <a:gd name="connsiteY7" fmla="*/ 575538 h 2746020"/>
                              <a:gd name="connsiteX8" fmla="*/ 1543239 w 4400180"/>
                              <a:gd name="connsiteY8" fmla="*/ 501110 h 2746020"/>
                              <a:gd name="connsiteX9" fmla="*/ 1511341 w 4400180"/>
                              <a:gd name="connsiteY9" fmla="*/ 490477 h 2746020"/>
                              <a:gd name="connsiteX10" fmla="*/ 1447546 w 4400180"/>
                              <a:gd name="connsiteY10" fmla="*/ 458579 h 2746020"/>
                              <a:gd name="connsiteX11" fmla="*/ 1415648 w 4400180"/>
                              <a:gd name="connsiteY11" fmla="*/ 437314 h 2746020"/>
                              <a:gd name="connsiteX12" fmla="*/ 1351853 w 4400180"/>
                              <a:gd name="connsiteY12" fmla="*/ 416049 h 2746020"/>
                              <a:gd name="connsiteX13" fmla="*/ 1288058 w 4400180"/>
                              <a:gd name="connsiteY13" fmla="*/ 384152 h 2746020"/>
                              <a:gd name="connsiteX14" fmla="*/ 1234895 w 4400180"/>
                              <a:gd name="connsiteY14" fmla="*/ 362886 h 2746020"/>
                              <a:gd name="connsiteX15" fmla="*/ 1160467 w 4400180"/>
                              <a:gd name="connsiteY15" fmla="*/ 352254 h 2746020"/>
                              <a:gd name="connsiteX16" fmla="*/ 1000978 w 4400180"/>
                              <a:gd name="connsiteY16" fmla="*/ 330989 h 2746020"/>
                              <a:gd name="connsiteX17" fmla="*/ 660737 w 4400180"/>
                              <a:gd name="connsiteY17" fmla="*/ 341621 h 2746020"/>
                              <a:gd name="connsiteX18" fmla="*/ 596941 w 4400180"/>
                              <a:gd name="connsiteY18" fmla="*/ 362886 h 2746020"/>
                              <a:gd name="connsiteX19" fmla="*/ 554411 w 4400180"/>
                              <a:gd name="connsiteY19" fmla="*/ 394784 h 2746020"/>
                              <a:gd name="connsiteX20" fmla="*/ 479983 w 4400180"/>
                              <a:gd name="connsiteY20" fmla="*/ 426682 h 2746020"/>
                              <a:gd name="connsiteX21" fmla="*/ 363025 w 4400180"/>
                              <a:gd name="connsiteY21" fmla="*/ 469212 h 2746020"/>
                              <a:gd name="connsiteX22" fmla="*/ 299230 w 4400180"/>
                              <a:gd name="connsiteY22" fmla="*/ 490477 h 2746020"/>
                              <a:gd name="connsiteX23" fmla="*/ 235434 w 4400180"/>
                              <a:gd name="connsiteY23" fmla="*/ 533007 h 2746020"/>
                              <a:gd name="connsiteX24" fmla="*/ 161006 w 4400180"/>
                              <a:gd name="connsiteY24" fmla="*/ 596803 h 2746020"/>
                              <a:gd name="connsiteX25" fmla="*/ 75946 w 4400180"/>
                              <a:gd name="connsiteY25" fmla="*/ 692496 h 2746020"/>
                              <a:gd name="connsiteX26" fmla="*/ 44048 w 4400180"/>
                              <a:gd name="connsiteY26" fmla="*/ 713761 h 2746020"/>
                              <a:gd name="connsiteX27" fmla="*/ 33416 w 4400180"/>
                              <a:gd name="connsiteY27" fmla="*/ 745659 h 2746020"/>
                              <a:gd name="connsiteX28" fmla="*/ 12151 w 4400180"/>
                              <a:gd name="connsiteY28" fmla="*/ 788189 h 2746020"/>
                              <a:gd name="connsiteX29" fmla="*/ 1518 w 4400180"/>
                              <a:gd name="connsiteY29" fmla="*/ 862617 h 2746020"/>
                              <a:gd name="connsiteX30" fmla="*/ 12151 w 4400180"/>
                              <a:gd name="connsiteY30" fmla="*/ 1149696 h 2746020"/>
                              <a:gd name="connsiteX31" fmla="*/ 7416 w 4400180"/>
                              <a:gd name="connsiteY31" fmla="*/ 2722038 h 2746020"/>
                              <a:gd name="connsiteX32" fmla="*/ 129109 w 4400180"/>
                              <a:gd name="connsiteY32" fmla="*/ 2117259 h 2746020"/>
                              <a:gd name="connsiteX33" fmla="*/ 426820 w 4400180"/>
                              <a:gd name="connsiteY33" fmla="*/ 2340542 h 2746020"/>
                              <a:gd name="connsiteX34" fmla="*/ 543778 w 4400180"/>
                              <a:gd name="connsiteY34" fmla="*/ 2372440 h 2746020"/>
                              <a:gd name="connsiteX35" fmla="*/ 628839 w 4400180"/>
                              <a:gd name="connsiteY35" fmla="*/ 2468133 h 2746020"/>
                              <a:gd name="connsiteX36" fmla="*/ 660737 w 4400180"/>
                              <a:gd name="connsiteY36" fmla="*/ 2489398 h 2746020"/>
                              <a:gd name="connsiteX37" fmla="*/ 724532 w 4400180"/>
                              <a:gd name="connsiteY37" fmla="*/ 2531928 h 2746020"/>
                              <a:gd name="connsiteX38" fmla="*/ 756430 w 4400180"/>
                              <a:gd name="connsiteY38" fmla="*/ 2553193 h 2746020"/>
                              <a:gd name="connsiteX39" fmla="*/ 926551 w 4400180"/>
                              <a:gd name="connsiteY39" fmla="*/ 2553193 h 2746020"/>
                              <a:gd name="connsiteX40" fmla="*/ 990346 w 4400180"/>
                              <a:gd name="connsiteY40" fmla="*/ 2521296 h 2746020"/>
                              <a:gd name="connsiteX41" fmla="*/ 1011611 w 4400180"/>
                              <a:gd name="connsiteY41" fmla="*/ 2489398 h 2746020"/>
                              <a:gd name="connsiteX42" fmla="*/ 1149834 w 4400180"/>
                              <a:gd name="connsiteY42" fmla="*/ 2425603 h 2746020"/>
                              <a:gd name="connsiteX43" fmla="*/ 1181732 w 4400180"/>
                              <a:gd name="connsiteY43" fmla="*/ 2404338 h 2746020"/>
                              <a:gd name="connsiteX44" fmla="*/ 1245527 w 4400180"/>
                              <a:gd name="connsiteY44" fmla="*/ 2383073 h 2746020"/>
                              <a:gd name="connsiteX45" fmla="*/ 1277425 w 4400180"/>
                              <a:gd name="connsiteY45" fmla="*/ 2372440 h 2746020"/>
                              <a:gd name="connsiteX46" fmla="*/ 1309323 w 4400180"/>
                              <a:gd name="connsiteY46" fmla="*/ 2351175 h 2746020"/>
                              <a:gd name="connsiteX47" fmla="*/ 1319955 w 4400180"/>
                              <a:gd name="connsiteY47" fmla="*/ 2212952 h 2746020"/>
                              <a:gd name="connsiteX48" fmla="*/ 1341220 w 4400180"/>
                              <a:gd name="connsiteY48" fmla="*/ 2191686 h 2746020"/>
                              <a:gd name="connsiteX49" fmla="*/ 1774784 w 4400180"/>
                              <a:gd name="connsiteY49" fmla="*/ 2721727 h 2746020"/>
                              <a:gd name="connsiteX50" fmla="*/ 1729707 w 4400180"/>
                              <a:gd name="connsiteY50" fmla="*/ 1446337 h 2746020"/>
                              <a:gd name="connsiteX51" fmla="*/ 3752502 w 4400180"/>
                              <a:gd name="connsiteY51" fmla="*/ 1492203 h 2746020"/>
                              <a:gd name="connsiteX52" fmla="*/ 3718623 w 4400180"/>
                              <a:gd name="connsiteY52" fmla="*/ 2523316 h 2746020"/>
                              <a:gd name="connsiteX53" fmla="*/ 4399048 w 4400180"/>
                              <a:gd name="connsiteY53" fmla="*/ 2511023 h 2746020"/>
                              <a:gd name="connsiteX54" fmla="*/ 4365909 w 4400180"/>
                              <a:gd name="connsiteY54" fmla="*/ 19177 h 2746020"/>
                              <a:gd name="connsiteX55" fmla="*/ 3044927 w 4400180"/>
                              <a:gd name="connsiteY55" fmla="*/ 3216 h 2746020"/>
                              <a:gd name="connsiteX0" fmla="*/ 3066843 w 4422096"/>
                              <a:gd name="connsiteY0" fmla="*/ 3216 h 2766847"/>
                              <a:gd name="connsiteX1" fmla="*/ 3090288 w 4422096"/>
                              <a:gd name="connsiteY1" fmla="*/ 1235876 h 2766847"/>
                              <a:gd name="connsiteX2" fmla="*/ 1800055 w 4422096"/>
                              <a:gd name="connsiteY2" fmla="*/ 1220381 h 2766847"/>
                              <a:gd name="connsiteX3" fmla="*/ 1777806 w 4422096"/>
                              <a:gd name="connsiteY3" fmla="*/ 756291 h 2766847"/>
                              <a:gd name="connsiteX4" fmla="*/ 1767174 w 4422096"/>
                              <a:gd name="connsiteY4" fmla="*/ 713761 h 2766847"/>
                              <a:gd name="connsiteX5" fmla="*/ 1745908 w 4422096"/>
                              <a:gd name="connsiteY5" fmla="*/ 692496 h 2766847"/>
                              <a:gd name="connsiteX6" fmla="*/ 1724643 w 4422096"/>
                              <a:gd name="connsiteY6" fmla="*/ 660598 h 2766847"/>
                              <a:gd name="connsiteX7" fmla="*/ 1703378 w 4422096"/>
                              <a:gd name="connsiteY7" fmla="*/ 575538 h 2766847"/>
                              <a:gd name="connsiteX8" fmla="*/ 1565155 w 4422096"/>
                              <a:gd name="connsiteY8" fmla="*/ 501110 h 2766847"/>
                              <a:gd name="connsiteX9" fmla="*/ 1533257 w 4422096"/>
                              <a:gd name="connsiteY9" fmla="*/ 490477 h 2766847"/>
                              <a:gd name="connsiteX10" fmla="*/ 1469462 w 4422096"/>
                              <a:gd name="connsiteY10" fmla="*/ 458579 h 2766847"/>
                              <a:gd name="connsiteX11" fmla="*/ 1437564 w 4422096"/>
                              <a:gd name="connsiteY11" fmla="*/ 437314 h 2766847"/>
                              <a:gd name="connsiteX12" fmla="*/ 1373769 w 4422096"/>
                              <a:gd name="connsiteY12" fmla="*/ 416049 h 2766847"/>
                              <a:gd name="connsiteX13" fmla="*/ 1309974 w 4422096"/>
                              <a:gd name="connsiteY13" fmla="*/ 384152 h 2766847"/>
                              <a:gd name="connsiteX14" fmla="*/ 1256811 w 4422096"/>
                              <a:gd name="connsiteY14" fmla="*/ 362886 h 2766847"/>
                              <a:gd name="connsiteX15" fmla="*/ 1182383 w 4422096"/>
                              <a:gd name="connsiteY15" fmla="*/ 352254 h 2766847"/>
                              <a:gd name="connsiteX16" fmla="*/ 1022894 w 4422096"/>
                              <a:gd name="connsiteY16" fmla="*/ 330989 h 2766847"/>
                              <a:gd name="connsiteX17" fmla="*/ 682653 w 4422096"/>
                              <a:gd name="connsiteY17" fmla="*/ 341621 h 2766847"/>
                              <a:gd name="connsiteX18" fmla="*/ 618857 w 4422096"/>
                              <a:gd name="connsiteY18" fmla="*/ 362886 h 2766847"/>
                              <a:gd name="connsiteX19" fmla="*/ 576327 w 4422096"/>
                              <a:gd name="connsiteY19" fmla="*/ 394784 h 2766847"/>
                              <a:gd name="connsiteX20" fmla="*/ 501899 w 4422096"/>
                              <a:gd name="connsiteY20" fmla="*/ 426682 h 2766847"/>
                              <a:gd name="connsiteX21" fmla="*/ 384941 w 4422096"/>
                              <a:gd name="connsiteY21" fmla="*/ 469212 h 2766847"/>
                              <a:gd name="connsiteX22" fmla="*/ 321146 w 4422096"/>
                              <a:gd name="connsiteY22" fmla="*/ 490477 h 2766847"/>
                              <a:gd name="connsiteX23" fmla="*/ 257350 w 4422096"/>
                              <a:gd name="connsiteY23" fmla="*/ 533007 h 2766847"/>
                              <a:gd name="connsiteX24" fmla="*/ 182922 w 4422096"/>
                              <a:gd name="connsiteY24" fmla="*/ 596803 h 2766847"/>
                              <a:gd name="connsiteX25" fmla="*/ 97862 w 4422096"/>
                              <a:gd name="connsiteY25" fmla="*/ 692496 h 2766847"/>
                              <a:gd name="connsiteX26" fmla="*/ 65964 w 4422096"/>
                              <a:gd name="connsiteY26" fmla="*/ 713761 h 2766847"/>
                              <a:gd name="connsiteX27" fmla="*/ 55332 w 4422096"/>
                              <a:gd name="connsiteY27" fmla="*/ 745659 h 2766847"/>
                              <a:gd name="connsiteX28" fmla="*/ 34067 w 4422096"/>
                              <a:gd name="connsiteY28" fmla="*/ 788189 h 2766847"/>
                              <a:gd name="connsiteX29" fmla="*/ 23434 w 4422096"/>
                              <a:gd name="connsiteY29" fmla="*/ 862617 h 2766847"/>
                              <a:gd name="connsiteX30" fmla="*/ 34067 w 4422096"/>
                              <a:gd name="connsiteY30" fmla="*/ 1149696 h 2766847"/>
                              <a:gd name="connsiteX31" fmla="*/ 29332 w 4422096"/>
                              <a:gd name="connsiteY31" fmla="*/ 2722038 h 2766847"/>
                              <a:gd name="connsiteX32" fmla="*/ 448736 w 4422096"/>
                              <a:gd name="connsiteY32" fmla="*/ 2340542 h 2766847"/>
                              <a:gd name="connsiteX33" fmla="*/ 565694 w 4422096"/>
                              <a:gd name="connsiteY33" fmla="*/ 2372440 h 2766847"/>
                              <a:gd name="connsiteX34" fmla="*/ 650755 w 4422096"/>
                              <a:gd name="connsiteY34" fmla="*/ 2468133 h 2766847"/>
                              <a:gd name="connsiteX35" fmla="*/ 682653 w 4422096"/>
                              <a:gd name="connsiteY35" fmla="*/ 2489398 h 2766847"/>
                              <a:gd name="connsiteX36" fmla="*/ 746448 w 4422096"/>
                              <a:gd name="connsiteY36" fmla="*/ 2531928 h 2766847"/>
                              <a:gd name="connsiteX37" fmla="*/ 778346 w 4422096"/>
                              <a:gd name="connsiteY37" fmla="*/ 2553193 h 2766847"/>
                              <a:gd name="connsiteX38" fmla="*/ 948467 w 4422096"/>
                              <a:gd name="connsiteY38" fmla="*/ 2553193 h 2766847"/>
                              <a:gd name="connsiteX39" fmla="*/ 1012262 w 4422096"/>
                              <a:gd name="connsiteY39" fmla="*/ 2521296 h 2766847"/>
                              <a:gd name="connsiteX40" fmla="*/ 1033527 w 4422096"/>
                              <a:gd name="connsiteY40" fmla="*/ 2489398 h 2766847"/>
                              <a:gd name="connsiteX41" fmla="*/ 1171750 w 4422096"/>
                              <a:gd name="connsiteY41" fmla="*/ 2425603 h 2766847"/>
                              <a:gd name="connsiteX42" fmla="*/ 1203648 w 4422096"/>
                              <a:gd name="connsiteY42" fmla="*/ 2404338 h 2766847"/>
                              <a:gd name="connsiteX43" fmla="*/ 1267443 w 4422096"/>
                              <a:gd name="connsiteY43" fmla="*/ 2383073 h 2766847"/>
                              <a:gd name="connsiteX44" fmla="*/ 1299341 w 4422096"/>
                              <a:gd name="connsiteY44" fmla="*/ 2372440 h 2766847"/>
                              <a:gd name="connsiteX45" fmla="*/ 1331239 w 4422096"/>
                              <a:gd name="connsiteY45" fmla="*/ 2351175 h 2766847"/>
                              <a:gd name="connsiteX46" fmla="*/ 1341871 w 4422096"/>
                              <a:gd name="connsiteY46" fmla="*/ 2212952 h 2766847"/>
                              <a:gd name="connsiteX47" fmla="*/ 1363136 w 4422096"/>
                              <a:gd name="connsiteY47" fmla="*/ 2191686 h 2766847"/>
                              <a:gd name="connsiteX48" fmla="*/ 1796700 w 4422096"/>
                              <a:gd name="connsiteY48" fmla="*/ 2721727 h 2766847"/>
                              <a:gd name="connsiteX49" fmla="*/ 1751623 w 4422096"/>
                              <a:gd name="connsiteY49" fmla="*/ 1446337 h 2766847"/>
                              <a:gd name="connsiteX50" fmla="*/ 3774418 w 4422096"/>
                              <a:gd name="connsiteY50" fmla="*/ 1492203 h 2766847"/>
                              <a:gd name="connsiteX51" fmla="*/ 3740539 w 4422096"/>
                              <a:gd name="connsiteY51" fmla="*/ 2523316 h 2766847"/>
                              <a:gd name="connsiteX52" fmla="*/ 4420964 w 4422096"/>
                              <a:gd name="connsiteY52" fmla="*/ 2511023 h 2766847"/>
                              <a:gd name="connsiteX53" fmla="*/ 4387825 w 4422096"/>
                              <a:gd name="connsiteY53" fmla="*/ 19177 h 2766847"/>
                              <a:gd name="connsiteX54" fmla="*/ 3066843 w 4422096"/>
                              <a:gd name="connsiteY54" fmla="*/ 3216 h 2766847"/>
                              <a:gd name="connsiteX0" fmla="*/ 3075493 w 4430746"/>
                              <a:gd name="connsiteY0" fmla="*/ 3216 h 2769844"/>
                              <a:gd name="connsiteX1" fmla="*/ 3098938 w 4430746"/>
                              <a:gd name="connsiteY1" fmla="*/ 1235876 h 2769844"/>
                              <a:gd name="connsiteX2" fmla="*/ 1808705 w 4430746"/>
                              <a:gd name="connsiteY2" fmla="*/ 1220381 h 2769844"/>
                              <a:gd name="connsiteX3" fmla="*/ 1786456 w 4430746"/>
                              <a:gd name="connsiteY3" fmla="*/ 756291 h 2769844"/>
                              <a:gd name="connsiteX4" fmla="*/ 1775824 w 4430746"/>
                              <a:gd name="connsiteY4" fmla="*/ 713761 h 2769844"/>
                              <a:gd name="connsiteX5" fmla="*/ 1754558 w 4430746"/>
                              <a:gd name="connsiteY5" fmla="*/ 692496 h 2769844"/>
                              <a:gd name="connsiteX6" fmla="*/ 1733293 w 4430746"/>
                              <a:gd name="connsiteY6" fmla="*/ 660598 h 2769844"/>
                              <a:gd name="connsiteX7" fmla="*/ 1712028 w 4430746"/>
                              <a:gd name="connsiteY7" fmla="*/ 575538 h 2769844"/>
                              <a:gd name="connsiteX8" fmla="*/ 1573805 w 4430746"/>
                              <a:gd name="connsiteY8" fmla="*/ 501110 h 2769844"/>
                              <a:gd name="connsiteX9" fmla="*/ 1541907 w 4430746"/>
                              <a:gd name="connsiteY9" fmla="*/ 490477 h 2769844"/>
                              <a:gd name="connsiteX10" fmla="*/ 1478112 w 4430746"/>
                              <a:gd name="connsiteY10" fmla="*/ 458579 h 2769844"/>
                              <a:gd name="connsiteX11" fmla="*/ 1446214 w 4430746"/>
                              <a:gd name="connsiteY11" fmla="*/ 437314 h 2769844"/>
                              <a:gd name="connsiteX12" fmla="*/ 1382419 w 4430746"/>
                              <a:gd name="connsiteY12" fmla="*/ 416049 h 2769844"/>
                              <a:gd name="connsiteX13" fmla="*/ 1318624 w 4430746"/>
                              <a:gd name="connsiteY13" fmla="*/ 384152 h 2769844"/>
                              <a:gd name="connsiteX14" fmla="*/ 1265461 w 4430746"/>
                              <a:gd name="connsiteY14" fmla="*/ 362886 h 2769844"/>
                              <a:gd name="connsiteX15" fmla="*/ 1191033 w 4430746"/>
                              <a:gd name="connsiteY15" fmla="*/ 352254 h 2769844"/>
                              <a:gd name="connsiteX16" fmla="*/ 1031544 w 4430746"/>
                              <a:gd name="connsiteY16" fmla="*/ 330989 h 2769844"/>
                              <a:gd name="connsiteX17" fmla="*/ 691303 w 4430746"/>
                              <a:gd name="connsiteY17" fmla="*/ 341621 h 2769844"/>
                              <a:gd name="connsiteX18" fmla="*/ 627507 w 4430746"/>
                              <a:gd name="connsiteY18" fmla="*/ 362886 h 2769844"/>
                              <a:gd name="connsiteX19" fmla="*/ 584977 w 4430746"/>
                              <a:gd name="connsiteY19" fmla="*/ 394784 h 2769844"/>
                              <a:gd name="connsiteX20" fmla="*/ 510549 w 4430746"/>
                              <a:gd name="connsiteY20" fmla="*/ 426682 h 2769844"/>
                              <a:gd name="connsiteX21" fmla="*/ 393591 w 4430746"/>
                              <a:gd name="connsiteY21" fmla="*/ 469212 h 2769844"/>
                              <a:gd name="connsiteX22" fmla="*/ 329796 w 4430746"/>
                              <a:gd name="connsiteY22" fmla="*/ 490477 h 2769844"/>
                              <a:gd name="connsiteX23" fmla="*/ 266000 w 4430746"/>
                              <a:gd name="connsiteY23" fmla="*/ 533007 h 2769844"/>
                              <a:gd name="connsiteX24" fmla="*/ 191572 w 4430746"/>
                              <a:gd name="connsiteY24" fmla="*/ 596803 h 2769844"/>
                              <a:gd name="connsiteX25" fmla="*/ 106512 w 4430746"/>
                              <a:gd name="connsiteY25" fmla="*/ 692496 h 2769844"/>
                              <a:gd name="connsiteX26" fmla="*/ 74614 w 4430746"/>
                              <a:gd name="connsiteY26" fmla="*/ 713761 h 2769844"/>
                              <a:gd name="connsiteX27" fmla="*/ 63982 w 4430746"/>
                              <a:gd name="connsiteY27" fmla="*/ 745659 h 2769844"/>
                              <a:gd name="connsiteX28" fmla="*/ 42717 w 4430746"/>
                              <a:gd name="connsiteY28" fmla="*/ 788189 h 2769844"/>
                              <a:gd name="connsiteX29" fmla="*/ 32084 w 4430746"/>
                              <a:gd name="connsiteY29" fmla="*/ 862617 h 2769844"/>
                              <a:gd name="connsiteX30" fmla="*/ 42717 w 4430746"/>
                              <a:gd name="connsiteY30" fmla="*/ 1149696 h 2769844"/>
                              <a:gd name="connsiteX31" fmla="*/ 37982 w 4430746"/>
                              <a:gd name="connsiteY31" fmla="*/ 2722038 h 2769844"/>
                              <a:gd name="connsiteX32" fmla="*/ 574344 w 4430746"/>
                              <a:gd name="connsiteY32" fmla="*/ 2372440 h 2769844"/>
                              <a:gd name="connsiteX33" fmla="*/ 659405 w 4430746"/>
                              <a:gd name="connsiteY33" fmla="*/ 2468133 h 2769844"/>
                              <a:gd name="connsiteX34" fmla="*/ 691303 w 4430746"/>
                              <a:gd name="connsiteY34" fmla="*/ 2489398 h 2769844"/>
                              <a:gd name="connsiteX35" fmla="*/ 755098 w 4430746"/>
                              <a:gd name="connsiteY35" fmla="*/ 2531928 h 2769844"/>
                              <a:gd name="connsiteX36" fmla="*/ 786996 w 4430746"/>
                              <a:gd name="connsiteY36" fmla="*/ 2553193 h 2769844"/>
                              <a:gd name="connsiteX37" fmla="*/ 957117 w 4430746"/>
                              <a:gd name="connsiteY37" fmla="*/ 2553193 h 2769844"/>
                              <a:gd name="connsiteX38" fmla="*/ 1020912 w 4430746"/>
                              <a:gd name="connsiteY38" fmla="*/ 2521296 h 2769844"/>
                              <a:gd name="connsiteX39" fmla="*/ 1042177 w 4430746"/>
                              <a:gd name="connsiteY39" fmla="*/ 2489398 h 2769844"/>
                              <a:gd name="connsiteX40" fmla="*/ 1180400 w 4430746"/>
                              <a:gd name="connsiteY40" fmla="*/ 2425603 h 2769844"/>
                              <a:gd name="connsiteX41" fmla="*/ 1212298 w 4430746"/>
                              <a:gd name="connsiteY41" fmla="*/ 2404338 h 2769844"/>
                              <a:gd name="connsiteX42" fmla="*/ 1276093 w 4430746"/>
                              <a:gd name="connsiteY42" fmla="*/ 2383073 h 2769844"/>
                              <a:gd name="connsiteX43" fmla="*/ 1307991 w 4430746"/>
                              <a:gd name="connsiteY43" fmla="*/ 2372440 h 2769844"/>
                              <a:gd name="connsiteX44" fmla="*/ 1339889 w 4430746"/>
                              <a:gd name="connsiteY44" fmla="*/ 2351175 h 2769844"/>
                              <a:gd name="connsiteX45" fmla="*/ 1350521 w 4430746"/>
                              <a:gd name="connsiteY45" fmla="*/ 2212952 h 2769844"/>
                              <a:gd name="connsiteX46" fmla="*/ 1371786 w 4430746"/>
                              <a:gd name="connsiteY46" fmla="*/ 2191686 h 2769844"/>
                              <a:gd name="connsiteX47" fmla="*/ 1805350 w 4430746"/>
                              <a:gd name="connsiteY47" fmla="*/ 2721727 h 2769844"/>
                              <a:gd name="connsiteX48" fmla="*/ 1760273 w 4430746"/>
                              <a:gd name="connsiteY48" fmla="*/ 1446337 h 2769844"/>
                              <a:gd name="connsiteX49" fmla="*/ 3783068 w 4430746"/>
                              <a:gd name="connsiteY49" fmla="*/ 1492203 h 2769844"/>
                              <a:gd name="connsiteX50" fmla="*/ 3749189 w 4430746"/>
                              <a:gd name="connsiteY50" fmla="*/ 2523316 h 2769844"/>
                              <a:gd name="connsiteX51" fmla="*/ 4429614 w 4430746"/>
                              <a:gd name="connsiteY51" fmla="*/ 2511023 h 2769844"/>
                              <a:gd name="connsiteX52" fmla="*/ 4396475 w 4430746"/>
                              <a:gd name="connsiteY52" fmla="*/ 19177 h 2769844"/>
                              <a:gd name="connsiteX53" fmla="*/ 3075493 w 4430746"/>
                              <a:gd name="connsiteY53" fmla="*/ 3216 h 2769844"/>
                              <a:gd name="connsiteX0" fmla="*/ 3075493 w 4430746"/>
                              <a:gd name="connsiteY0" fmla="*/ 3216 h 2769844"/>
                              <a:gd name="connsiteX1" fmla="*/ 3098938 w 4430746"/>
                              <a:gd name="connsiteY1" fmla="*/ 1235876 h 2769844"/>
                              <a:gd name="connsiteX2" fmla="*/ 1808705 w 4430746"/>
                              <a:gd name="connsiteY2" fmla="*/ 1220381 h 2769844"/>
                              <a:gd name="connsiteX3" fmla="*/ 1786456 w 4430746"/>
                              <a:gd name="connsiteY3" fmla="*/ 756291 h 2769844"/>
                              <a:gd name="connsiteX4" fmla="*/ 1775824 w 4430746"/>
                              <a:gd name="connsiteY4" fmla="*/ 713761 h 2769844"/>
                              <a:gd name="connsiteX5" fmla="*/ 1754558 w 4430746"/>
                              <a:gd name="connsiteY5" fmla="*/ 692496 h 2769844"/>
                              <a:gd name="connsiteX6" fmla="*/ 1733293 w 4430746"/>
                              <a:gd name="connsiteY6" fmla="*/ 660598 h 2769844"/>
                              <a:gd name="connsiteX7" fmla="*/ 1712028 w 4430746"/>
                              <a:gd name="connsiteY7" fmla="*/ 575538 h 2769844"/>
                              <a:gd name="connsiteX8" fmla="*/ 1573805 w 4430746"/>
                              <a:gd name="connsiteY8" fmla="*/ 501110 h 2769844"/>
                              <a:gd name="connsiteX9" fmla="*/ 1541907 w 4430746"/>
                              <a:gd name="connsiteY9" fmla="*/ 490477 h 2769844"/>
                              <a:gd name="connsiteX10" fmla="*/ 1478112 w 4430746"/>
                              <a:gd name="connsiteY10" fmla="*/ 458579 h 2769844"/>
                              <a:gd name="connsiteX11" fmla="*/ 1446214 w 4430746"/>
                              <a:gd name="connsiteY11" fmla="*/ 437314 h 2769844"/>
                              <a:gd name="connsiteX12" fmla="*/ 1382419 w 4430746"/>
                              <a:gd name="connsiteY12" fmla="*/ 416049 h 2769844"/>
                              <a:gd name="connsiteX13" fmla="*/ 1318624 w 4430746"/>
                              <a:gd name="connsiteY13" fmla="*/ 384152 h 2769844"/>
                              <a:gd name="connsiteX14" fmla="*/ 1265461 w 4430746"/>
                              <a:gd name="connsiteY14" fmla="*/ 362886 h 2769844"/>
                              <a:gd name="connsiteX15" fmla="*/ 1191033 w 4430746"/>
                              <a:gd name="connsiteY15" fmla="*/ 352254 h 2769844"/>
                              <a:gd name="connsiteX16" fmla="*/ 1031544 w 4430746"/>
                              <a:gd name="connsiteY16" fmla="*/ 330989 h 2769844"/>
                              <a:gd name="connsiteX17" fmla="*/ 691303 w 4430746"/>
                              <a:gd name="connsiteY17" fmla="*/ 341621 h 2769844"/>
                              <a:gd name="connsiteX18" fmla="*/ 627507 w 4430746"/>
                              <a:gd name="connsiteY18" fmla="*/ 362886 h 2769844"/>
                              <a:gd name="connsiteX19" fmla="*/ 584977 w 4430746"/>
                              <a:gd name="connsiteY19" fmla="*/ 394784 h 2769844"/>
                              <a:gd name="connsiteX20" fmla="*/ 510549 w 4430746"/>
                              <a:gd name="connsiteY20" fmla="*/ 426682 h 2769844"/>
                              <a:gd name="connsiteX21" fmla="*/ 393591 w 4430746"/>
                              <a:gd name="connsiteY21" fmla="*/ 469212 h 2769844"/>
                              <a:gd name="connsiteX22" fmla="*/ 329796 w 4430746"/>
                              <a:gd name="connsiteY22" fmla="*/ 490477 h 2769844"/>
                              <a:gd name="connsiteX23" fmla="*/ 266000 w 4430746"/>
                              <a:gd name="connsiteY23" fmla="*/ 533007 h 2769844"/>
                              <a:gd name="connsiteX24" fmla="*/ 191572 w 4430746"/>
                              <a:gd name="connsiteY24" fmla="*/ 596803 h 2769844"/>
                              <a:gd name="connsiteX25" fmla="*/ 106512 w 4430746"/>
                              <a:gd name="connsiteY25" fmla="*/ 692496 h 2769844"/>
                              <a:gd name="connsiteX26" fmla="*/ 74614 w 4430746"/>
                              <a:gd name="connsiteY26" fmla="*/ 713761 h 2769844"/>
                              <a:gd name="connsiteX27" fmla="*/ 63982 w 4430746"/>
                              <a:gd name="connsiteY27" fmla="*/ 745659 h 2769844"/>
                              <a:gd name="connsiteX28" fmla="*/ 42717 w 4430746"/>
                              <a:gd name="connsiteY28" fmla="*/ 788189 h 2769844"/>
                              <a:gd name="connsiteX29" fmla="*/ 32084 w 4430746"/>
                              <a:gd name="connsiteY29" fmla="*/ 862617 h 2769844"/>
                              <a:gd name="connsiteX30" fmla="*/ 42717 w 4430746"/>
                              <a:gd name="connsiteY30" fmla="*/ 1149696 h 2769844"/>
                              <a:gd name="connsiteX31" fmla="*/ 37982 w 4430746"/>
                              <a:gd name="connsiteY31" fmla="*/ 2722038 h 2769844"/>
                              <a:gd name="connsiteX32" fmla="*/ 574344 w 4430746"/>
                              <a:gd name="connsiteY32" fmla="*/ 2372440 h 2769844"/>
                              <a:gd name="connsiteX33" fmla="*/ 659405 w 4430746"/>
                              <a:gd name="connsiteY33" fmla="*/ 2468133 h 2769844"/>
                              <a:gd name="connsiteX34" fmla="*/ 691303 w 4430746"/>
                              <a:gd name="connsiteY34" fmla="*/ 2489398 h 2769844"/>
                              <a:gd name="connsiteX35" fmla="*/ 755098 w 4430746"/>
                              <a:gd name="connsiteY35" fmla="*/ 2531928 h 2769844"/>
                              <a:gd name="connsiteX36" fmla="*/ 957117 w 4430746"/>
                              <a:gd name="connsiteY36" fmla="*/ 2553193 h 2769844"/>
                              <a:gd name="connsiteX37" fmla="*/ 1020912 w 4430746"/>
                              <a:gd name="connsiteY37" fmla="*/ 2521296 h 2769844"/>
                              <a:gd name="connsiteX38" fmla="*/ 1042177 w 4430746"/>
                              <a:gd name="connsiteY38" fmla="*/ 2489398 h 2769844"/>
                              <a:gd name="connsiteX39" fmla="*/ 1180400 w 4430746"/>
                              <a:gd name="connsiteY39" fmla="*/ 2425603 h 2769844"/>
                              <a:gd name="connsiteX40" fmla="*/ 1212298 w 4430746"/>
                              <a:gd name="connsiteY40" fmla="*/ 2404338 h 2769844"/>
                              <a:gd name="connsiteX41" fmla="*/ 1276093 w 4430746"/>
                              <a:gd name="connsiteY41" fmla="*/ 2383073 h 2769844"/>
                              <a:gd name="connsiteX42" fmla="*/ 1307991 w 4430746"/>
                              <a:gd name="connsiteY42" fmla="*/ 2372440 h 2769844"/>
                              <a:gd name="connsiteX43" fmla="*/ 1339889 w 4430746"/>
                              <a:gd name="connsiteY43" fmla="*/ 2351175 h 2769844"/>
                              <a:gd name="connsiteX44" fmla="*/ 1350521 w 4430746"/>
                              <a:gd name="connsiteY44" fmla="*/ 2212952 h 2769844"/>
                              <a:gd name="connsiteX45" fmla="*/ 1371786 w 4430746"/>
                              <a:gd name="connsiteY45" fmla="*/ 2191686 h 2769844"/>
                              <a:gd name="connsiteX46" fmla="*/ 1805350 w 4430746"/>
                              <a:gd name="connsiteY46" fmla="*/ 2721727 h 2769844"/>
                              <a:gd name="connsiteX47" fmla="*/ 1760273 w 4430746"/>
                              <a:gd name="connsiteY47" fmla="*/ 1446337 h 2769844"/>
                              <a:gd name="connsiteX48" fmla="*/ 3783068 w 4430746"/>
                              <a:gd name="connsiteY48" fmla="*/ 1492203 h 2769844"/>
                              <a:gd name="connsiteX49" fmla="*/ 3749189 w 4430746"/>
                              <a:gd name="connsiteY49" fmla="*/ 2523316 h 2769844"/>
                              <a:gd name="connsiteX50" fmla="*/ 4429614 w 4430746"/>
                              <a:gd name="connsiteY50" fmla="*/ 2511023 h 2769844"/>
                              <a:gd name="connsiteX51" fmla="*/ 4396475 w 4430746"/>
                              <a:gd name="connsiteY51" fmla="*/ 19177 h 2769844"/>
                              <a:gd name="connsiteX52" fmla="*/ 3075493 w 4430746"/>
                              <a:gd name="connsiteY52" fmla="*/ 3216 h 2769844"/>
                              <a:gd name="connsiteX0" fmla="*/ 3075493 w 4430746"/>
                              <a:gd name="connsiteY0" fmla="*/ 3216 h 2769844"/>
                              <a:gd name="connsiteX1" fmla="*/ 3098938 w 4430746"/>
                              <a:gd name="connsiteY1" fmla="*/ 1235876 h 2769844"/>
                              <a:gd name="connsiteX2" fmla="*/ 1808705 w 4430746"/>
                              <a:gd name="connsiteY2" fmla="*/ 1220381 h 2769844"/>
                              <a:gd name="connsiteX3" fmla="*/ 1786456 w 4430746"/>
                              <a:gd name="connsiteY3" fmla="*/ 756291 h 2769844"/>
                              <a:gd name="connsiteX4" fmla="*/ 1775824 w 4430746"/>
                              <a:gd name="connsiteY4" fmla="*/ 713761 h 2769844"/>
                              <a:gd name="connsiteX5" fmla="*/ 1754558 w 4430746"/>
                              <a:gd name="connsiteY5" fmla="*/ 692496 h 2769844"/>
                              <a:gd name="connsiteX6" fmla="*/ 1733293 w 4430746"/>
                              <a:gd name="connsiteY6" fmla="*/ 660598 h 2769844"/>
                              <a:gd name="connsiteX7" fmla="*/ 1712028 w 4430746"/>
                              <a:gd name="connsiteY7" fmla="*/ 575538 h 2769844"/>
                              <a:gd name="connsiteX8" fmla="*/ 1573805 w 4430746"/>
                              <a:gd name="connsiteY8" fmla="*/ 501110 h 2769844"/>
                              <a:gd name="connsiteX9" fmla="*/ 1541907 w 4430746"/>
                              <a:gd name="connsiteY9" fmla="*/ 490477 h 2769844"/>
                              <a:gd name="connsiteX10" fmla="*/ 1478112 w 4430746"/>
                              <a:gd name="connsiteY10" fmla="*/ 458579 h 2769844"/>
                              <a:gd name="connsiteX11" fmla="*/ 1446214 w 4430746"/>
                              <a:gd name="connsiteY11" fmla="*/ 437314 h 2769844"/>
                              <a:gd name="connsiteX12" fmla="*/ 1382419 w 4430746"/>
                              <a:gd name="connsiteY12" fmla="*/ 416049 h 2769844"/>
                              <a:gd name="connsiteX13" fmla="*/ 1318624 w 4430746"/>
                              <a:gd name="connsiteY13" fmla="*/ 384152 h 2769844"/>
                              <a:gd name="connsiteX14" fmla="*/ 1265461 w 4430746"/>
                              <a:gd name="connsiteY14" fmla="*/ 362886 h 2769844"/>
                              <a:gd name="connsiteX15" fmla="*/ 1191033 w 4430746"/>
                              <a:gd name="connsiteY15" fmla="*/ 352254 h 2769844"/>
                              <a:gd name="connsiteX16" fmla="*/ 1031544 w 4430746"/>
                              <a:gd name="connsiteY16" fmla="*/ 330989 h 2769844"/>
                              <a:gd name="connsiteX17" fmla="*/ 691303 w 4430746"/>
                              <a:gd name="connsiteY17" fmla="*/ 341621 h 2769844"/>
                              <a:gd name="connsiteX18" fmla="*/ 627507 w 4430746"/>
                              <a:gd name="connsiteY18" fmla="*/ 362886 h 2769844"/>
                              <a:gd name="connsiteX19" fmla="*/ 584977 w 4430746"/>
                              <a:gd name="connsiteY19" fmla="*/ 394784 h 2769844"/>
                              <a:gd name="connsiteX20" fmla="*/ 510549 w 4430746"/>
                              <a:gd name="connsiteY20" fmla="*/ 426682 h 2769844"/>
                              <a:gd name="connsiteX21" fmla="*/ 393591 w 4430746"/>
                              <a:gd name="connsiteY21" fmla="*/ 469212 h 2769844"/>
                              <a:gd name="connsiteX22" fmla="*/ 329796 w 4430746"/>
                              <a:gd name="connsiteY22" fmla="*/ 490477 h 2769844"/>
                              <a:gd name="connsiteX23" fmla="*/ 266000 w 4430746"/>
                              <a:gd name="connsiteY23" fmla="*/ 533007 h 2769844"/>
                              <a:gd name="connsiteX24" fmla="*/ 191572 w 4430746"/>
                              <a:gd name="connsiteY24" fmla="*/ 596803 h 2769844"/>
                              <a:gd name="connsiteX25" fmla="*/ 106512 w 4430746"/>
                              <a:gd name="connsiteY25" fmla="*/ 692496 h 2769844"/>
                              <a:gd name="connsiteX26" fmla="*/ 74614 w 4430746"/>
                              <a:gd name="connsiteY26" fmla="*/ 713761 h 2769844"/>
                              <a:gd name="connsiteX27" fmla="*/ 63982 w 4430746"/>
                              <a:gd name="connsiteY27" fmla="*/ 745659 h 2769844"/>
                              <a:gd name="connsiteX28" fmla="*/ 42717 w 4430746"/>
                              <a:gd name="connsiteY28" fmla="*/ 788189 h 2769844"/>
                              <a:gd name="connsiteX29" fmla="*/ 32084 w 4430746"/>
                              <a:gd name="connsiteY29" fmla="*/ 862617 h 2769844"/>
                              <a:gd name="connsiteX30" fmla="*/ 42717 w 4430746"/>
                              <a:gd name="connsiteY30" fmla="*/ 1149696 h 2769844"/>
                              <a:gd name="connsiteX31" fmla="*/ 37982 w 4430746"/>
                              <a:gd name="connsiteY31" fmla="*/ 2722038 h 2769844"/>
                              <a:gd name="connsiteX32" fmla="*/ 574344 w 4430746"/>
                              <a:gd name="connsiteY32" fmla="*/ 2372440 h 2769844"/>
                              <a:gd name="connsiteX33" fmla="*/ 659405 w 4430746"/>
                              <a:gd name="connsiteY33" fmla="*/ 2468133 h 2769844"/>
                              <a:gd name="connsiteX34" fmla="*/ 691303 w 4430746"/>
                              <a:gd name="connsiteY34" fmla="*/ 2489398 h 2769844"/>
                              <a:gd name="connsiteX35" fmla="*/ 957117 w 4430746"/>
                              <a:gd name="connsiteY35" fmla="*/ 2553193 h 2769844"/>
                              <a:gd name="connsiteX36" fmla="*/ 1020912 w 4430746"/>
                              <a:gd name="connsiteY36" fmla="*/ 2521296 h 2769844"/>
                              <a:gd name="connsiteX37" fmla="*/ 1042177 w 4430746"/>
                              <a:gd name="connsiteY37" fmla="*/ 2489398 h 2769844"/>
                              <a:gd name="connsiteX38" fmla="*/ 1180400 w 4430746"/>
                              <a:gd name="connsiteY38" fmla="*/ 2425603 h 2769844"/>
                              <a:gd name="connsiteX39" fmla="*/ 1212298 w 4430746"/>
                              <a:gd name="connsiteY39" fmla="*/ 2404338 h 2769844"/>
                              <a:gd name="connsiteX40" fmla="*/ 1276093 w 4430746"/>
                              <a:gd name="connsiteY40" fmla="*/ 2383073 h 2769844"/>
                              <a:gd name="connsiteX41" fmla="*/ 1307991 w 4430746"/>
                              <a:gd name="connsiteY41" fmla="*/ 2372440 h 2769844"/>
                              <a:gd name="connsiteX42" fmla="*/ 1339889 w 4430746"/>
                              <a:gd name="connsiteY42" fmla="*/ 2351175 h 2769844"/>
                              <a:gd name="connsiteX43" fmla="*/ 1350521 w 4430746"/>
                              <a:gd name="connsiteY43" fmla="*/ 2212952 h 2769844"/>
                              <a:gd name="connsiteX44" fmla="*/ 1371786 w 4430746"/>
                              <a:gd name="connsiteY44" fmla="*/ 2191686 h 2769844"/>
                              <a:gd name="connsiteX45" fmla="*/ 1805350 w 4430746"/>
                              <a:gd name="connsiteY45" fmla="*/ 2721727 h 2769844"/>
                              <a:gd name="connsiteX46" fmla="*/ 1760273 w 4430746"/>
                              <a:gd name="connsiteY46" fmla="*/ 1446337 h 2769844"/>
                              <a:gd name="connsiteX47" fmla="*/ 3783068 w 4430746"/>
                              <a:gd name="connsiteY47" fmla="*/ 1492203 h 2769844"/>
                              <a:gd name="connsiteX48" fmla="*/ 3749189 w 4430746"/>
                              <a:gd name="connsiteY48" fmla="*/ 2523316 h 2769844"/>
                              <a:gd name="connsiteX49" fmla="*/ 4429614 w 4430746"/>
                              <a:gd name="connsiteY49" fmla="*/ 2511023 h 2769844"/>
                              <a:gd name="connsiteX50" fmla="*/ 4396475 w 4430746"/>
                              <a:gd name="connsiteY50" fmla="*/ 19177 h 2769844"/>
                              <a:gd name="connsiteX51" fmla="*/ 3075493 w 4430746"/>
                              <a:gd name="connsiteY51" fmla="*/ 3216 h 2769844"/>
                              <a:gd name="connsiteX0" fmla="*/ 3075493 w 4430746"/>
                              <a:gd name="connsiteY0" fmla="*/ 3216 h 2769844"/>
                              <a:gd name="connsiteX1" fmla="*/ 3098938 w 4430746"/>
                              <a:gd name="connsiteY1" fmla="*/ 1235876 h 2769844"/>
                              <a:gd name="connsiteX2" fmla="*/ 1808705 w 4430746"/>
                              <a:gd name="connsiteY2" fmla="*/ 1220381 h 2769844"/>
                              <a:gd name="connsiteX3" fmla="*/ 1786456 w 4430746"/>
                              <a:gd name="connsiteY3" fmla="*/ 756291 h 2769844"/>
                              <a:gd name="connsiteX4" fmla="*/ 1775824 w 4430746"/>
                              <a:gd name="connsiteY4" fmla="*/ 713761 h 2769844"/>
                              <a:gd name="connsiteX5" fmla="*/ 1754558 w 4430746"/>
                              <a:gd name="connsiteY5" fmla="*/ 692496 h 2769844"/>
                              <a:gd name="connsiteX6" fmla="*/ 1733293 w 4430746"/>
                              <a:gd name="connsiteY6" fmla="*/ 660598 h 2769844"/>
                              <a:gd name="connsiteX7" fmla="*/ 1712028 w 4430746"/>
                              <a:gd name="connsiteY7" fmla="*/ 575538 h 2769844"/>
                              <a:gd name="connsiteX8" fmla="*/ 1573805 w 4430746"/>
                              <a:gd name="connsiteY8" fmla="*/ 501110 h 2769844"/>
                              <a:gd name="connsiteX9" fmla="*/ 1541907 w 4430746"/>
                              <a:gd name="connsiteY9" fmla="*/ 490477 h 2769844"/>
                              <a:gd name="connsiteX10" fmla="*/ 1478112 w 4430746"/>
                              <a:gd name="connsiteY10" fmla="*/ 458579 h 2769844"/>
                              <a:gd name="connsiteX11" fmla="*/ 1446214 w 4430746"/>
                              <a:gd name="connsiteY11" fmla="*/ 437314 h 2769844"/>
                              <a:gd name="connsiteX12" fmla="*/ 1382419 w 4430746"/>
                              <a:gd name="connsiteY12" fmla="*/ 416049 h 2769844"/>
                              <a:gd name="connsiteX13" fmla="*/ 1318624 w 4430746"/>
                              <a:gd name="connsiteY13" fmla="*/ 384152 h 2769844"/>
                              <a:gd name="connsiteX14" fmla="*/ 1265461 w 4430746"/>
                              <a:gd name="connsiteY14" fmla="*/ 362886 h 2769844"/>
                              <a:gd name="connsiteX15" fmla="*/ 1191033 w 4430746"/>
                              <a:gd name="connsiteY15" fmla="*/ 352254 h 2769844"/>
                              <a:gd name="connsiteX16" fmla="*/ 1031544 w 4430746"/>
                              <a:gd name="connsiteY16" fmla="*/ 330989 h 2769844"/>
                              <a:gd name="connsiteX17" fmla="*/ 691303 w 4430746"/>
                              <a:gd name="connsiteY17" fmla="*/ 341621 h 2769844"/>
                              <a:gd name="connsiteX18" fmla="*/ 627507 w 4430746"/>
                              <a:gd name="connsiteY18" fmla="*/ 362886 h 2769844"/>
                              <a:gd name="connsiteX19" fmla="*/ 584977 w 4430746"/>
                              <a:gd name="connsiteY19" fmla="*/ 394784 h 2769844"/>
                              <a:gd name="connsiteX20" fmla="*/ 510549 w 4430746"/>
                              <a:gd name="connsiteY20" fmla="*/ 426682 h 2769844"/>
                              <a:gd name="connsiteX21" fmla="*/ 393591 w 4430746"/>
                              <a:gd name="connsiteY21" fmla="*/ 469212 h 2769844"/>
                              <a:gd name="connsiteX22" fmla="*/ 329796 w 4430746"/>
                              <a:gd name="connsiteY22" fmla="*/ 490477 h 2769844"/>
                              <a:gd name="connsiteX23" fmla="*/ 266000 w 4430746"/>
                              <a:gd name="connsiteY23" fmla="*/ 533007 h 2769844"/>
                              <a:gd name="connsiteX24" fmla="*/ 191572 w 4430746"/>
                              <a:gd name="connsiteY24" fmla="*/ 596803 h 2769844"/>
                              <a:gd name="connsiteX25" fmla="*/ 106512 w 4430746"/>
                              <a:gd name="connsiteY25" fmla="*/ 692496 h 2769844"/>
                              <a:gd name="connsiteX26" fmla="*/ 74614 w 4430746"/>
                              <a:gd name="connsiteY26" fmla="*/ 713761 h 2769844"/>
                              <a:gd name="connsiteX27" fmla="*/ 63982 w 4430746"/>
                              <a:gd name="connsiteY27" fmla="*/ 745659 h 2769844"/>
                              <a:gd name="connsiteX28" fmla="*/ 42717 w 4430746"/>
                              <a:gd name="connsiteY28" fmla="*/ 788189 h 2769844"/>
                              <a:gd name="connsiteX29" fmla="*/ 32084 w 4430746"/>
                              <a:gd name="connsiteY29" fmla="*/ 862617 h 2769844"/>
                              <a:gd name="connsiteX30" fmla="*/ 42717 w 4430746"/>
                              <a:gd name="connsiteY30" fmla="*/ 1149696 h 2769844"/>
                              <a:gd name="connsiteX31" fmla="*/ 37982 w 4430746"/>
                              <a:gd name="connsiteY31" fmla="*/ 2722038 h 2769844"/>
                              <a:gd name="connsiteX32" fmla="*/ 574344 w 4430746"/>
                              <a:gd name="connsiteY32" fmla="*/ 2372440 h 2769844"/>
                              <a:gd name="connsiteX33" fmla="*/ 659405 w 4430746"/>
                              <a:gd name="connsiteY33" fmla="*/ 2468133 h 2769844"/>
                              <a:gd name="connsiteX34" fmla="*/ 957117 w 4430746"/>
                              <a:gd name="connsiteY34" fmla="*/ 2553193 h 2769844"/>
                              <a:gd name="connsiteX35" fmla="*/ 1020912 w 4430746"/>
                              <a:gd name="connsiteY35" fmla="*/ 2521296 h 2769844"/>
                              <a:gd name="connsiteX36" fmla="*/ 1042177 w 4430746"/>
                              <a:gd name="connsiteY36" fmla="*/ 2489398 h 2769844"/>
                              <a:gd name="connsiteX37" fmla="*/ 1180400 w 4430746"/>
                              <a:gd name="connsiteY37" fmla="*/ 2425603 h 2769844"/>
                              <a:gd name="connsiteX38" fmla="*/ 1212298 w 4430746"/>
                              <a:gd name="connsiteY38" fmla="*/ 2404338 h 2769844"/>
                              <a:gd name="connsiteX39" fmla="*/ 1276093 w 4430746"/>
                              <a:gd name="connsiteY39" fmla="*/ 2383073 h 2769844"/>
                              <a:gd name="connsiteX40" fmla="*/ 1307991 w 4430746"/>
                              <a:gd name="connsiteY40" fmla="*/ 2372440 h 2769844"/>
                              <a:gd name="connsiteX41" fmla="*/ 1339889 w 4430746"/>
                              <a:gd name="connsiteY41" fmla="*/ 2351175 h 2769844"/>
                              <a:gd name="connsiteX42" fmla="*/ 1350521 w 4430746"/>
                              <a:gd name="connsiteY42" fmla="*/ 2212952 h 2769844"/>
                              <a:gd name="connsiteX43" fmla="*/ 1371786 w 4430746"/>
                              <a:gd name="connsiteY43" fmla="*/ 2191686 h 2769844"/>
                              <a:gd name="connsiteX44" fmla="*/ 1805350 w 4430746"/>
                              <a:gd name="connsiteY44" fmla="*/ 2721727 h 2769844"/>
                              <a:gd name="connsiteX45" fmla="*/ 1760273 w 4430746"/>
                              <a:gd name="connsiteY45" fmla="*/ 1446337 h 2769844"/>
                              <a:gd name="connsiteX46" fmla="*/ 3783068 w 4430746"/>
                              <a:gd name="connsiteY46" fmla="*/ 1492203 h 2769844"/>
                              <a:gd name="connsiteX47" fmla="*/ 3749189 w 4430746"/>
                              <a:gd name="connsiteY47" fmla="*/ 2523316 h 2769844"/>
                              <a:gd name="connsiteX48" fmla="*/ 4429614 w 4430746"/>
                              <a:gd name="connsiteY48" fmla="*/ 2511023 h 2769844"/>
                              <a:gd name="connsiteX49" fmla="*/ 4396475 w 4430746"/>
                              <a:gd name="connsiteY49" fmla="*/ 19177 h 2769844"/>
                              <a:gd name="connsiteX50" fmla="*/ 3075493 w 4430746"/>
                              <a:gd name="connsiteY50" fmla="*/ 3216 h 2769844"/>
                              <a:gd name="connsiteX0" fmla="*/ 3075493 w 4430746"/>
                              <a:gd name="connsiteY0" fmla="*/ 3216 h 2769844"/>
                              <a:gd name="connsiteX1" fmla="*/ 3098938 w 4430746"/>
                              <a:gd name="connsiteY1" fmla="*/ 1235876 h 2769844"/>
                              <a:gd name="connsiteX2" fmla="*/ 1808705 w 4430746"/>
                              <a:gd name="connsiteY2" fmla="*/ 1220381 h 2769844"/>
                              <a:gd name="connsiteX3" fmla="*/ 1786456 w 4430746"/>
                              <a:gd name="connsiteY3" fmla="*/ 756291 h 2769844"/>
                              <a:gd name="connsiteX4" fmla="*/ 1775824 w 4430746"/>
                              <a:gd name="connsiteY4" fmla="*/ 713761 h 2769844"/>
                              <a:gd name="connsiteX5" fmla="*/ 1754558 w 4430746"/>
                              <a:gd name="connsiteY5" fmla="*/ 692496 h 2769844"/>
                              <a:gd name="connsiteX6" fmla="*/ 1733293 w 4430746"/>
                              <a:gd name="connsiteY6" fmla="*/ 660598 h 2769844"/>
                              <a:gd name="connsiteX7" fmla="*/ 1712028 w 4430746"/>
                              <a:gd name="connsiteY7" fmla="*/ 575538 h 2769844"/>
                              <a:gd name="connsiteX8" fmla="*/ 1573805 w 4430746"/>
                              <a:gd name="connsiteY8" fmla="*/ 501110 h 2769844"/>
                              <a:gd name="connsiteX9" fmla="*/ 1541907 w 4430746"/>
                              <a:gd name="connsiteY9" fmla="*/ 490477 h 2769844"/>
                              <a:gd name="connsiteX10" fmla="*/ 1478112 w 4430746"/>
                              <a:gd name="connsiteY10" fmla="*/ 458579 h 2769844"/>
                              <a:gd name="connsiteX11" fmla="*/ 1446214 w 4430746"/>
                              <a:gd name="connsiteY11" fmla="*/ 437314 h 2769844"/>
                              <a:gd name="connsiteX12" fmla="*/ 1382419 w 4430746"/>
                              <a:gd name="connsiteY12" fmla="*/ 416049 h 2769844"/>
                              <a:gd name="connsiteX13" fmla="*/ 1318624 w 4430746"/>
                              <a:gd name="connsiteY13" fmla="*/ 384152 h 2769844"/>
                              <a:gd name="connsiteX14" fmla="*/ 1265461 w 4430746"/>
                              <a:gd name="connsiteY14" fmla="*/ 362886 h 2769844"/>
                              <a:gd name="connsiteX15" fmla="*/ 1191033 w 4430746"/>
                              <a:gd name="connsiteY15" fmla="*/ 352254 h 2769844"/>
                              <a:gd name="connsiteX16" fmla="*/ 1031544 w 4430746"/>
                              <a:gd name="connsiteY16" fmla="*/ 330989 h 2769844"/>
                              <a:gd name="connsiteX17" fmla="*/ 691303 w 4430746"/>
                              <a:gd name="connsiteY17" fmla="*/ 341621 h 2769844"/>
                              <a:gd name="connsiteX18" fmla="*/ 627507 w 4430746"/>
                              <a:gd name="connsiteY18" fmla="*/ 362886 h 2769844"/>
                              <a:gd name="connsiteX19" fmla="*/ 584977 w 4430746"/>
                              <a:gd name="connsiteY19" fmla="*/ 394784 h 2769844"/>
                              <a:gd name="connsiteX20" fmla="*/ 510549 w 4430746"/>
                              <a:gd name="connsiteY20" fmla="*/ 426682 h 2769844"/>
                              <a:gd name="connsiteX21" fmla="*/ 393591 w 4430746"/>
                              <a:gd name="connsiteY21" fmla="*/ 469212 h 2769844"/>
                              <a:gd name="connsiteX22" fmla="*/ 329796 w 4430746"/>
                              <a:gd name="connsiteY22" fmla="*/ 490477 h 2769844"/>
                              <a:gd name="connsiteX23" fmla="*/ 266000 w 4430746"/>
                              <a:gd name="connsiteY23" fmla="*/ 533007 h 2769844"/>
                              <a:gd name="connsiteX24" fmla="*/ 191572 w 4430746"/>
                              <a:gd name="connsiteY24" fmla="*/ 596803 h 2769844"/>
                              <a:gd name="connsiteX25" fmla="*/ 106512 w 4430746"/>
                              <a:gd name="connsiteY25" fmla="*/ 692496 h 2769844"/>
                              <a:gd name="connsiteX26" fmla="*/ 74614 w 4430746"/>
                              <a:gd name="connsiteY26" fmla="*/ 713761 h 2769844"/>
                              <a:gd name="connsiteX27" fmla="*/ 63982 w 4430746"/>
                              <a:gd name="connsiteY27" fmla="*/ 745659 h 2769844"/>
                              <a:gd name="connsiteX28" fmla="*/ 42717 w 4430746"/>
                              <a:gd name="connsiteY28" fmla="*/ 788189 h 2769844"/>
                              <a:gd name="connsiteX29" fmla="*/ 32084 w 4430746"/>
                              <a:gd name="connsiteY29" fmla="*/ 862617 h 2769844"/>
                              <a:gd name="connsiteX30" fmla="*/ 42717 w 4430746"/>
                              <a:gd name="connsiteY30" fmla="*/ 1149696 h 2769844"/>
                              <a:gd name="connsiteX31" fmla="*/ 37982 w 4430746"/>
                              <a:gd name="connsiteY31" fmla="*/ 2722038 h 2769844"/>
                              <a:gd name="connsiteX32" fmla="*/ 574344 w 4430746"/>
                              <a:gd name="connsiteY32" fmla="*/ 2372440 h 2769844"/>
                              <a:gd name="connsiteX33" fmla="*/ 957117 w 4430746"/>
                              <a:gd name="connsiteY33" fmla="*/ 2553193 h 2769844"/>
                              <a:gd name="connsiteX34" fmla="*/ 1020912 w 4430746"/>
                              <a:gd name="connsiteY34" fmla="*/ 2521296 h 2769844"/>
                              <a:gd name="connsiteX35" fmla="*/ 1042177 w 4430746"/>
                              <a:gd name="connsiteY35" fmla="*/ 2489398 h 2769844"/>
                              <a:gd name="connsiteX36" fmla="*/ 1180400 w 4430746"/>
                              <a:gd name="connsiteY36" fmla="*/ 2425603 h 2769844"/>
                              <a:gd name="connsiteX37" fmla="*/ 1212298 w 4430746"/>
                              <a:gd name="connsiteY37" fmla="*/ 2404338 h 2769844"/>
                              <a:gd name="connsiteX38" fmla="*/ 1276093 w 4430746"/>
                              <a:gd name="connsiteY38" fmla="*/ 2383073 h 2769844"/>
                              <a:gd name="connsiteX39" fmla="*/ 1307991 w 4430746"/>
                              <a:gd name="connsiteY39" fmla="*/ 2372440 h 2769844"/>
                              <a:gd name="connsiteX40" fmla="*/ 1339889 w 4430746"/>
                              <a:gd name="connsiteY40" fmla="*/ 2351175 h 2769844"/>
                              <a:gd name="connsiteX41" fmla="*/ 1350521 w 4430746"/>
                              <a:gd name="connsiteY41" fmla="*/ 2212952 h 2769844"/>
                              <a:gd name="connsiteX42" fmla="*/ 1371786 w 4430746"/>
                              <a:gd name="connsiteY42" fmla="*/ 2191686 h 2769844"/>
                              <a:gd name="connsiteX43" fmla="*/ 1805350 w 4430746"/>
                              <a:gd name="connsiteY43" fmla="*/ 2721727 h 2769844"/>
                              <a:gd name="connsiteX44" fmla="*/ 1760273 w 4430746"/>
                              <a:gd name="connsiteY44" fmla="*/ 1446337 h 2769844"/>
                              <a:gd name="connsiteX45" fmla="*/ 3783068 w 4430746"/>
                              <a:gd name="connsiteY45" fmla="*/ 1492203 h 2769844"/>
                              <a:gd name="connsiteX46" fmla="*/ 3749189 w 4430746"/>
                              <a:gd name="connsiteY46" fmla="*/ 2523316 h 2769844"/>
                              <a:gd name="connsiteX47" fmla="*/ 4429614 w 4430746"/>
                              <a:gd name="connsiteY47" fmla="*/ 2511023 h 2769844"/>
                              <a:gd name="connsiteX48" fmla="*/ 4396475 w 4430746"/>
                              <a:gd name="connsiteY48" fmla="*/ 19177 h 2769844"/>
                              <a:gd name="connsiteX49" fmla="*/ 3075493 w 4430746"/>
                              <a:gd name="connsiteY49" fmla="*/ 3216 h 2769844"/>
                              <a:gd name="connsiteX0" fmla="*/ 3075493 w 4430746"/>
                              <a:gd name="connsiteY0" fmla="*/ 3216 h 2769844"/>
                              <a:gd name="connsiteX1" fmla="*/ 3098938 w 4430746"/>
                              <a:gd name="connsiteY1" fmla="*/ 1235876 h 2769844"/>
                              <a:gd name="connsiteX2" fmla="*/ 1808705 w 4430746"/>
                              <a:gd name="connsiteY2" fmla="*/ 1220381 h 2769844"/>
                              <a:gd name="connsiteX3" fmla="*/ 1786456 w 4430746"/>
                              <a:gd name="connsiteY3" fmla="*/ 756291 h 2769844"/>
                              <a:gd name="connsiteX4" fmla="*/ 1775824 w 4430746"/>
                              <a:gd name="connsiteY4" fmla="*/ 713761 h 2769844"/>
                              <a:gd name="connsiteX5" fmla="*/ 1754558 w 4430746"/>
                              <a:gd name="connsiteY5" fmla="*/ 692496 h 2769844"/>
                              <a:gd name="connsiteX6" fmla="*/ 1733293 w 4430746"/>
                              <a:gd name="connsiteY6" fmla="*/ 660598 h 2769844"/>
                              <a:gd name="connsiteX7" fmla="*/ 1712028 w 4430746"/>
                              <a:gd name="connsiteY7" fmla="*/ 575538 h 2769844"/>
                              <a:gd name="connsiteX8" fmla="*/ 1573805 w 4430746"/>
                              <a:gd name="connsiteY8" fmla="*/ 501110 h 2769844"/>
                              <a:gd name="connsiteX9" fmla="*/ 1541907 w 4430746"/>
                              <a:gd name="connsiteY9" fmla="*/ 490477 h 2769844"/>
                              <a:gd name="connsiteX10" fmla="*/ 1478112 w 4430746"/>
                              <a:gd name="connsiteY10" fmla="*/ 458579 h 2769844"/>
                              <a:gd name="connsiteX11" fmla="*/ 1446214 w 4430746"/>
                              <a:gd name="connsiteY11" fmla="*/ 437314 h 2769844"/>
                              <a:gd name="connsiteX12" fmla="*/ 1382419 w 4430746"/>
                              <a:gd name="connsiteY12" fmla="*/ 416049 h 2769844"/>
                              <a:gd name="connsiteX13" fmla="*/ 1318624 w 4430746"/>
                              <a:gd name="connsiteY13" fmla="*/ 384152 h 2769844"/>
                              <a:gd name="connsiteX14" fmla="*/ 1265461 w 4430746"/>
                              <a:gd name="connsiteY14" fmla="*/ 362886 h 2769844"/>
                              <a:gd name="connsiteX15" fmla="*/ 1191033 w 4430746"/>
                              <a:gd name="connsiteY15" fmla="*/ 352254 h 2769844"/>
                              <a:gd name="connsiteX16" fmla="*/ 1031544 w 4430746"/>
                              <a:gd name="connsiteY16" fmla="*/ 330989 h 2769844"/>
                              <a:gd name="connsiteX17" fmla="*/ 691303 w 4430746"/>
                              <a:gd name="connsiteY17" fmla="*/ 341621 h 2769844"/>
                              <a:gd name="connsiteX18" fmla="*/ 627507 w 4430746"/>
                              <a:gd name="connsiteY18" fmla="*/ 362886 h 2769844"/>
                              <a:gd name="connsiteX19" fmla="*/ 584977 w 4430746"/>
                              <a:gd name="connsiteY19" fmla="*/ 394784 h 2769844"/>
                              <a:gd name="connsiteX20" fmla="*/ 510549 w 4430746"/>
                              <a:gd name="connsiteY20" fmla="*/ 426682 h 2769844"/>
                              <a:gd name="connsiteX21" fmla="*/ 393591 w 4430746"/>
                              <a:gd name="connsiteY21" fmla="*/ 469212 h 2769844"/>
                              <a:gd name="connsiteX22" fmla="*/ 329796 w 4430746"/>
                              <a:gd name="connsiteY22" fmla="*/ 490477 h 2769844"/>
                              <a:gd name="connsiteX23" fmla="*/ 266000 w 4430746"/>
                              <a:gd name="connsiteY23" fmla="*/ 533007 h 2769844"/>
                              <a:gd name="connsiteX24" fmla="*/ 191572 w 4430746"/>
                              <a:gd name="connsiteY24" fmla="*/ 596803 h 2769844"/>
                              <a:gd name="connsiteX25" fmla="*/ 106512 w 4430746"/>
                              <a:gd name="connsiteY25" fmla="*/ 692496 h 2769844"/>
                              <a:gd name="connsiteX26" fmla="*/ 74614 w 4430746"/>
                              <a:gd name="connsiteY26" fmla="*/ 713761 h 2769844"/>
                              <a:gd name="connsiteX27" fmla="*/ 63982 w 4430746"/>
                              <a:gd name="connsiteY27" fmla="*/ 745659 h 2769844"/>
                              <a:gd name="connsiteX28" fmla="*/ 42717 w 4430746"/>
                              <a:gd name="connsiteY28" fmla="*/ 788189 h 2769844"/>
                              <a:gd name="connsiteX29" fmla="*/ 32084 w 4430746"/>
                              <a:gd name="connsiteY29" fmla="*/ 862617 h 2769844"/>
                              <a:gd name="connsiteX30" fmla="*/ 42717 w 4430746"/>
                              <a:gd name="connsiteY30" fmla="*/ 1149696 h 2769844"/>
                              <a:gd name="connsiteX31" fmla="*/ 37982 w 4430746"/>
                              <a:gd name="connsiteY31" fmla="*/ 2722038 h 2769844"/>
                              <a:gd name="connsiteX32" fmla="*/ 574344 w 4430746"/>
                              <a:gd name="connsiteY32" fmla="*/ 2372440 h 2769844"/>
                              <a:gd name="connsiteX33" fmla="*/ 1020912 w 4430746"/>
                              <a:gd name="connsiteY33" fmla="*/ 2521296 h 2769844"/>
                              <a:gd name="connsiteX34" fmla="*/ 1042177 w 4430746"/>
                              <a:gd name="connsiteY34" fmla="*/ 2489398 h 2769844"/>
                              <a:gd name="connsiteX35" fmla="*/ 1180400 w 4430746"/>
                              <a:gd name="connsiteY35" fmla="*/ 2425603 h 2769844"/>
                              <a:gd name="connsiteX36" fmla="*/ 1212298 w 4430746"/>
                              <a:gd name="connsiteY36" fmla="*/ 2404338 h 2769844"/>
                              <a:gd name="connsiteX37" fmla="*/ 1276093 w 4430746"/>
                              <a:gd name="connsiteY37" fmla="*/ 2383073 h 2769844"/>
                              <a:gd name="connsiteX38" fmla="*/ 1307991 w 4430746"/>
                              <a:gd name="connsiteY38" fmla="*/ 2372440 h 2769844"/>
                              <a:gd name="connsiteX39" fmla="*/ 1339889 w 4430746"/>
                              <a:gd name="connsiteY39" fmla="*/ 2351175 h 2769844"/>
                              <a:gd name="connsiteX40" fmla="*/ 1350521 w 4430746"/>
                              <a:gd name="connsiteY40" fmla="*/ 2212952 h 2769844"/>
                              <a:gd name="connsiteX41" fmla="*/ 1371786 w 4430746"/>
                              <a:gd name="connsiteY41" fmla="*/ 2191686 h 2769844"/>
                              <a:gd name="connsiteX42" fmla="*/ 1805350 w 4430746"/>
                              <a:gd name="connsiteY42" fmla="*/ 2721727 h 2769844"/>
                              <a:gd name="connsiteX43" fmla="*/ 1760273 w 4430746"/>
                              <a:gd name="connsiteY43" fmla="*/ 1446337 h 2769844"/>
                              <a:gd name="connsiteX44" fmla="*/ 3783068 w 4430746"/>
                              <a:gd name="connsiteY44" fmla="*/ 1492203 h 2769844"/>
                              <a:gd name="connsiteX45" fmla="*/ 3749189 w 4430746"/>
                              <a:gd name="connsiteY45" fmla="*/ 2523316 h 2769844"/>
                              <a:gd name="connsiteX46" fmla="*/ 4429614 w 4430746"/>
                              <a:gd name="connsiteY46" fmla="*/ 2511023 h 2769844"/>
                              <a:gd name="connsiteX47" fmla="*/ 4396475 w 4430746"/>
                              <a:gd name="connsiteY47" fmla="*/ 19177 h 2769844"/>
                              <a:gd name="connsiteX48" fmla="*/ 3075493 w 4430746"/>
                              <a:gd name="connsiteY48" fmla="*/ 3216 h 2769844"/>
                              <a:gd name="connsiteX0" fmla="*/ 3075493 w 4430746"/>
                              <a:gd name="connsiteY0" fmla="*/ 3216 h 2769844"/>
                              <a:gd name="connsiteX1" fmla="*/ 3098938 w 4430746"/>
                              <a:gd name="connsiteY1" fmla="*/ 1235876 h 2769844"/>
                              <a:gd name="connsiteX2" fmla="*/ 1808705 w 4430746"/>
                              <a:gd name="connsiteY2" fmla="*/ 1220381 h 2769844"/>
                              <a:gd name="connsiteX3" fmla="*/ 1786456 w 4430746"/>
                              <a:gd name="connsiteY3" fmla="*/ 756291 h 2769844"/>
                              <a:gd name="connsiteX4" fmla="*/ 1775824 w 4430746"/>
                              <a:gd name="connsiteY4" fmla="*/ 713761 h 2769844"/>
                              <a:gd name="connsiteX5" fmla="*/ 1754558 w 4430746"/>
                              <a:gd name="connsiteY5" fmla="*/ 692496 h 2769844"/>
                              <a:gd name="connsiteX6" fmla="*/ 1733293 w 4430746"/>
                              <a:gd name="connsiteY6" fmla="*/ 660598 h 2769844"/>
                              <a:gd name="connsiteX7" fmla="*/ 1712028 w 4430746"/>
                              <a:gd name="connsiteY7" fmla="*/ 575538 h 2769844"/>
                              <a:gd name="connsiteX8" fmla="*/ 1573805 w 4430746"/>
                              <a:gd name="connsiteY8" fmla="*/ 501110 h 2769844"/>
                              <a:gd name="connsiteX9" fmla="*/ 1541907 w 4430746"/>
                              <a:gd name="connsiteY9" fmla="*/ 490477 h 2769844"/>
                              <a:gd name="connsiteX10" fmla="*/ 1478112 w 4430746"/>
                              <a:gd name="connsiteY10" fmla="*/ 458579 h 2769844"/>
                              <a:gd name="connsiteX11" fmla="*/ 1446214 w 4430746"/>
                              <a:gd name="connsiteY11" fmla="*/ 437314 h 2769844"/>
                              <a:gd name="connsiteX12" fmla="*/ 1382419 w 4430746"/>
                              <a:gd name="connsiteY12" fmla="*/ 416049 h 2769844"/>
                              <a:gd name="connsiteX13" fmla="*/ 1318624 w 4430746"/>
                              <a:gd name="connsiteY13" fmla="*/ 384152 h 2769844"/>
                              <a:gd name="connsiteX14" fmla="*/ 1265461 w 4430746"/>
                              <a:gd name="connsiteY14" fmla="*/ 362886 h 2769844"/>
                              <a:gd name="connsiteX15" fmla="*/ 1191033 w 4430746"/>
                              <a:gd name="connsiteY15" fmla="*/ 352254 h 2769844"/>
                              <a:gd name="connsiteX16" fmla="*/ 1031544 w 4430746"/>
                              <a:gd name="connsiteY16" fmla="*/ 330989 h 2769844"/>
                              <a:gd name="connsiteX17" fmla="*/ 691303 w 4430746"/>
                              <a:gd name="connsiteY17" fmla="*/ 341621 h 2769844"/>
                              <a:gd name="connsiteX18" fmla="*/ 627507 w 4430746"/>
                              <a:gd name="connsiteY18" fmla="*/ 362886 h 2769844"/>
                              <a:gd name="connsiteX19" fmla="*/ 584977 w 4430746"/>
                              <a:gd name="connsiteY19" fmla="*/ 394784 h 2769844"/>
                              <a:gd name="connsiteX20" fmla="*/ 510549 w 4430746"/>
                              <a:gd name="connsiteY20" fmla="*/ 426682 h 2769844"/>
                              <a:gd name="connsiteX21" fmla="*/ 393591 w 4430746"/>
                              <a:gd name="connsiteY21" fmla="*/ 469212 h 2769844"/>
                              <a:gd name="connsiteX22" fmla="*/ 329796 w 4430746"/>
                              <a:gd name="connsiteY22" fmla="*/ 490477 h 2769844"/>
                              <a:gd name="connsiteX23" fmla="*/ 266000 w 4430746"/>
                              <a:gd name="connsiteY23" fmla="*/ 533007 h 2769844"/>
                              <a:gd name="connsiteX24" fmla="*/ 191572 w 4430746"/>
                              <a:gd name="connsiteY24" fmla="*/ 596803 h 2769844"/>
                              <a:gd name="connsiteX25" fmla="*/ 106512 w 4430746"/>
                              <a:gd name="connsiteY25" fmla="*/ 692496 h 2769844"/>
                              <a:gd name="connsiteX26" fmla="*/ 74614 w 4430746"/>
                              <a:gd name="connsiteY26" fmla="*/ 713761 h 2769844"/>
                              <a:gd name="connsiteX27" fmla="*/ 63982 w 4430746"/>
                              <a:gd name="connsiteY27" fmla="*/ 745659 h 2769844"/>
                              <a:gd name="connsiteX28" fmla="*/ 42717 w 4430746"/>
                              <a:gd name="connsiteY28" fmla="*/ 788189 h 2769844"/>
                              <a:gd name="connsiteX29" fmla="*/ 32084 w 4430746"/>
                              <a:gd name="connsiteY29" fmla="*/ 862617 h 2769844"/>
                              <a:gd name="connsiteX30" fmla="*/ 42717 w 4430746"/>
                              <a:gd name="connsiteY30" fmla="*/ 1149696 h 2769844"/>
                              <a:gd name="connsiteX31" fmla="*/ 37982 w 4430746"/>
                              <a:gd name="connsiteY31" fmla="*/ 2722038 h 2769844"/>
                              <a:gd name="connsiteX32" fmla="*/ 574344 w 4430746"/>
                              <a:gd name="connsiteY32" fmla="*/ 2372440 h 2769844"/>
                              <a:gd name="connsiteX33" fmla="*/ 1042177 w 4430746"/>
                              <a:gd name="connsiteY33" fmla="*/ 2489398 h 2769844"/>
                              <a:gd name="connsiteX34" fmla="*/ 1180400 w 4430746"/>
                              <a:gd name="connsiteY34" fmla="*/ 2425603 h 2769844"/>
                              <a:gd name="connsiteX35" fmla="*/ 1212298 w 4430746"/>
                              <a:gd name="connsiteY35" fmla="*/ 2404338 h 2769844"/>
                              <a:gd name="connsiteX36" fmla="*/ 1276093 w 4430746"/>
                              <a:gd name="connsiteY36" fmla="*/ 2383073 h 2769844"/>
                              <a:gd name="connsiteX37" fmla="*/ 1307991 w 4430746"/>
                              <a:gd name="connsiteY37" fmla="*/ 2372440 h 2769844"/>
                              <a:gd name="connsiteX38" fmla="*/ 1339889 w 4430746"/>
                              <a:gd name="connsiteY38" fmla="*/ 2351175 h 2769844"/>
                              <a:gd name="connsiteX39" fmla="*/ 1350521 w 4430746"/>
                              <a:gd name="connsiteY39" fmla="*/ 2212952 h 2769844"/>
                              <a:gd name="connsiteX40" fmla="*/ 1371786 w 4430746"/>
                              <a:gd name="connsiteY40" fmla="*/ 2191686 h 2769844"/>
                              <a:gd name="connsiteX41" fmla="*/ 1805350 w 4430746"/>
                              <a:gd name="connsiteY41" fmla="*/ 2721727 h 2769844"/>
                              <a:gd name="connsiteX42" fmla="*/ 1760273 w 4430746"/>
                              <a:gd name="connsiteY42" fmla="*/ 1446337 h 2769844"/>
                              <a:gd name="connsiteX43" fmla="*/ 3783068 w 4430746"/>
                              <a:gd name="connsiteY43" fmla="*/ 1492203 h 2769844"/>
                              <a:gd name="connsiteX44" fmla="*/ 3749189 w 4430746"/>
                              <a:gd name="connsiteY44" fmla="*/ 2523316 h 2769844"/>
                              <a:gd name="connsiteX45" fmla="*/ 4429614 w 4430746"/>
                              <a:gd name="connsiteY45" fmla="*/ 2511023 h 2769844"/>
                              <a:gd name="connsiteX46" fmla="*/ 4396475 w 4430746"/>
                              <a:gd name="connsiteY46" fmla="*/ 19177 h 2769844"/>
                              <a:gd name="connsiteX47" fmla="*/ 3075493 w 4430746"/>
                              <a:gd name="connsiteY47" fmla="*/ 3216 h 2769844"/>
                              <a:gd name="connsiteX0" fmla="*/ 3075493 w 4430746"/>
                              <a:gd name="connsiteY0" fmla="*/ 3216 h 2769844"/>
                              <a:gd name="connsiteX1" fmla="*/ 3098938 w 4430746"/>
                              <a:gd name="connsiteY1" fmla="*/ 1235876 h 2769844"/>
                              <a:gd name="connsiteX2" fmla="*/ 1808705 w 4430746"/>
                              <a:gd name="connsiteY2" fmla="*/ 1220381 h 2769844"/>
                              <a:gd name="connsiteX3" fmla="*/ 1786456 w 4430746"/>
                              <a:gd name="connsiteY3" fmla="*/ 756291 h 2769844"/>
                              <a:gd name="connsiteX4" fmla="*/ 1775824 w 4430746"/>
                              <a:gd name="connsiteY4" fmla="*/ 713761 h 2769844"/>
                              <a:gd name="connsiteX5" fmla="*/ 1754558 w 4430746"/>
                              <a:gd name="connsiteY5" fmla="*/ 692496 h 2769844"/>
                              <a:gd name="connsiteX6" fmla="*/ 1733293 w 4430746"/>
                              <a:gd name="connsiteY6" fmla="*/ 660598 h 2769844"/>
                              <a:gd name="connsiteX7" fmla="*/ 1712028 w 4430746"/>
                              <a:gd name="connsiteY7" fmla="*/ 575538 h 2769844"/>
                              <a:gd name="connsiteX8" fmla="*/ 1573805 w 4430746"/>
                              <a:gd name="connsiteY8" fmla="*/ 501110 h 2769844"/>
                              <a:gd name="connsiteX9" fmla="*/ 1541907 w 4430746"/>
                              <a:gd name="connsiteY9" fmla="*/ 490477 h 2769844"/>
                              <a:gd name="connsiteX10" fmla="*/ 1478112 w 4430746"/>
                              <a:gd name="connsiteY10" fmla="*/ 458579 h 2769844"/>
                              <a:gd name="connsiteX11" fmla="*/ 1446214 w 4430746"/>
                              <a:gd name="connsiteY11" fmla="*/ 437314 h 2769844"/>
                              <a:gd name="connsiteX12" fmla="*/ 1382419 w 4430746"/>
                              <a:gd name="connsiteY12" fmla="*/ 416049 h 2769844"/>
                              <a:gd name="connsiteX13" fmla="*/ 1318624 w 4430746"/>
                              <a:gd name="connsiteY13" fmla="*/ 384152 h 2769844"/>
                              <a:gd name="connsiteX14" fmla="*/ 1265461 w 4430746"/>
                              <a:gd name="connsiteY14" fmla="*/ 362886 h 2769844"/>
                              <a:gd name="connsiteX15" fmla="*/ 1191033 w 4430746"/>
                              <a:gd name="connsiteY15" fmla="*/ 352254 h 2769844"/>
                              <a:gd name="connsiteX16" fmla="*/ 1031544 w 4430746"/>
                              <a:gd name="connsiteY16" fmla="*/ 330989 h 2769844"/>
                              <a:gd name="connsiteX17" fmla="*/ 691303 w 4430746"/>
                              <a:gd name="connsiteY17" fmla="*/ 341621 h 2769844"/>
                              <a:gd name="connsiteX18" fmla="*/ 627507 w 4430746"/>
                              <a:gd name="connsiteY18" fmla="*/ 362886 h 2769844"/>
                              <a:gd name="connsiteX19" fmla="*/ 584977 w 4430746"/>
                              <a:gd name="connsiteY19" fmla="*/ 394784 h 2769844"/>
                              <a:gd name="connsiteX20" fmla="*/ 510549 w 4430746"/>
                              <a:gd name="connsiteY20" fmla="*/ 426682 h 2769844"/>
                              <a:gd name="connsiteX21" fmla="*/ 393591 w 4430746"/>
                              <a:gd name="connsiteY21" fmla="*/ 469212 h 2769844"/>
                              <a:gd name="connsiteX22" fmla="*/ 329796 w 4430746"/>
                              <a:gd name="connsiteY22" fmla="*/ 490477 h 2769844"/>
                              <a:gd name="connsiteX23" fmla="*/ 266000 w 4430746"/>
                              <a:gd name="connsiteY23" fmla="*/ 533007 h 2769844"/>
                              <a:gd name="connsiteX24" fmla="*/ 191572 w 4430746"/>
                              <a:gd name="connsiteY24" fmla="*/ 596803 h 2769844"/>
                              <a:gd name="connsiteX25" fmla="*/ 106512 w 4430746"/>
                              <a:gd name="connsiteY25" fmla="*/ 692496 h 2769844"/>
                              <a:gd name="connsiteX26" fmla="*/ 74614 w 4430746"/>
                              <a:gd name="connsiteY26" fmla="*/ 713761 h 2769844"/>
                              <a:gd name="connsiteX27" fmla="*/ 63982 w 4430746"/>
                              <a:gd name="connsiteY27" fmla="*/ 745659 h 2769844"/>
                              <a:gd name="connsiteX28" fmla="*/ 42717 w 4430746"/>
                              <a:gd name="connsiteY28" fmla="*/ 788189 h 2769844"/>
                              <a:gd name="connsiteX29" fmla="*/ 32084 w 4430746"/>
                              <a:gd name="connsiteY29" fmla="*/ 862617 h 2769844"/>
                              <a:gd name="connsiteX30" fmla="*/ 42717 w 4430746"/>
                              <a:gd name="connsiteY30" fmla="*/ 1149696 h 2769844"/>
                              <a:gd name="connsiteX31" fmla="*/ 37982 w 4430746"/>
                              <a:gd name="connsiteY31" fmla="*/ 2722038 h 2769844"/>
                              <a:gd name="connsiteX32" fmla="*/ 574344 w 4430746"/>
                              <a:gd name="connsiteY32" fmla="*/ 2372440 h 2769844"/>
                              <a:gd name="connsiteX33" fmla="*/ 1042177 w 4430746"/>
                              <a:gd name="connsiteY33" fmla="*/ 2489398 h 2769844"/>
                              <a:gd name="connsiteX34" fmla="*/ 1180400 w 4430746"/>
                              <a:gd name="connsiteY34" fmla="*/ 2425603 h 2769844"/>
                              <a:gd name="connsiteX35" fmla="*/ 1212298 w 4430746"/>
                              <a:gd name="connsiteY35" fmla="*/ 2404338 h 2769844"/>
                              <a:gd name="connsiteX36" fmla="*/ 1276093 w 4430746"/>
                              <a:gd name="connsiteY36" fmla="*/ 2383073 h 2769844"/>
                              <a:gd name="connsiteX37" fmla="*/ 1307991 w 4430746"/>
                              <a:gd name="connsiteY37" fmla="*/ 2372440 h 2769844"/>
                              <a:gd name="connsiteX38" fmla="*/ 1339889 w 4430746"/>
                              <a:gd name="connsiteY38" fmla="*/ 2351175 h 2769844"/>
                              <a:gd name="connsiteX39" fmla="*/ 1350521 w 4430746"/>
                              <a:gd name="connsiteY39" fmla="*/ 2212952 h 2769844"/>
                              <a:gd name="connsiteX40" fmla="*/ 1805350 w 4430746"/>
                              <a:gd name="connsiteY40" fmla="*/ 2721727 h 2769844"/>
                              <a:gd name="connsiteX41" fmla="*/ 1760273 w 4430746"/>
                              <a:gd name="connsiteY41" fmla="*/ 1446337 h 2769844"/>
                              <a:gd name="connsiteX42" fmla="*/ 3783068 w 4430746"/>
                              <a:gd name="connsiteY42" fmla="*/ 1492203 h 2769844"/>
                              <a:gd name="connsiteX43" fmla="*/ 3749189 w 4430746"/>
                              <a:gd name="connsiteY43" fmla="*/ 2523316 h 2769844"/>
                              <a:gd name="connsiteX44" fmla="*/ 4429614 w 4430746"/>
                              <a:gd name="connsiteY44" fmla="*/ 2511023 h 2769844"/>
                              <a:gd name="connsiteX45" fmla="*/ 4396475 w 4430746"/>
                              <a:gd name="connsiteY45" fmla="*/ 19177 h 2769844"/>
                              <a:gd name="connsiteX46" fmla="*/ 3075493 w 4430746"/>
                              <a:gd name="connsiteY46" fmla="*/ 3216 h 2769844"/>
                              <a:gd name="connsiteX0" fmla="*/ 3075493 w 4430746"/>
                              <a:gd name="connsiteY0" fmla="*/ 3216 h 2769844"/>
                              <a:gd name="connsiteX1" fmla="*/ 3098938 w 4430746"/>
                              <a:gd name="connsiteY1" fmla="*/ 1235876 h 2769844"/>
                              <a:gd name="connsiteX2" fmla="*/ 1808705 w 4430746"/>
                              <a:gd name="connsiteY2" fmla="*/ 1220381 h 2769844"/>
                              <a:gd name="connsiteX3" fmla="*/ 1786456 w 4430746"/>
                              <a:gd name="connsiteY3" fmla="*/ 756291 h 2769844"/>
                              <a:gd name="connsiteX4" fmla="*/ 1775824 w 4430746"/>
                              <a:gd name="connsiteY4" fmla="*/ 713761 h 2769844"/>
                              <a:gd name="connsiteX5" fmla="*/ 1754558 w 4430746"/>
                              <a:gd name="connsiteY5" fmla="*/ 692496 h 2769844"/>
                              <a:gd name="connsiteX6" fmla="*/ 1733293 w 4430746"/>
                              <a:gd name="connsiteY6" fmla="*/ 660598 h 2769844"/>
                              <a:gd name="connsiteX7" fmla="*/ 1712028 w 4430746"/>
                              <a:gd name="connsiteY7" fmla="*/ 575538 h 2769844"/>
                              <a:gd name="connsiteX8" fmla="*/ 1573805 w 4430746"/>
                              <a:gd name="connsiteY8" fmla="*/ 501110 h 2769844"/>
                              <a:gd name="connsiteX9" fmla="*/ 1541907 w 4430746"/>
                              <a:gd name="connsiteY9" fmla="*/ 490477 h 2769844"/>
                              <a:gd name="connsiteX10" fmla="*/ 1478112 w 4430746"/>
                              <a:gd name="connsiteY10" fmla="*/ 458579 h 2769844"/>
                              <a:gd name="connsiteX11" fmla="*/ 1446214 w 4430746"/>
                              <a:gd name="connsiteY11" fmla="*/ 437314 h 2769844"/>
                              <a:gd name="connsiteX12" fmla="*/ 1382419 w 4430746"/>
                              <a:gd name="connsiteY12" fmla="*/ 416049 h 2769844"/>
                              <a:gd name="connsiteX13" fmla="*/ 1318624 w 4430746"/>
                              <a:gd name="connsiteY13" fmla="*/ 384152 h 2769844"/>
                              <a:gd name="connsiteX14" fmla="*/ 1265461 w 4430746"/>
                              <a:gd name="connsiteY14" fmla="*/ 362886 h 2769844"/>
                              <a:gd name="connsiteX15" fmla="*/ 1191033 w 4430746"/>
                              <a:gd name="connsiteY15" fmla="*/ 352254 h 2769844"/>
                              <a:gd name="connsiteX16" fmla="*/ 1031544 w 4430746"/>
                              <a:gd name="connsiteY16" fmla="*/ 330989 h 2769844"/>
                              <a:gd name="connsiteX17" fmla="*/ 691303 w 4430746"/>
                              <a:gd name="connsiteY17" fmla="*/ 341621 h 2769844"/>
                              <a:gd name="connsiteX18" fmla="*/ 627507 w 4430746"/>
                              <a:gd name="connsiteY18" fmla="*/ 362886 h 2769844"/>
                              <a:gd name="connsiteX19" fmla="*/ 584977 w 4430746"/>
                              <a:gd name="connsiteY19" fmla="*/ 394784 h 2769844"/>
                              <a:gd name="connsiteX20" fmla="*/ 510549 w 4430746"/>
                              <a:gd name="connsiteY20" fmla="*/ 426682 h 2769844"/>
                              <a:gd name="connsiteX21" fmla="*/ 393591 w 4430746"/>
                              <a:gd name="connsiteY21" fmla="*/ 469212 h 2769844"/>
                              <a:gd name="connsiteX22" fmla="*/ 329796 w 4430746"/>
                              <a:gd name="connsiteY22" fmla="*/ 490477 h 2769844"/>
                              <a:gd name="connsiteX23" fmla="*/ 266000 w 4430746"/>
                              <a:gd name="connsiteY23" fmla="*/ 533007 h 2769844"/>
                              <a:gd name="connsiteX24" fmla="*/ 191572 w 4430746"/>
                              <a:gd name="connsiteY24" fmla="*/ 596803 h 2769844"/>
                              <a:gd name="connsiteX25" fmla="*/ 106512 w 4430746"/>
                              <a:gd name="connsiteY25" fmla="*/ 692496 h 2769844"/>
                              <a:gd name="connsiteX26" fmla="*/ 74614 w 4430746"/>
                              <a:gd name="connsiteY26" fmla="*/ 713761 h 2769844"/>
                              <a:gd name="connsiteX27" fmla="*/ 63982 w 4430746"/>
                              <a:gd name="connsiteY27" fmla="*/ 745659 h 2769844"/>
                              <a:gd name="connsiteX28" fmla="*/ 42717 w 4430746"/>
                              <a:gd name="connsiteY28" fmla="*/ 788189 h 2769844"/>
                              <a:gd name="connsiteX29" fmla="*/ 32084 w 4430746"/>
                              <a:gd name="connsiteY29" fmla="*/ 862617 h 2769844"/>
                              <a:gd name="connsiteX30" fmla="*/ 42717 w 4430746"/>
                              <a:gd name="connsiteY30" fmla="*/ 1149696 h 2769844"/>
                              <a:gd name="connsiteX31" fmla="*/ 37982 w 4430746"/>
                              <a:gd name="connsiteY31" fmla="*/ 2722038 h 2769844"/>
                              <a:gd name="connsiteX32" fmla="*/ 574344 w 4430746"/>
                              <a:gd name="connsiteY32" fmla="*/ 2372440 h 2769844"/>
                              <a:gd name="connsiteX33" fmla="*/ 1042177 w 4430746"/>
                              <a:gd name="connsiteY33" fmla="*/ 2489398 h 2769844"/>
                              <a:gd name="connsiteX34" fmla="*/ 1180400 w 4430746"/>
                              <a:gd name="connsiteY34" fmla="*/ 2425603 h 2769844"/>
                              <a:gd name="connsiteX35" fmla="*/ 1212298 w 4430746"/>
                              <a:gd name="connsiteY35" fmla="*/ 2404338 h 2769844"/>
                              <a:gd name="connsiteX36" fmla="*/ 1276093 w 4430746"/>
                              <a:gd name="connsiteY36" fmla="*/ 2383073 h 2769844"/>
                              <a:gd name="connsiteX37" fmla="*/ 1307991 w 4430746"/>
                              <a:gd name="connsiteY37" fmla="*/ 2372440 h 2769844"/>
                              <a:gd name="connsiteX38" fmla="*/ 1339889 w 4430746"/>
                              <a:gd name="connsiteY38" fmla="*/ 2351175 h 2769844"/>
                              <a:gd name="connsiteX39" fmla="*/ 1805350 w 4430746"/>
                              <a:gd name="connsiteY39" fmla="*/ 2721727 h 2769844"/>
                              <a:gd name="connsiteX40" fmla="*/ 1760273 w 4430746"/>
                              <a:gd name="connsiteY40" fmla="*/ 1446337 h 2769844"/>
                              <a:gd name="connsiteX41" fmla="*/ 3783068 w 4430746"/>
                              <a:gd name="connsiteY41" fmla="*/ 1492203 h 2769844"/>
                              <a:gd name="connsiteX42" fmla="*/ 3749189 w 4430746"/>
                              <a:gd name="connsiteY42" fmla="*/ 2523316 h 2769844"/>
                              <a:gd name="connsiteX43" fmla="*/ 4429614 w 4430746"/>
                              <a:gd name="connsiteY43" fmla="*/ 2511023 h 2769844"/>
                              <a:gd name="connsiteX44" fmla="*/ 4396475 w 4430746"/>
                              <a:gd name="connsiteY44" fmla="*/ 19177 h 2769844"/>
                              <a:gd name="connsiteX45" fmla="*/ 3075493 w 4430746"/>
                              <a:gd name="connsiteY45" fmla="*/ 3216 h 2769844"/>
                              <a:gd name="connsiteX0" fmla="*/ 3075493 w 4430746"/>
                              <a:gd name="connsiteY0" fmla="*/ 3216 h 2769844"/>
                              <a:gd name="connsiteX1" fmla="*/ 3098938 w 4430746"/>
                              <a:gd name="connsiteY1" fmla="*/ 1235876 h 2769844"/>
                              <a:gd name="connsiteX2" fmla="*/ 1808705 w 4430746"/>
                              <a:gd name="connsiteY2" fmla="*/ 1220381 h 2769844"/>
                              <a:gd name="connsiteX3" fmla="*/ 1786456 w 4430746"/>
                              <a:gd name="connsiteY3" fmla="*/ 756291 h 2769844"/>
                              <a:gd name="connsiteX4" fmla="*/ 1775824 w 4430746"/>
                              <a:gd name="connsiteY4" fmla="*/ 713761 h 2769844"/>
                              <a:gd name="connsiteX5" fmla="*/ 1754558 w 4430746"/>
                              <a:gd name="connsiteY5" fmla="*/ 692496 h 2769844"/>
                              <a:gd name="connsiteX6" fmla="*/ 1733293 w 4430746"/>
                              <a:gd name="connsiteY6" fmla="*/ 660598 h 2769844"/>
                              <a:gd name="connsiteX7" fmla="*/ 1712028 w 4430746"/>
                              <a:gd name="connsiteY7" fmla="*/ 575538 h 2769844"/>
                              <a:gd name="connsiteX8" fmla="*/ 1573805 w 4430746"/>
                              <a:gd name="connsiteY8" fmla="*/ 501110 h 2769844"/>
                              <a:gd name="connsiteX9" fmla="*/ 1541907 w 4430746"/>
                              <a:gd name="connsiteY9" fmla="*/ 490477 h 2769844"/>
                              <a:gd name="connsiteX10" fmla="*/ 1478112 w 4430746"/>
                              <a:gd name="connsiteY10" fmla="*/ 458579 h 2769844"/>
                              <a:gd name="connsiteX11" fmla="*/ 1446214 w 4430746"/>
                              <a:gd name="connsiteY11" fmla="*/ 437314 h 2769844"/>
                              <a:gd name="connsiteX12" fmla="*/ 1382419 w 4430746"/>
                              <a:gd name="connsiteY12" fmla="*/ 416049 h 2769844"/>
                              <a:gd name="connsiteX13" fmla="*/ 1318624 w 4430746"/>
                              <a:gd name="connsiteY13" fmla="*/ 384152 h 2769844"/>
                              <a:gd name="connsiteX14" fmla="*/ 1265461 w 4430746"/>
                              <a:gd name="connsiteY14" fmla="*/ 362886 h 2769844"/>
                              <a:gd name="connsiteX15" fmla="*/ 1191033 w 4430746"/>
                              <a:gd name="connsiteY15" fmla="*/ 352254 h 2769844"/>
                              <a:gd name="connsiteX16" fmla="*/ 1031544 w 4430746"/>
                              <a:gd name="connsiteY16" fmla="*/ 330989 h 2769844"/>
                              <a:gd name="connsiteX17" fmla="*/ 691303 w 4430746"/>
                              <a:gd name="connsiteY17" fmla="*/ 341621 h 2769844"/>
                              <a:gd name="connsiteX18" fmla="*/ 627507 w 4430746"/>
                              <a:gd name="connsiteY18" fmla="*/ 362886 h 2769844"/>
                              <a:gd name="connsiteX19" fmla="*/ 584977 w 4430746"/>
                              <a:gd name="connsiteY19" fmla="*/ 394784 h 2769844"/>
                              <a:gd name="connsiteX20" fmla="*/ 510549 w 4430746"/>
                              <a:gd name="connsiteY20" fmla="*/ 426682 h 2769844"/>
                              <a:gd name="connsiteX21" fmla="*/ 393591 w 4430746"/>
                              <a:gd name="connsiteY21" fmla="*/ 469212 h 2769844"/>
                              <a:gd name="connsiteX22" fmla="*/ 329796 w 4430746"/>
                              <a:gd name="connsiteY22" fmla="*/ 490477 h 2769844"/>
                              <a:gd name="connsiteX23" fmla="*/ 266000 w 4430746"/>
                              <a:gd name="connsiteY23" fmla="*/ 533007 h 2769844"/>
                              <a:gd name="connsiteX24" fmla="*/ 191572 w 4430746"/>
                              <a:gd name="connsiteY24" fmla="*/ 596803 h 2769844"/>
                              <a:gd name="connsiteX25" fmla="*/ 106512 w 4430746"/>
                              <a:gd name="connsiteY25" fmla="*/ 692496 h 2769844"/>
                              <a:gd name="connsiteX26" fmla="*/ 74614 w 4430746"/>
                              <a:gd name="connsiteY26" fmla="*/ 713761 h 2769844"/>
                              <a:gd name="connsiteX27" fmla="*/ 63982 w 4430746"/>
                              <a:gd name="connsiteY27" fmla="*/ 745659 h 2769844"/>
                              <a:gd name="connsiteX28" fmla="*/ 42717 w 4430746"/>
                              <a:gd name="connsiteY28" fmla="*/ 788189 h 2769844"/>
                              <a:gd name="connsiteX29" fmla="*/ 32084 w 4430746"/>
                              <a:gd name="connsiteY29" fmla="*/ 862617 h 2769844"/>
                              <a:gd name="connsiteX30" fmla="*/ 42717 w 4430746"/>
                              <a:gd name="connsiteY30" fmla="*/ 1149696 h 2769844"/>
                              <a:gd name="connsiteX31" fmla="*/ 37982 w 4430746"/>
                              <a:gd name="connsiteY31" fmla="*/ 2722038 h 2769844"/>
                              <a:gd name="connsiteX32" fmla="*/ 574344 w 4430746"/>
                              <a:gd name="connsiteY32" fmla="*/ 2372440 h 2769844"/>
                              <a:gd name="connsiteX33" fmla="*/ 1042177 w 4430746"/>
                              <a:gd name="connsiteY33" fmla="*/ 2489398 h 2769844"/>
                              <a:gd name="connsiteX34" fmla="*/ 1180400 w 4430746"/>
                              <a:gd name="connsiteY34" fmla="*/ 2425603 h 2769844"/>
                              <a:gd name="connsiteX35" fmla="*/ 1212298 w 4430746"/>
                              <a:gd name="connsiteY35" fmla="*/ 2404338 h 2769844"/>
                              <a:gd name="connsiteX36" fmla="*/ 1276093 w 4430746"/>
                              <a:gd name="connsiteY36" fmla="*/ 2383073 h 2769844"/>
                              <a:gd name="connsiteX37" fmla="*/ 1307991 w 4430746"/>
                              <a:gd name="connsiteY37" fmla="*/ 2372440 h 2769844"/>
                              <a:gd name="connsiteX38" fmla="*/ 1805350 w 4430746"/>
                              <a:gd name="connsiteY38" fmla="*/ 2721727 h 2769844"/>
                              <a:gd name="connsiteX39" fmla="*/ 1760273 w 4430746"/>
                              <a:gd name="connsiteY39" fmla="*/ 1446337 h 2769844"/>
                              <a:gd name="connsiteX40" fmla="*/ 3783068 w 4430746"/>
                              <a:gd name="connsiteY40" fmla="*/ 1492203 h 2769844"/>
                              <a:gd name="connsiteX41" fmla="*/ 3749189 w 4430746"/>
                              <a:gd name="connsiteY41" fmla="*/ 2523316 h 2769844"/>
                              <a:gd name="connsiteX42" fmla="*/ 4429614 w 4430746"/>
                              <a:gd name="connsiteY42" fmla="*/ 2511023 h 2769844"/>
                              <a:gd name="connsiteX43" fmla="*/ 4396475 w 4430746"/>
                              <a:gd name="connsiteY43" fmla="*/ 19177 h 2769844"/>
                              <a:gd name="connsiteX44" fmla="*/ 3075493 w 4430746"/>
                              <a:gd name="connsiteY44" fmla="*/ 3216 h 2769844"/>
                              <a:gd name="connsiteX0" fmla="*/ 3075493 w 4430746"/>
                              <a:gd name="connsiteY0" fmla="*/ 3216 h 2769844"/>
                              <a:gd name="connsiteX1" fmla="*/ 3098938 w 4430746"/>
                              <a:gd name="connsiteY1" fmla="*/ 1235876 h 2769844"/>
                              <a:gd name="connsiteX2" fmla="*/ 1808705 w 4430746"/>
                              <a:gd name="connsiteY2" fmla="*/ 1220381 h 2769844"/>
                              <a:gd name="connsiteX3" fmla="*/ 1786456 w 4430746"/>
                              <a:gd name="connsiteY3" fmla="*/ 756291 h 2769844"/>
                              <a:gd name="connsiteX4" fmla="*/ 1775824 w 4430746"/>
                              <a:gd name="connsiteY4" fmla="*/ 713761 h 2769844"/>
                              <a:gd name="connsiteX5" fmla="*/ 1754558 w 4430746"/>
                              <a:gd name="connsiteY5" fmla="*/ 692496 h 2769844"/>
                              <a:gd name="connsiteX6" fmla="*/ 1733293 w 4430746"/>
                              <a:gd name="connsiteY6" fmla="*/ 660598 h 2769844"/>
                              <a:gd name="connsiteX7" fmla="*/ 1712028 w 4430746"/>
                              <a:gd name="connsiteY7" fmla="*/ 575538 h 2769844"/>
                              <a:gd name="connsiteX8" fmla="*/ 1573805 w 4430746"/>
                              <a:gd name="connsiteY8" fmla="*/ 501110 h 2769844"/>
                              <a:gd name="connsiteX9" fmla="*/ 1541907 w 4430746"/>
                              <a:gd name="connsiteY9" fmla="*/ 490477 h 2769844"/>
                              <a:gd name="connsiteX10" fmla="*/ 1478112 w 4430746"/>
                              <a:gd name="connsiteY10" fmla="*/ 458579 h 2769844"/>
                              <a:gd name="connsiteX11" fmla="*/ 1446214 w 4430746"/>
                              <a:gd name="connsiteY11" fmla="*/ 437314 h 2769844"/>
                              <a:gd name="connsiteX12" fmla="*/ 1382419 w 4430746"/>
                              <a:gd name="connsiteY12" fmla="*/ 416049 h 2769844"/>
                              <a:gd name="connsiteX13" fmla="*/ 1318624 w 4430746"/>
                              <a:gd name="connsiteY13" fmla="*/ 384152 h 2769844"/>
                              <a:gd name="connsiteX14" fmla="*/ 1265461 w 4430746"/>
                              <a:gd name="connsiteY14" fmla="*/ 362886 h 2769844"/>
                              <a:gd name="connsiteX15" fmla="*/ 1191033 w 4430746"/>
                              <a:gd name="connsiteY15" fmla="*/ 352254 h 2769844"/>
                              <a:gd name="connsiteX16" fmla="*/ 1031544 w 4430746"/>
                              <a:gd name="connsiteY16" fmla="*/ 330989 h 2769844"/>
                              <a:gd name="connsiteX17" fmla="*/ 691303 w 4430746"/>
                              <a:gd name="connsiteY17" fmla="*/ 341621 h 2769844"/>
                              <a:gd name="connsiteX18" fmla="*/ 627507 w 4430746"/>
                              <a:gd name="connsiteY18" fmla="*/ 362886 h 2769844"/>
                              <a:gd name="connsiteX19" fmla="*/ 584977 w 4430746"/>
                              <a:gd name="connsiteY19" fmla="*/ 394784 h 2769844"/>
                              <a:gd name="connsiteX20" fmla="*/ 510549 w 4430746"/>
                              <a:gd name="connsiteY20" fmla="*/ 426682 h 2769844"/>
                              <a:gd name="connsiteX21" fmla="*/ 393591 w 4430746"/>
                              <a:gd name="connsiteY21" fmla="*/ 469212 h 2769844"/>
                              <a:gd name="connsiteX22" fmla="*/ 329796 w 4430746"/>
                              <a:gd name="connsiteY22" fmla="*/ 490477 h 2769844"/>
                              <a:gd name="connsiteX23" fmla="*/ 266000 w 4430746"/>
                              <a:gd name="connsiteY23" fmla="*/ 533007 h 2769844"/>
                              <a:gd name="connsiteX24" fmla="*/ 191572 w 4430746"/>
                              <a:gd name="connsiteY24" fmla="*/ 596803 h 2769844"/>
                              <a:gd name="connsiteX25" fmla="*/ 106512 w 4430746"/>
                              <a:gd name="connsiteY25" fmla="*/ 692496 h 2769844"/>
                              <a:gd name="connsiteX26" fmla="*/ 74614 w 4430746"/>
                              <a:gd name="connsiteY26" fmla="*/ 713761 h 2769844"/>
                              <a:gd name="connsiteX27" fmla="*/ 63982 w 4430746"/>
                              <a:gd name="connsiteY27" fmla="*/ 745659 h 2769844"/>
                              <a:gd name="connsiteX28" fmla="*/ 42717 w 4430746"/>
                              <a:gd name="connsiteY28" fmla="*/ 788189 h 2769844"/>
                              <a:gd name="connsiteX29" fmla="*/ 32084 w 4430746"/>
                              <a:gd name="connsiteY29" fmla="*/ 862617 h 2769844"/>
                              <a:gd name="connsiteX30" fmla="*/ 42717 w 4430746"/>
                              <a:gd name="connsiteY30" fmla="*/ 1149696 h 2769844"/>
                              <a:gd name="connsiteX31" fmla="*/ 37982 w 4430746"/>
                              <a:gd name="connsiteY31" fmla="*/ 2722038 h 2769844"/>
                              <a:gd name="connsiteX32" fmla="*/ 574344 w 4430746"/>
                              <a:gd name="connsiteY32" fmla="*/ 2372440 h 2769844"/>
                              <a:gd name="connsiteX33" fmla="*/ 1042177 w 4430746"/>
                              <a:gd name="connsiteY33" fmla="*/ 2489398 h 2769844"/>
                              <a:gd name="connsiteX34" fmla="*/ 1180400 w 4430746"/>
                              <a:gd name="connsiteY34" fmla="*/ 2425603 h 2769844"/>
                              <a:gd name="connsiteX35" fmla="*/ 1212298 w 4430746"/>
                              <a:gd name="connsiteY35" fmla="*/ 2404338 h 2769844"/>
                              <a:gd name="connsiteX36" fmla="*/ 1276093 w 4430746"/>
                              <a:gd name="connsiteY36" fmla="*/ 2383073 h 2769844"/>
                              <a:gd name="connsiteX37" fmla="*/ 1805350 w 4430746"/>
                              <a:gd name="connsiteY37" fmla="*/ 2721727 h 2769844"/>
                              <a:gd name="connsiteX38" fmla="*/ 1760273 w 4430746"/>
                              <a:gd name="connsiteY38" fmla="*/ 1446337 h 2769844"/>
                              <a:gd name="connsiteX39" fmla="*/ 3783068 w 4430746"/>
                              <a:gd name="connsiteY39" fmla="*/ 1492203 h 2769844"/>
                              <a:gd name="connsiteX40" fmla="*/ 3749189 w 4430746"/>
                              <a:gd name="connsiteY40" fmla="*/ 2523316 h 2769844"/>
                              <a:gd name="connsiteX41" fmla="*/ 4429614 w 4430746"/>
                              <a:gd name="connsiteY41" fmla="*/ 2511023 h 2769844"/>
                              <a:gd name="connsiteX42" fmla="*/ 4396475 w 4430746"/>
                              <a:gd name="connsiteY42" fmla="*/ 19177 h 2769844"/>
                              <a:gd name="connsiteX43" fmla="*/ 3075493 w 4430746"/>
                              <a:gd name="connsiteY43" fmla="*/ 3216 h 2769844"/>
                              <a:gd name="connsiteX0" fmla="*/ 3075493 w 4430746"/>
                              <a:gd name="connsiteY0" fmla="*/ 3216 h 2769844"/>
                              <a:gd name="connsiteX1" fmla="*/ 3098938 w 4430746"/>
                              <a:gd name="connsiteY1" fmla="*/ 1235876 h 2769844"/>
                              <a:gd name="connsiteX2" fmla="*/ 1808705 w 4430746"/>
                              <a:gd name="connsiteY2" fmla="*/ 1220381 h 2769844"/>
                              <a:gd name="connsiteX3" fmla="*/ 1786456 w 4430746"/>
                              <a:gd name="connsiteY3" fmla="*/ 756291 h 2769844"/>
                              <a:gd name="connsiteX4" fmla="*/ 1775824 w 4430746"/>
                              <a:gd name="connsiteY4" fmla="*/ 713761 h 2769844"/>
                              <a:gd name="connsiteX5" fmla="*/ 1754558 w 4430746"/>
                              <a:gd name="connsiteY5" fmla="*/ 692496 h 2769844"/>
                              <a:gd name="connsiteX6" fmla="*/ 1733293 w 4430746"/>
                              <a:gd name="connsiteY6" fmla="*/ 660598 h 2769844"/>
                              <a:gd name="connsiteX7" fmla="*/ 1712028 w 4430746"/>
                              <a:gd name="connsiteY7" fmla="*/ 575538 h 2769844"/>
                              <a:gd name="connsiteX8" fmla="*/ 1573805 w 4430746"/>
                              <a:gd name="connsiteY8" fmla="*/ 501110 h 2769844"/>
                              <a:gd name="connsiteX9" fmla="*/ 1541907 w 4430746"/>
                              <a:gd name="connsiteY9" fmla="*/ 490477 h 2769844"/>
                              <a:gd name="connsiteX10" fmla="*/ 1478112 w 4430746"/>
                              <a:gd name="connsiteY10" fmla="*/ 458579 h 2769844"/>
                              <a:gd name="connsiteX11" fmla="*/ 1446214 w 4430746"/>
                              <a:gd name="connsiteY11" fmla="*/ 437314 h 2769844"/>
                              <a:gd name="connsiteX12" fmla="*/ 1382419 w 4430746"/>
                              <a:gd name="connsiteY12" fmla="*/ 416049 h 2769844"/>
                              <a:gd name="connsiteX13" fmla="*/ 1318624 w 4430746"/>
                              <a:gd name="connsiteY13" fmla="*/ 384152 h 2769844"/>
                              <a:gd name="connsiteX14" fmla="*/ 1265461 w 4430746"/>
                              <a:gd name="connsiteY14" fmla="*/ 362886 h 2769844"/>
                              <a:gd name="connsiteX15" fmla="*/ 1191033 w 4430746"/>
                              <a:gd name="connsiteY15" fmla="*/ 352254 h 2769844"/>
                              <a:gd name="connsiteX16" fmla="*/ 1031544 w 4430746"/>
                              <a:gd name="connsiteY16" fmla="*/ 330989 h 2769844"/>
                              <a:gd name="connsiteX17" fmla="*/ 691303 w 4430746"/>
                              <a:gd name="connsiteY17" fmla="*/ 341621 h 2769844"/>
                              <a:gd name="connsiteX18" fmla="*/ 627507 w 4430746"/>
                              <a:gd name="connsiteY18" fmla="*/ 362886 h 2769844"/>
                              <a:gd name="connsiteX19" fmla="*/ 584977 w 4430746"/>
                              <a:gd name="connsiteY19" fmla="*/ 394784 h 2769844"/>
                              <a:gd name="connsiteX20" fmla="*/ 510549 w 4430746"/>
                              <a:gd name="connsiteY20" fmla="*/ 426682 h 2769844"/>
                              <a:gd name="connsiteX21" fmla="*/ 393591 w 4430746"/>
                              <a:gd name="connsiteY21" fmla="*/ 469212 h 2769844"/>
                              <a:gd name="connsiteX22" fmla="*/ 329796 w 4430746"/>
                              <a:gd name="connsiteY22" fmla="*/ 490477 h 2769844"/>
                              <a:gd name="connsiteX23" fmla="*/ 266000 w 4430746"/>
                              <a:gd name="connsiteY23" fmla="*/ 533007 h 2769844"/>
                              <a:gd name="connsiteX24" fmla="*/ 191572 w 4430746"/>
                              <a:gd name="connsiteY24" fmla="*/ 596803 h 2769844"/>
                              <a:gd name="connsiteX25" fmla="*/ 106512 w 4430746"/>
                              <a:gd name="connsiteY25" fmla="*/ 692496 h 2769844"/>
                              <a:gd name="connsiteX26" fmla="*/ 74614 w 4430746"/>
                              <a:gd name="connsiteY26" fmla="*/ 713761 h 2769844"/>
                              <a:gd name="connsiteX27" fmla="*/ 63982 w 4430746"/>
                              <a:gd name="connsiteY27" fmla="*/ 745659 h 2769844"/>
                              <a:gd name="connsiteX28" fmla="*/ 42717 w 4430746"/>
                              <a:gd name="connsiteY28" fmla="*/ 788189 h 2769844"/>
                              <a:gd name="connsiteX29" fmla="*/ 32084 w 4430746"/>
                              <a:gd name="connsiteY29" fmla="*/ 862617 h 2769844"/>
                              <a:gd name="connsiteX30" fmla="*/ 42717 w 4430746"/>
                              <a:gd name="connsiteY30" fmla="*/ 1149696 h 2769844"/>
                              <a:gd name="connsiteX31" fmla="*/ 37982 w 4430746"/>
                              <a:gd name="connsiteY31" fmla="*/ 2722038 h 2769844"/>
                              <a:gd name="connsiteX32" fmla="*/ 574344 w 4430746"/>
                              <a:gd name="connsiteY32" fmla="*/ 2372440 h 2769844"/>
                              <a:gd name="connsiteX33" fmla="*/ 1042177 w 4430746"/>
                              <a:gd name="connsiteY33" fmla="*/ 2489398 h 2769844"/>
                              <a:gd name="connsiteX34" fmla="*/ 1180400 w 4430746"/>
                              <a:gd name="connsiteY34" fmla="*/ 2425603 h 2769844"/>
                              <a:gd name="connsiteX35" fmla="*/ 1212298 w 4430746"/>
                              <a:gd name="connsiteY35" fmla="*/ 2404338 h 2769844"/>
                              <a:gd name="connsiteX36" fmla="*/ 1805350 w 4430746"/>
                              <a:gd name="connsiteY36" fmla="*/ 2721727 h 2769844"/>
                              <a:gd name="connsiteX37" fmla="*/ 1760273 w 4430746"/>
                              <a:gd name="connsiteY37" fmla="*/ 1446337 h 2769844"/>
                              <a:gd name="connsiteX38" fmla="*/ 3783068 w 4430746"/>
                              <a:gd name="connsiteY38" fmla="*/ 1492203 h 2769844"/>
                              <a:gd name="connsiteX39" fmla="*/ 3749189 w 4430746"/>
                              <a:gd name="connsiteY39" fmla="*/ 2523316 h 2769844"/>
                              <a:gd name="connsiteX40" fmla="*/ 4429614 w 4430746"/>
                              <a:gd name="connsiteY40" fmla="*/ 2511023 h 2769844"/>
                              <a:gd name="connsiteX41" fmla="*/ 4396475 w 4430746"/>
                              <a:gd name="connsiteY41" fmla="*/ 19177 h 2769844"/>
                              <a:gd name="connsiteX42" fmla="*/ 3075493 w 4430746"/>
                              <a:gd name="connsiteY42" fmla="*/ 3216 h 2769844"/>
                              <a:gd name="connsiteX0" fmla="*/ 3075493 w 4430746"/>
                              <a:gd name="connsiteY0" fmla="*/ 3216 h 2769844"/>
                              <a:gd name="connsiteX1" fmla="*/ 3098938 w 4430746"/>
                              <a:gd name="connsiteY1" fmla="*/ 1235876 h 2769844"/>
                              <a:gd name="connsiteX2" fmla="*/ 1808705 w 4430746"/>
                              <a:gd name="connsiteY2" fmla="*/ 1220381 h 2769844"/>
                              <a:gd name="connsiteX3" fmla="*/ 1786456 w 4430746"/>
                              <a:gd name="connsiteY3" fmla="*/ 756291 h 2769844"/>
                              <a:gd name="connsiteX4" fmla="*/ 1775824 w 4430746"/>
                              <a:gd name="connsiteY4" fmla="*/ 713761 h 2769844"/>
                              <a:gd name="connsiteX5" fmla="*/ 1754558 w 4430746"/>
                              <a:gd name="connsiteY5" fmla="*/ 692496 h 2769844"/>
                              <a:gd name="connsiteX6" fmla="*/ 1733293 w 4430746"/>
                              <a:gd name="connsiteY6" fmla="*/ 660598 h 2769844"/>
                              <a:gd name="connsiteX7" fmla="*/ 1712028 w 4430746"/>
                              <a:gd name="connsiteY7" fmla="*/ 575538 h 2769844"/>
                              <a:gd name="connsiteX8" fmla="*/ 1573805 w 4430746"/>
                              <a:gd name="connsiteY8" fmla="*/ 501110 h 2769844"/>
                              <a:gd name="connsiteX9" fmla="*/ 1541907 w 4430746"/>
                              <a:gd name="connsiteY9" fmla="*/ 490477 h 2769844"/>
                              <a:gd name="connsiteX10" fmla="*/ 1478112 w 4430746"/>
                              <a:gd name="connsiteY10" fmla="*/ 458579 h 2769844"/>
                              <a:gd name="connsiteX11" fmla="*/ 1446214 w 4430746"/>
                              <a:gd name="connsiteY11" fmla="*/ 437314 h 2769844"/>
                              <a:gd name="connsiteX12" fmla="*/ 1382419 w 4430746"/>
                              <a:gd name="connsiteY12" fmla="*/ 416049 h 2769844"/>
                              <a:gd name="connsiteX13" fmla="*/ 1318624 w 4430746"/>
                              <a:gd name="connsiteY13" fmla="*/ 384152 h 2769844"/>
                              <a:gd name="connsiteX14" fmla="*/ 1265461 w 4430746"/>
                              <a:gd name="connsiteY14" fmla="*/ 362886 h 2769844"/>
                              <a:gd name="connsiteX15" fmla="*/ 1191033 w 4430746"/>
                              <a:gd name="connsiteY15" fmla="*/ 352254 h 2769844"/>
                              <a:gd name="connsiteX16" fmla="*/ 1031544 w 4430746"/>
                              <a:gd name="connsiteY16" fmla="*/ 330989 h 2769844"/>
                              <a:gd name="connsiteX17" fmla="*/ 691303 w 4430746"/>
                              <a:gd name="connsiteY17" fmla="*/ 341621 h 2769844"/>
                              <a:gd name="connsiteX18" fmla="*/ 627507 w 4430746"/>
                              <a:gd name="connsiteY18" fmla="*/ 362886 h 2769844"/>
                              <a:gd name="connsiteX19" fmla="*/ 584977 w 4430746"/>
                              <a:gd name="connsiteY19" fmla="*/ 394784 h 2769844"/>
                              <a:gd name="connsiteX20" fmla="*/ 510549 w 4430746"/>
                              <a:gd name="connsiteY20" fmla="*/ 426682 h 2769844"/>
                              <a:gd name="connsiteX21" fmla="*/ 393591 w 4430746"/>
                              <a:gd name="connsiteY21" fmla="*/ 469212 h 2769844"/>
                              <a:gd name="connsiteX22" fmla="*/ 329796 w 4430746"/>
                              <a:gd name="connsiteY22" fmla="*/ 490477 h 2769844"/>
                              <a:gd name="connsiteX23" fmla="*/ 266000 w 4430746"/>
                              <a:gd name="connsiteY23" fmla="*/ 533007 h 2769844"/>
                              <a:gd name="connsiteX24" fmla="*/ 191572 w 4430746"/>
                              <a:gd name="connsiteY24" fmla="*/ 596803 h 2769844"/>
                              <a:gd name="connsiteX25" fmla="*/ 106512 w 4430746"/>
                              <a:gd name="connsiteY25" fmla="*/ 692496 h 2769844"/>
                              <a:gd name="connsiteX26" fmla="*/ 74614 w 4430746"/>
                              <a:gd name="connsiteY26" fmla="*/ 713761 h 2769844"/>
                              <a:gd name="connsiteX27" fmla="*/ 63982 w 4430746"/>
                              <a:gd name="connsiteY27" fmla="*/ 745659 h 2769844"/>
                              <a:gd name="connsiteX28" fmla="*/ 42717 w 4430746"/>
                              <a:gd name="connsiteY28" fmla="*/ 788189 h 2769844"/>
                              <a:gd name="connsiteX29" fmla="*/ 32084 w 4430746"/>
                              <a:gd name="connsiteY29" fmla="*/ 862617 h 2769844"/>
                              <a:gd name="connsiteX30" fmla="*/ 42717 w 4430746"/>
                              <a:gd name="connsiteY30" fmla="*/ 1149696 h 2769844"/>
                              <a:gd name="connsiteX31" fmla="*/ 37982 w 4430746"/>
                              <a:gd name="connsiteY31" fmla="*/ 2722038 h 2769844"/>
                              <a:gd name="connsiteX32" fmla="*/ 574344 w 4430746"/>
                              <a:gd name="connsiteY32" fmla="*/ 2372440 h 2769844"/>
                              <a:gd name="connsiteX33" fmla="*/ 1042177 w 4430746"/>
                              <a:gd name="connsiteY33" fmla="*/ 2489398 h 2769844"/>
                              <a:gd name="connsiteX34" fmla="*/ 1180400 w 4430746"/>
                              <a:gd name="connsiteY34" fmla="*/ 2425603 h 2769844"/>
                              <a:gd name="connsiteX35" fmla="*/ 1805350 w 4430746"/>
                              <a:gd name="connsiteY35" fmla="*/ 2721727 h 2769844"/>
                              <a:gd name="connsiteX36" fmla="*/ 1760273 w 4430746"/>
                              <a:gd name="connsiteY36" fmla="*/ 1446337 h 2769844"/>
                              <a:gd name="connsiteX37" fmla="*/ 3783068 w 4430746"/>
                              <a:gd name="connsiteY37" fmla="*/ 1492203 h 2769844"/>
                              <a:gd name="connsiteX38" fmla="*/ 3749189 w 4430746"/>
                              <a:gd name="connsiteY38" fmla="*/ 2523316 h 2769844"/>
                              <a:gd name="connsiteX39" fmla="*/ 4429614 w 4430746"/>
                              <a:gd name="connsiteY39" fmla="*/ 2511023 h 2769844"/>
                              <a:gd name="connsiteX40" fmla="*/ 4396475 w 4430746"/>
                              <a:gd name="connsiteY40" fmla="*/ 19177 h 2769844"/>
                              <a:gd name="connsiteX41" fmla="*/ 3075493 w 4430746"/>
                              <a:gd name="connsiteY41" fmla="*/ 3216 h 2769844"/>
                              <a:gd name="connsiteX0" fmla="*/ 3075493 w 4430746"/>
                              <a:gd name="connsiteY0" fmla="*/ 3216 h 2769921"/>
                              <a:gd name="connsiteX1" fmla="*/ 3098938 w 4430746"/>
                              <a:gd name="connsiteY1" fmla="*/ 1235876 h 2769921"/>
                              <a:gd name="connsiteX2" fmla="*/ 1808705 w 4430746"/>
                              <a:gd name="connsiteY2" fmla="*/ 1220381 h 2769921"/>
                              <a:gd name="connsiteX3" fmla="*/ 1786456 w 4430746"/>
                              <a:gd name="connsiteY3" fmla="*/ 756291 h 2769921"/>
                              <a:gd name="connsiteX4" fmla="*/ 1775824 w 4430746"/>
                              <a:gd name="connsiteY4" fmla="*/ 713761 h 2769921"/>
                              <a:gd name="connsiteX5" fmla="*/ 1754558 w 4430746"/>
                              <a:gd name="connsiteY5" fmla="*/ 692496 h 2769921"/>
                              <a:gd name="connsiteX6" fmla="*/ 1733293 w 4430746"/>
                              <a:gd name="connsiteY6" fmla="*/ 660598 h 2769921"/>
                              <a:gd name="connsiteX7" fmla="*/ 1712028 w 4430746"/>
                              <a:gd name="connsiteY7" fmla="*/ 575538 h 2769921"/>
                              <a:gd name="connsiteX8" fmla="*/ 1573805 w 4430746"/>
                              <a:gd name="connsiteY8" fmla="*/ 501110 h 2769921"/>
                              <a:gd name="connsiteX9" fmla="*/ 1541907 w 4430746"/>
                              <a:gd name="connsiteY9" fmla="*/ 490477 h 2769921"/>
                              <a:gd name="connsiteX10" fmla="*/ 1478112 w 4430746"/>
                              <a:gd name="connsiteY10" fmla="*/ 458579 h 2769921"/>
                              <a:gd name="connsiteX11" fmla="*/ 1446214 w 4430746"/>
                              <a:gd name="connsiteY11" fmla="*/ 437314 h 2769921"/>
                              <a:gd name="connsiteX12" fmla="*/ 1382419 w 4430746"/>
                              <a:gd name="connsiteY12" fmla="*/ 416049 h 2769921"/>
                              <a:gd name="connsiteX13" fmla="*/ 1318624 w 4430746"/>
                              <a:gd name="connsiteY13" fmla="*/ 384152 h 2769921"/>
                              <a:gd name="connsiteX14" fmla="*/ 1265461 w 4430746"/>
                              <a:gd name="connsiteY14" fmla="*/ 362886 h 2769921"/>
                              <a:gd name="connsiteX15" fmla="*/ 1191033 w 4430746"/>
                              <a:gd name="connsiteY15" fmla="*/ 352254 h 2769921"/>
                              <a:gd name="connsiteX16" fmla="*/ 1031544 w 4430746"/>
                              <a:gd name="connsiteY16" fmla="*/ 330989 h 2769921"/>
                              <a:gd name="connsiteX17" fmla="*/ 691303 w 4430746"/>
                              <a:gd name="connsiteY17" fmla="*/ 341621 h 2769921"/>
                              <a:gd name="connsiteX18" fmla="*/ 627507 w 4430746"/>
                              <a:gd name="connsiteY18" fmla="*/ 362886 h 2769921"/>
                              <a:gd name="connsiteX19" fmla="*/ 584977 w 4430746"/>
                              <a:gd name="connsiteY19" fmla="*/ 394784 h 2769921"/>
                              <a:gd name="connsiteX20" fmla="*/ 510549 w 4430746"/>
                              <a:gd name="connsiteY20" fmla="*/ 426682 h 2769921"/>
                              <a:gd name="connsiteX21" fmla="*/ 393591 w 4430746"/>
                              <a:gd name="connsiteY21" fmla="*/ 469212 h 2769921"/>
                              <a:gd name="connsiteX22" fmla="*/ 329796 w 4430746"/>
                              <a:gd name="connsiteY22" fmla="*/ 490477 h 2769921"/>
                              <a:gd name="connsiteX23" fmla="*/ 266000 w 4430746"/>
                              <a:gd name="connsiteY23" fmla="*/ 533007 h 2769921"/>
                              <a:gd name="connsiteX24" fmla="*/ 191572 w 4430746"/>
                              <a:gd name="connsiteY24" fmla="*/ 596803 h 2769921"/>
                              <a:gd name="connsiteX25" fmla="*/ 106512 w 4430746"/>
                              <a:gd name="connsiteY25" fmla="*/ 692496 h 2769921"/>
                              <a:gd name="connsiteX26" fmla="*/ 74614 w 4430746"/>
                              <a:gd name="connsiteY26" fmla="*/ 713761 h 2769921"/>
                              <a:gd name="connsiteX27" fmla="*/ 63982 w 4430746"/>
                              <a:gd name="connsiteY27" fmla="*/ 745659 h 2769921"/>
                              <a:gd name="connsiteX28" fmla="*/ 42717 w 4430746"/>
                              <a:gd name="connsiteY28" fmla="*/ 788189 h 2769921"/>
                              <a:gd name="connsiteX29" fmla="*/ 32084 w 4430746"/>
                              <a:gd name="connsiteY29" fmla="*/ 862617 h 2769921"/>
                              <a:gd name="connsiteX30" fmla="*/ 42717 w 4430746"/>
                              <a:gd name="connsiteY30" fmla="*/ 1149696 h 2769921"/>
                              <a:gd name="connsiteX31" fmla="*/ 37982 w 4430746"/>
                              <a:gd name="connsiteY31" fmla="*/ 2722038 h 2769921"/>
                              <a:gd name="connsiteX32" fmla="*/ 574344 w 4430746"/>
                              <a:gd name="connsiteY32" fmla="*/ 2372440 h 2769921"/>
                              <a:gd name="connsiteX33" fmla="*/ 1042177 w 4430746"/>
                              <a:gd name="connsiteY33" fmla="*/ 2489398 h 2769921"/>
                              <a:gd name="connsiteX34" fmla="*/ 1805350 w 4430746"/>
                              <a:gd name="connsiteY34" fmla="*/ 2721727 h 2769921"/>
                              <a:gd name="connsiteX35" fmla="*/ 1760273 w 4430746"/>
                              <a:gd name="connsiteY35" fmla="*/ 1446337 h 2769921"/>
                              <a:gd name="connsiteX36" fmla="*/ 3783068 w 4430746"/>
                              <a:gd name="connsiteY36" fmla="*/ 1492203 h 2769921"/>
                              <a:gd name="connsiteX37" fmla="*/ 3749189 w 4430746"/>
                              <a:gd name="connsiteY37" fmla="*/ 2523316 h 2769921"/>
                              <a:gd name="connsiteX38" fmla="*/ 4429614 w 4430746"/>
                              <a:gd name="connsiteY38" fmla="*/ 2511023 h 2769921"/>
                              <a:gd name="connsiteX39" fmla="*/ 4396475 w 4430746"/>
                              <a:gd name="connsiteY39" fmla="*/ 19177 h 2769921"/>
                              <a:gd name="connsiteX40" fmla="*/ 3075493 w 4430746"/>
                              <a:gd name="connsiteY40" fmla="*/ 3216 h 2769921"/>
                              <a:gd name="connsiteX0" fmla="*/ 3075493 w 4430746"/>
                              <a:gd name="connsiteY0" fmla="*/ 3216 h 2769844"/>
                              <a:gd name="connsiteX1" fmla="*/ 3098938 w 4430746"/>
                              <a:gd name="connsiteY1" fmla="*/ 1235876 h 2769844"/>
                              <a:gd name="connsiteX2" fmla="*/ 1808705 w 4430746"/>
                              <a:gd name="connsiteY2" fmla="*/ 1220381 h 2769844"/>
                              <a:gd name="connsiteX3" fmla="*/ 1786456 w 4430746"/>
                              <a:gd name="connsiteY3" fmla="*/ 756291 h 2769844"/>
                              <a:gd name="connsiteX4" fmla="*/ 1775824 w 4430746"/>
                              <a:gd name="connsiteY4" fmla="*/ 713761 h 2769844"/>
                              <a:gd name="connsiteX5" fmla="*/ 1754558 w 4430746"/>
                              <a:gd name="connsiteY5" fmla="*/ 692496 h 2769844"/>
                              <a:gd name="connsiteX6" fmla="*/ 1733293 w 4430746"/>
                              <a:gd name="connsiteY6" fmla="*/ 660598 h 2769844"/>
                              <a:gd name="connsiteX7" fmla="*/ 1712028 w 4430746"/>
                              <a:gd name="connsiteY7" fmla="*/ 575538 h 2769844"/>
                              <a:gd name="connsiteX8" fmla="*/ 1573805 w 4430746"/>
                              <a:gd name="connsiteY8" fmla="*/ 501110 h 2769844"/>
                              <a:gd name="connsiteX9" fmla="*/ 1541907 w 4430746"/>
                              <a:gd name="connsiteY9" fmla="*/ 490477 h 2769844"/>
                              <a:gd name="connsiteX10" fmla="*/ 1478112 w 4430746"/>
                              <a:gd name="connsiteY10" fmla="*/ 458579 h 2769844"/>
                              <a:gd name="connsiteX11" fmla="*/ 1446214 w 4430746"/>
                              <a:gd name="connsiteY11" fmla="*/ 437314 h 2769844"/>
                              <a:gd name="connsiteX12" fmla="*/ 1382419 w 4430746"/>
                              <a:gd name="connsiteY12" fmla="*/ 416049 h 2769844"/>
                              <a:gd name="connsiteX13" fmla="*/ 1318624 w 4430746"/>
                              <a:gd name="connsiteY13" fmla="*/ 384152 h 2769844"/>
                              <a:gd name="connsiteX14" fmla="*/ 1265461 w 4430746"/>
                              <a:gd name="connsiteY14" fmla="*/ 362886 h 2769844"/>
                              <a:gd name="connsiteX15" fmla="*/ 1191033 w 4430746"/>
                              <a:gd name="connsiteY15" fmla="*/ 352254 h 2769844"/>
                              <a:gd name="connsiteX16" fmla="*/ 1031544 w 4430746"/>
                              <a:gd name="connsiteY16" fmla="*/ 330989 h 2769844"/>
                              <a:gd name="connsiteX17" fmla="*/ 691303 w 4430746"/>
                              <a:gd name="connsiteY17" fmla="*/ 341621 h 2769844"/>
                              <a:gd name="connsiteX18" fmla="*/ 627507 w 4430746"/>
                              <a:gd name="connsiteY18" fmla="*/ 362886 h 2769844"/>
                              <a:gd name="connsiteX19" fmla="*/ 584977 w 4430746"/>
                              <a:gd name="connsiteY19" fmla="*/ 394784 h 2769844"/>
                              <a:gd name="connsiteX20" fmla="*/ 510549 w 4430746"/>
                              <a:gd name="connsiteY20" fmla="*/ 426682 h 2769844"/>
                              <a:gd name="connsiteX21" fmla="*/ 393591 w 4430746"/>
                              <a:gd name="connsiteY21" fmla="*/ 469212 h 2769844"/>
                              <a:gd name="connsiteX22" fmla="*/ 329796 w 4430746"/>
                              <a:gd name="connsiteY22" fmla="*/ 490477 h 2769844"/>
                              <a:gd name="connsiteX23" fmla="*/ 266000 w 4430746"/>
                              <a:gd name="connsiteY23" fmla="*/ 533007 h 2769844"/>
                              <a:gd name="connsiteX24" fmla="*/ 191572 w 4430746"/>
                              <a:gd name="connsiteY24" fmla="*/ 596803 h 2769844"/>
                              <a:gd name="connsiteX25" fmla="*/ 106512 w 4430746"/>
                              <a:gd name="connsiteY25" fmla="*/ 692496 h 2769844"/>
                              <a:gd name="connsiteX26" fmla="*/ 74614 w 4430746"/>
                              <a:gd name="connsiteY26" fmla="*/ 713761 h 2769844"/>
                              <a:gd name="connsiteX27" fmla="*/ 63982 w 4430746"/>
                              <a:gd name="connsiteY27" fmla="*/ 745659 h 2769844"/>
                              <a:gd name="connsiteX28" fmla="*/ 42717 w 4430746"/>
                              <a:gd name="connsiteY28" fmla="*/ 788189 h 2769844"/>
                              <a:gd name="connsiteX29" fmla="*/ 32084 w 4430746"/>
                              <a:gd name="connsiteY29" fmla="*/ 862617 h 2769844"/>
                              <a:gd name="connsiteX30" fmla="*/ 42717 w 4430746"/>
                              <a:gd name="connsiteY30" fmla="*/ 1149696 h 2769844"/>
                              <a:gd name="connsiteX31" fmla="*/ 37982 w 4430746"/>
                              <a:gd name="connsiteY31" fmla="*/ 2722038 h 2769844"/>
                              <a:gd name="connsiteX32" fmla="*/ 574344 w 4430746"/>
                              <a:gd name="connsiteY32" fmla="*/ 2372440 h 2769844"/>
                              <a:gd name="connsiteX33" fmla="*/ 1805350 w 4430746"/>
                              <a:gd name="connsiteY33" fmla="*/ 2721727 h 2769844"/>
                              <a:gd name="connsiteX34" fmla="*/ 1760273 w 4430746"/>
                              <a:gd name="connsiteY34" fmla="*/ 1446337 h 2769844"/>
                              <a:gd name="connsiteX35" fmla="*/ 3783068 w 4430746"/>
                              <a:gd name="connsiteY35" fmla="*/ 1492203 h 2769844"/>
                              <a:gd name="connsiteX36" fmla="*/ 3749189 w 4430746"/>
                              <a:gd name="connsiteY36" fmla="*/ 2523316 h 2769844"/>
                              <a:gd name="connsiteX37" fmla="*/ 4429614 w 4430746"/>
                              <a:gd name="connsiteY37" fmla="*/ 2511023 h 2769844"/>
                              <a:gd name="connsiteX38" fmla="*/ 4396475 w 4430746"/>
                              <a:gd name="connsiteY38" fmla="*/ 19177 h 2769844"/>
                              <a:gd name="connsiteX39" fmla="*/ 3075493 w 4430746"/>
                              <a:gd name="connsiteY39" fmla="*/ 3216 h 2769844"/>
                              <a:gd name="connsiteX0" fmla="*/ 3166645 w 4521898"/>
                              <a:gd name="connsiteY0" fmla="*/ 3216 h 2900357"/>
                              <a:gd name="connsiteX1" fmla="*/ 3190090 w 4521898"/>
                              <a:gd name="connsiteY1" fmla="*/ 1235876 h 2900357"/>
                              <a:gd name="connsiteX2" fmla="*/ 1899857 w 4521898"/>
                              <a:gd name="connsiteY2" fmla="*/ 1220381 h 2900357"/>
                              <a:gd name="connsiteX3" fmla="*/ 1877608 w 4521898"/>
                              <a:gd name="connsiteY3" fmla="*/ 756291 h 2900357"/>
                              <a:gd name="connsiteX4" fmla="*/ 1866976 w 4521898"/>
                              <a:gd name="connsiteY4" fmla="*/ 713761 h 2900357"/>
                              <a:gd name="connsiteX5" fmla="*/ 1845710 w 4521898"/>
                              <a:gd name="connsiteY5" fmla="*/ 692496 h 2900357"/>
                              <a:gd name="connsiteX6" fmla="*/ 1824445 w 4521898"/>
                              <a:gd name="connsiteY6" fmla="*/ 660598 h 2900357"/>
                              <a:gd name="connsiteX7" fmla="*/ 1803180 w 4521898"/>
                              <a:gd name="connsiteY7" fmla="*/ 575538 h 2900357"/>
                              <a:gd name="connsiteX8" fmla="*/ 1664957 w 4521898"/>
                              <a:gd name="connsiteY8" fmla="*/ 501110 h 2900357"/>
                              <a:gd name="connsiteX9" fmla="*/ 1633059 w 4521898"/>
                              <a:gd name="connsiteY9" fmla="*/ 490477 h 2900357"/>
                              <a:gd name="connsiteX10" fmla="*/ 1569264 w 4521898"/>
                              <a:gd name="connsiteY10" fmla="*/ 458579 h 2900357"/>
                              <a:gd name="connsiteX11" fmla="*/ 1537366 w 4521898"/>
                              <a:gd name="connsiteY11" fmla="*/ 437314 h 2900357"/>
                              <a:gd name="connsiteX12" fmla="*/ 1473571 w 4521898"/>
                              <a:gd name="connsiteY12" fmla="*/ 416049 h 2900357"/>
                              <a:gd name="connsiteX13" fmla="*/ 1409776 w 4521898"/>
                              <a:gd name="connsiteY13" fmla="*/ 384152 h 2900357"/>
                              <a:gd name="connsiteX14" fmla="*/ 1356613 w 4521898"/>
                              <a:gd name="connsiteY14" fmla="*/ 362886 h 2900357"/>
                              <a:gd name="connsiteX15" fmla="*/ 1282185 w 4521898"/>
                              <a:gd name="connsiteY15" fmla="*/ 352254 h 2900357"/>
                              <a:gd name="connsiteX16" fmla="*/ 1122696 w 4521898"/>
                              <a:gd name="connsiteY16" fmla="*/ 330989 h 2900357"/>
                              <a:gd name="connsiteX17" fmla="*/ 782455 w 4521898"/>
                              <a:gd name="connsiteY17" fmla="*/ 341621 h 2900357"/>
                              <a:gd name="connsiteX18" fmla="*/ 718659 w 4521898"/>
                              <a:gd name="connsiteY18" fmla="*/ 362886 h 2900357"/>
                              <a:gd name="connsiteX19" fmla="*/ 676129 w 4521898"/>
                              <a:gd name="connsiteY19" fmla="*/ 394784 h 2900357"/>
                              <a:gd name="connsiteX20" fmla="*/ 601701 w 4521898"/>
                              <a:gd name="connsiteY20" fmla="*/ 426682 h 2900357"/>
                              <a:gd name="connsiteX21" fmla="*/ 484743 w 4521898"/>
                              <a:gd name="connsiteY21" fmla="*/ 469212 h 2900357"/>
                              <a:gd name="connsiteX22" fmla="*/ 420948 w 4521898"/>
                              <a:gd name="connsiteY22" fmla="*/ 490477 h 2900357"/>
                              <a:gd name="connsiteX23" fmla="*/ 357152 w 4521898"/>
                              <a:gd name="connsiteY23" fmla="*/ 533007 h 2900357"/>
                              <a:gd name="connsiteX24" fmla="*/ 282724 w 4521898"/>
                              <a:gd name="connsiteY24" fmla="*/ 596803 h 2900357"/>
                              <a:gd name="connsiteX25" fmla="*/ 197664 w 4521898"/>
                              <a:gd name="connsiteY25" fmla="*/ 692496 h 2900357"/>
                              <a:gd name="connsiteX26" fmla="*/ 165766 w 4521898"/>
                              <a:gd name="connsiteY26" fmla="*/ 713761 h 2900357"/>
                              <a:gd name="connsiteX27" fmla="*/ 155134 w 4521898"/>
                              <a:gd name="connsiteY27" fmla="*/ 745659 h 2900357"/>
                              <a:gd name="connsiteX28" fmla="*/ 133869 w 4521898"/>
                              <a:gd name="connsiteY28" fmla="*/ 788189 h 2900357"/>
                              <a:gd name="connsiteX29" fmla="*/ 123236 w 4521898"/>
                              <a:gd name="connsiteY29" fmla="*/ 862617 h 2900357"/>
                              <a:gd name="connsiteX30" fmla="*/ 133869 w 4521898"/>
                              <a:gd name="connsiteY30" fmla="*/ 1149696 h 2900357"/>
                              <a:gd name="connsiteX31" fmla="*/ 129134 w 4521898"/>
                              <a:gd name="connsiteY31" fmla="*/ 2722038 h 2900357"/>
                              <a:gd name="connsiteX32" fmla="*/ 1896502 w 4521898"/>
                              <a:gd name="connsiteY32" fmla="*/ 2721727 h 2900357"/>
                              <a:gd name="connsiteX33" fmla="*/ 1851425 w 4521898"/>
                              <a:gd name="connsiteY33" fmla="*/ 1446337 h 2900357"/>
                              <a:gd name="connsiteX34" fmla="*/ 3874220 w 4521898"/>
                              <a:gd name="connsiteY34" fmla="*/ 1492203 h 2900357"/>
                              <a:gd name="connsiteX35" fmla="*/ 3840341 w 4521898"/>
                              <a:gd name="connsiteY35" fmla="*/ 2523316 h 2900357"/>
                              <a:gd name="connsiteX36" fmla="*/ 4520766 w 4521898"/>
                              <a:gd name="connsiteY36" fmla="*/ 2511023 h 2900357"/>
                              <a:gd name="connsiteX37" fmla="*/ 4487627 w 4521898"/>
                              <a:gd name="connsiteY37" fmla="*/ 19177 h 2900357"/>
                              <a:gd name="connsiteX38" fmla="*/ 3166645 w 4521898"/>
                              <a:gd name="connsiteY38" fmla="*/ 3216 h 2900357"/>
                              <a:gd name="connsiteX0" fmla="*/ 3166645 w 4521898"/>
                              <a:gd name="connsiteY0" fmla="*/ 3216 h 2900357"/>
                              <a:gd name="connsiteX1" fmla="*/ 3190090 w 4521898"/>
                              <a:gd name="connsiteY1" fmla="*/ 1235876 h 2900357"/>
                              <a:gd name="connsiteX2" fmla="*/ 1899857 w 4521898"/>
                              <a:gd name="connsiteY2" fmla="*/ 1220381 h 2900357"/>
                              <a:gd name="connsiteX3" fmla="*/ 1905804 w 4521898"/>
                              <a:gd name="connsiteY3" fmla="*/ 442150 h 2900357"/>
                              <a:gd name="connsiteX4" fmla="*/ 1866976 w 4521898"/>
                              <a:gd name="connsiteY4" fmla="*/ 713761 h 2900357"/>
                              <a:gd name="connsiteX5" fmla="*/ 1845710 w 4521898"/>
                              <a:gd name="connsiteY5" fmla="*/ 692496 h 2900357"/>
                              <a:gd name="connsiteX6" fmla="*/ 1824445 w 4521898"/>
                              <a:gd name="connsiteY6" fmla="*/ 660598 h 2900357"/>
                              <a:gd name="connsiteX7" fmla="*/ 1803180 w 4521898"/>
                              <a:gd name="connsiteY7" fmla="*/ 575538 h 2900357"/>
                              <a:gd name="connsiteX8" fmla="*/ 1664957 w 4521898"/>
                              <a:gd name="connsiteY8" fmla="*/ 501110 h 2900357"/>
                              <a:gd name="connsiteX9" fmla="*/ 1633059 w 4521898"/>
                              <a:gd name="connsiteY9" fmla="*/ 490477 h 2900357"/>
                              <a:gd name="connsiteX10" fmla="*/ 1569264 w 4521898"/>
                              <a:gd name="connsiteY10" fmla="*/ 458579 h 2900357"/>
                              <a:gd name="connsiteX11" fmla="*/ 1537366 w 4521898"/>
                              <a:gd name="connsiteY11" fmla="*/ 437314 h 2900357"/>
                              <a:gd name="connsiteX12" fmla="*/ 1473571 w 4521898"/>
                              <a:gd name="connsiteY12" fmla="*/ 416049 h 2900357"/>
                              <a:gd name="connsiteX13" fmla="*/ 1409776 w 4521898"/>
                              <a:gd name="connsiteY13" fmla="*/ 384152 h 2900357"/>
                              <a:gd name="connsiteX14" fmla="*/ 1356613 w 4521898"/>
                              <a:gd name="connsiteY14" fmla="*/ 362886 h 2900357"/>
                              <a:gd name="connsiteX15" fmla="*/ 1282185 w 4521898"/>
                              <a:gd name="connsiteY15" fmla="*/ 352254 h 2900357"/>
                              <a:gd name="connsiteX16" fmla="*/ 1122696 w 4521898"/>
                              <a:gd name="connsiteY16" fmla="*/ 330989 h 2900357"/>
                              <a:gd name="connsiteX17" fmla="*/ 782455 w 4521898"/>
                              <a:gd name="connsiteY17" fmla="*/ 341621 h 2900357"/>
                              <a:gd name="connsiteX18" fmla="*/ 718659 w 4521898"/>
                              <a:gd name="connsiteY18" fmla="*/ 362886 h 2900357"/>
                              <a:gd name="connsiteX19" fmla="*/ 676129 w 4521898"/>
                              <a:gd name="connsiteY19" fmla="*/ 394784 h 2900357"/>
                              <a:gd name="connsiteX20" fmla="*/ 601701 w 4521898"/>
                              <a:gd name="connsiteY20" fmla="*/ 426682 h 2900357"/>
                              <a:gd name="connsiteX21" fmla="*/ 484743 w 4521898"/>
                              <a:gd name="connsiteY21" fmla="*/ 469212 h 2900357"/>
                              <a:gd name="connsiteX22" fmla="*/ 420948 w 4521898"/>
                              <a:gd name="connsiteY22" fmla="*/ 490477 h 2900357"/>
                              <a:gd name="connsiteX23" fmla="*/ 357152 w 4521898"/>
                              <a:gd name="connsiteY23" fmla="*/ 533007 h 2900357"/>
                              <a:gd name="connsiteX24" fmla="*/ 282724 w 4521898"/>
                              <a:gd name="connsiteY24" fmla="*/ 596803 h 2900357"/>
                              <a:gd name="connsiteX25" fmla="*/ 197664 w 4521898"/>
                              <a:gd name="connsiteY25" fmla="*/ 692496 h 2900357"/>
                              <a:gd name="connsiteX26" fmla="*/ 165766 w 4521898"/>
                              <a:gd name="connsiteY26" fmla="*/ 713761 h 2900357"/>
                              <a:gd name="connsiteX27" fmla="*/ 155134 w 4521898"/>
                              <a:gd name="connsiteY27" fmla="*/ 745659 h 2900357"/>
                              <a:gd name="connsiteX28" fmla="*/ 133869 w 4521898"/>
                              <a:gd name="connsiteY28" fmla="*/ 788189 h 2900357"/>
                              <a:gd name="connsiteX29" fmla="*/ 123236 w 4521898"/>
                              <a:gd name="connsiteY29" fmla="*/ 862617 h 2900357"/>
                              <a:gd name="connsiteX30" fmla="*/ 133869 w 4521898"/>
                              <a:gd name="connsiteY30" fmla="*/ 1149696 h 2900357"/>
                              <a:gd name="connsiteX31" fmla="*/ 129134 w 4521898"/>
                              <a:gd name="connsiteY31" fmla="*/ 2722038 h 2900357"/>
                              <a:gd name="connsiteX32" fmla="*/ 1896502 w 4521898"/>
                              <a:gd name="connsiteY32" fmla="*/ 2721727 h 2900357"/>
                              <a:gd name="connsiteX33" fmla="*/ 1851425 w 4521898"/>
                              <a:gd name="connsiteY33" fmla="*/ 1446337 h 2900357"/>
                              <a:gd name="connsiteX34" fmla="*/ 3874220 w 4521898"/>
                              <a:gd name="connsiteY34" fmla="*/ 1492203 h 2900357"/>
                              <a:gd name="connsiteX35" fmla="*/ 3840341 w 4521898"/>
                              <a:gd name="connsiteY35" fmla="*/ 2523316 h 2900357"/>
                              <a:gd name="connsiteX36" fmla="*/ 4520766 w 4521898"/>
                              <a:gd name="connsiteY36" fmla="*/ 2511023 h 2900357"/>
                              <a:gd name="connsiteX37" fmla="*/ 4487627 w 4521898"/>
                              <a:gd name="connsiteY37" fmla="*/ 19177 h 2900357"/>
                              <a:gd name="connsiteX38" fmla="*/ 3166645 w 4521898"/>
                              <a:gd name="connsiteY38" fmla="*/ 3216 h 2900357"/>
                              <a:gd name="connsiteX0" fmla="*/ 3166645 w 4521898"/>
                              <a:gd name="connsiteY0" fmla="*/ 3216 h 2900357"/>
                              <a:gd name="connsiteX1" fmla="*/ 3190090 w 4521898"/>
                              <a:gd name="connsiteY1" fmla="*/ 1235876 h 2900357"/>
                              <a:gd name="connsiteX2" fmla="*/ 1899857 w 4521898"/>
                              <a:gd name="connsiteY2" fmla="*/ 1220381 h 2900357"/>
                              <a:gd name="connsiteX3" fmla="*/ 1905804 w 4521898"/>
                              <a:gd name="connsiteY3" fmla="*/ 442150 h 2900357"/>
                              <a:gd name="connsiteX4" fmla="*/ 1866976 w 4521898"/>
                              <a:gd name="connsiteY4" fmla="*/ 713761 h 2900357"/>
                              <a:gd name="connsiteX5" fmla="*/ 2183765 w 4521898"/>
                              <a:gd name="connsiteY5" fmla="*/ 384848 h 2900357"/>
                              <a:gd name="connsiteX6" fmla="*/ 1824445 w 4521898"/>
                              <a:gd name="connsiteY6" fmla="*/ 660598 h 2900357"/>
                              <a:gd name="connsiteX7" fmla="*/ 1803180 w 4521898"/>
                              <a:gd name="connsiteY7" fmla="*/ 575538 h 2900357"/>
                              <a:gd name="connsiteX8" fmla="*/ 1664957 w 4521898"/>
                              <a:gd name="connsiteY8" fmla="*/ 501110 h 2900357"/>
                              <a:gd name="connsiteX9" fmla="*/ 1633059 w 4521898"/>
                              <a:gd name="connsiteY9" fmla="*/ 490477 h 2900357"/>
                              <a:gd name="connsiteX10" fmla="*/ 1569264 w 4521898"/>
                              <a:gd name="connsiteY10" fmla="*/ 458579 h 2900357"/>
                              <a:gd name="connsiteX11" fmla="*/ 1537366 w 4521898"/>
                              <a:gd name="connsiteY11" fmla="*/ 437314 h 2900357"/>
                              <a:gd name="connsiteX12" fmla="*/ 1473571 w 4521898"/>
                              <a:gd name="connsiteY12" fmla="*/ 416049 h 2900357"/>
                              <a:gd name="connsiteX13" fmla="*/ 1409776 w 4521898"/>
                              <a:gd name="connsiteY13" fmla="*/ 384152 h 2900357"/>
                              <a:gd name="connsiteX14" fmla="*/ 1356613 w 4521898"/>
                              <a:gd name="connsiteY14" fmla="*/ 362886 h 2900357"/>
                              <a:gd name="connsiteX15" fmla="*/ 1282185 w 4521898"/>
                              <a:gd name="connsiteY15" fmla="*/ 352254 h 2900357"/>
                              <a:gd name="connsiteX16" fmla="*/ 1122696 w 4521898"/>
                              <a:gd name="connsiteY16" fmla="*/ 330989 h 2900357"/>
                              <a:gd name="connsiteX17" fmla="*/ 782455 w 4521898"/>
                              <a:gd name="connsiteY17" fmla="*/ 341621 h 2900357"/>
                              <a:gd name="connsiteX18" fmla="*/ 718659 w 4521898"/>
                              <a:gd name="connsiteY18" fmla="*/ 362886 h 2900357"/>
                              <a:gd name="connsiteX19" fmla="*/ 676129 w 4521898"/>
                              <a:gd name="connsiteY19" fmla="*/ 394784 h 2900357"/>
                              <a:gd name="connsiteX20" fmla="*/ 601701 w 4521898"/>
                              <a:gd name="connsiteY20" fmla="*/ 426682 h 2900357"/>
                              <a:gd name="connsiteX21" fmla="*/ 484743 w 4521898"/>
                              <a:gd name="connsiteY21" fmla="*/ 469212 h 2900357"/>
                              <a:gd name="connsiteX22" fmla="*/ 420948 w 4521898"/>
                              <a:gd name="connsiteY22" fmla="*/ 490477 h 2900357"/>
                              <a:gd name="connsiteX23" fmla="*/ 357152 w 4521898"/>
                              <a:gd name="connsiteY23" fmla="*/ 533007 h 2900357"/>
                              <a:gd name="connsiteX24" fmla="*/ 282724 w 4521898"/>
                              <a:gd name="connsiteY24" fmla="*/ 596803 h 2900357"/>
                              <a:gd name="connsiteX25" fmla="*/ 197664 w 4521898"/>
                              <a:gd name="connsiteY25" fmla="*/ 692496 h 2900357"/>
                              <a:gd name="connsiteX26" fmla="*/ 165766 w 4521898"/>
                              <a:gd name="connsiteY26" fmla="*/ 713761 h 2900357"/>
                              <a:gd name="connsiteX27" fmla="*/ 155134 w 4521898"/>
                              <a:gd name="connsiteY27" fmla="*/ 745659 h 2900357"/>
                              <a:gd name="connsiteX28" fmla="*/ 133869 w 4521898"/>
                              <a:gd name="connsiteY28" fmla="*/ 788189 h 2900357"/>
                              <a:gd name="connsiteX29" fmla="*/ 123236 w 4521898"/>
                              <a:gd name="connsiteY29" fmla="*/ 862617 h 2900357"/>
                              <a:gd name="connsiteX30" fmla="*/ 133869 w 4521898"/>
                              <a:gd name="connsiteY30" fmla="*/ 1149696 h 2900357"/>
                              <a:gd name="connsiteX31" fmla="*/ 129134 w 4521898"/>
                              <a:gd name="connsiteY31" fmla="*/ 2722038 h 2900357"/>
                              <a:gd name="connsiteX32" fmla="*/ 1896502 w 4521898"/>
                              <a:gd name="connsiteY32" fmla="*/ 2721727 h 2900357"/>
                              <a:gd name="connsiteX33" fmla="*/ 1851425 w 4521898"/>
                              <a:gd name="connsiteY33" fmla="*/ 1446337 h 2900357"/>
                              <a:gd name="connsiteX34" fmla="*/ 3874220 w 4521898"/>
                              <a:gd name="connsiteY34" fmla="*/ 1492203 h 2900357"/>
                              <a:gd name="connsiteX35" fmla="*/ 3840341 w 4521898"/>
                              <a:gd name="connsiteY35" fmla="*/ 2523316 h 2900357"/>
                              <a:gd name="connsiteX36" fmla="*/ 4520766 w 4521898"/>
                              <a:gd name="connsiteY36" fmla="*/ 2511023 h 2900357"/>
                              <a:gd name="connsiteX37" fmla="*/ 4487627 w 4521898"/>
                              <a:gd name="connsiteY37" fmla="*/ 19177 h 2900357"/>
                              <a:gd name="connsiteX38" fmla="*/ 3166645 w 4521898"/>
                              <a:gd name="connsiteY38" fmla="*/ 3216 h 2900357"/>
                              <a:gd name="connsiteX0" fmla="*/ 3166645 w 4521898"/>
                              <a:gd name="connsiteY0" fmla="*/ 3216 h 2900357"/>
                              <a:gd name="connsiteX1" fmla="*/ 3190090 w 4521898"/>
                              <a:gd name="connsiteY1" fmla="*/ 1235876 h 2900357"/>
                              <a:gd name="connsiteX2" fmla="*/ 1899857 w 4521898"/>
                              <a:gd name="connsiteY2" fmla="*/ 1220381 h 2900357"/>
                              <a:gd name="connsiteX3" fmla="*/ 1905804 w 4521898"/>
                              <a:gd name="connsiteY3" fmla="*/ 442150 h 2900357"/>
                              <a:gd name="connsiteX4" fmla="*/ 1866976 w 4521898"/>
                              <a:gd name="connsiteY4" fmla="*/ 713761 h 2900357"/>
                              <a:gd name="connsiteX5" fmla="*/ 2183765 w 4521898"/>
                              <a:gd name="connsiteY5" fmla="*/ 384848 h 2900357"/>
                              <a:gd name="connsiteX6" fmla="*/ 2182001 w 4521898"/>
                              <a:gd name="connsiteY6" fmla="*/ 43058 h 2900357"/>
                              <a:gd name="connsiteX7" fmla="*/ 1803180 w 4521898"/>
                              <a:gd name="connsiteY7" fmla="*/ 575538 h 2900357"/>
                              <a:gd name="connsiteX8" fmla="*/ 1664957 w 4521898"/>
                              <a:gd name="connsiteY8" fmla="*/ 501110 h 2900357"/>
                              <a:gd name="connsiteX9" fmla="*/ 1633059 w 4521898"/>
                              <a:gd name="connsiteY9" fmla="*/ 490477 h 2900357"/>
                              <a:gd name="connsiteX10" fmla="*/ 1569264 w 4521898"/>
                              <a:gd name="connsiteY10" fmla="*/ 458579 h 2900357"/>
                              <a:gd name="connsiteX11" fmla="*/ 1537366 w 4521898"/>
                              <a:gd name="connsiteY11" fmla="*/ 437314 h 2900357"/>
                              <a:gd name="connsiteX12" fmla="*/ 1473571 w 4521898"/>
                              <a:gd name="connsiteY12" fmla="*/ 416049 h 2900357"/>
                              <a:gd name="connsiteX13" fmla="*/ 1409776 w 4521898"/>
                              <a:gd name="connsiteY13" fmla="*/ 384152 h 2900357"/>
                              <a:gd name="connsiteX14" fmla="*/ 1356613 w 4521898"/>
                              <a:gd name="connsiteY14" fmla="*/ 362886 h 2900357"/>
                              <a:gd name="connsiteX15" fmla="*/ 1282185 w 4521898"/>
                              <a:gd name="connsiteY15" fmla="*/ 352254 h 2900357"/>
                              <a:gd name="connsiteX16" fmla="*/ 1122696 w 4521898"/>
                              <a:gd name="connsiteY16" fmla="*/ 330989 h 2900357"/>
                              <a:gd name="connsiteX17" fmla="*/ 782455 w 4521898"/>
                              <a:gd name="connsiteY17" fmla="*/ 341621 h 2900357"/>
                              <a:gd name="connsiteX18" fmla="*/ 718659 w 4521898"/>
                              <a:gd name="connsiteY18" fmla="*/ 362886 h 2900357"/>
                              <a:gd name="connsiteX19" fmla="*/ 676129 w 4521898"/>
                              <a:gd name="connsiteY19" fmla="*/ 394784 h 2900357"/>
                              <a:gd name="connsiteX20" fmla="*/ 601701 w 4521898"/>
                              <a:gd name="connsiteY20" fmla="*/ 426682 h 2900357"/>
                              <a:gd name="connsiteX21" fmla="*/ 484743 w 4521898"/>
                              <a:gd name="connsiteY21" fmla="*/ 469212 h 2900357"/>
                              <a:gd name="connsiteX22" fmla="*/ 420948 w 4521898"/>
                              <a:gd name="connsiteY22" fmla="*/ 490477 h 2900357"/>
                              <a:gd name="connsiteX23" fmla="*/ 357152 w 4521898"/>
                              <a:gd name="connsiteY23" fmla="*/ 533007 h 2900357"/>
                              <a:gd name="connsiteX24" fmla="*/ 282724 w 4521898"/>
                              <a:gd name="connsiteY24" fmla="*/ 596803 h 2900357"/>
                              <a:gd name="connsiteX25" fmla="*/ 197664 w 4521898"/>
                              <a:gd name="connsiteY25" fmla="*/ 692496 h 2900357"/>
                              <a:gd name="connsiteX26" fmla="*/ 165766 w 4521898"/>
                              <a:gd name="connsiteY26" fmla="*/ 713761 h 2900357"/>
                              <a:gd name="connsiteX27" fmla="*/ 155134 w 4521898"/>
                              <a:gd name="connsiteY27" fmla="*/ 745659 h 2900357"/>
                              <a:gd name="connsiteX28" fmla="*/ 133869 w 4521898"/>
                              <a:gd name="connsiteY28" fmla="*/ 788189 h 2900357"/>
                              <a:gd name="connsiteX29" fmla="*/ 123236 w 4521898"/>
                              <a:gd name="connsiteY29" fmla="*/ 862617 h 2900357"/>
                              <a:gd name="connsiteX30" fmla="*/ 133869 w 4521898"/>
                              <a:gd name="connsiteY30" fmla="*/ 1149696 h 2900357"/>
                              <a:gd name="connsiteX31" fmla="*/ 129134 w 4521898"/>
                              <a:gd name="connsiteY31" fmla="*/ 2722038 h 2900357"/>
                              <a:gd name="connsiteX32" fmla="*/ 1896502 w 4521898"/>
                              <a:gd name="connsiteY32" fmla="*/ 2721727 h 2900357"/>
                              <a:gd name="connsiteX33" fmla="*/ 1851425 w 4521898"/>
                              <a:gd name="connsiteY33" fmla="*/ 1446337 h 2900357"/>
                              <a:gd name="connsiteX34" fmla="*/ 3874220 w 4521898"/>
                              <a:gd name="connsiteY34" fmla="*/ 1492203 h 2900357"/>
                              <a:gd name="connsiteX35" fmla="*/ 3840341 w 4521898"/>
                              <a:gd name="connsiteY35" fmla="*/ 2523316 h 2900357"/>
                              <a:gd name="connsiteX36" fmla="*/ 4520766 w 4521898"/>
                              <a:gd name="connsiteY36" fmla="*/ 2511023 h 2900357"/>
                              <a:gd name="connsiteX37" fmla="*/ 4487627 w 4521898"/>
                              <a:gd name="connsiteY37" fmla="*/ 19177 h 2900357"/>
                              <a:gd name="connsiteX38" fmla="*/ 3166645 w 4521898"/>
                              <a:gd name="connsiteY38" fmla="*/ 3216 h 2900357"/>
                              <a:gd name="connsiteX0" fmla="*/ 3166645 w 4521898"/>
                              <a:gd name="connsiteY0" fmla="*/ 3216 h 2900357"/>
                              <a:gd name="connsiteX1" fmla="*/ 3190090 w 4521898"/>
                              <a:gd name="connsiteY1" fmla="*/ 1235876 h 2900357"/>
                              <a:gd name="connsiteX2" fmla="*/ 1899857 w 4521898"/>
                              <a:gd name="connsiteY2" fmla="*/ 1220381 h 2900357"/>
                              <a:gd name="connsiteX3" fmla="*/ 1905804 w 4521898"/>
                              <a:gd name="connsiteY3" fmla="*/ 442150 h 2900357"/>
                              <a:gd name="connsiteX4" fmla="*/ 1866976 w 4521898"/>
                              <a:gd name="connsiteY4" fmla="*/ 713761 h 2900357"/>
                              <a:gd name="connsiteX5" fmla="*/ 2183765 w 4521898"/>
                              <a:gd name="connsiteY5" fmla="*/ 384848 h 2900357"/>
                              <a:gd name="connsiteX6" fmla="*/ 2182001 w 4521898"/>
                              <a:gd name="connsiteY6" fmla="*/ 43058 h 2900357"/>
                              <a:gd name="connsiteX7" fmla="*/ 1608188 w 4521898"/>
                              <a:gd name="connsiteY7" fmla="*/ 64174 h 2900357"/>
                              <a:gd name="connsiteX8" fmla="*/ 1664957 w 4521898"/>
                              <a:gd name="connsiteY8" fmla="*/ 501110 h 2900357"/>
                              <a:gd name="connsiteX9" fmla="*/ 1633059 w 4521898"/>
                              <a:gd name="connsiteY9" fmla="*/ 490477 h 2900357"/>
                              <a:gd name="connsiteX10" fmla="*/ 1569264 w 4521898"/>
                              <a:gd name="connsiteY10" fmla="*/ 458579 h 2900357"/>
                              <a:gd name="connsiteX11" fmla="*/ 1537366 w 4521898"/>
                              <a:gd name="connsiteY11" fmla="*/ 437314 h 2900357"/>
                              <a:gd name="connsiteX12" fmla="*/ 1473571 w 4521898"/>
                              <a:gd name="connsiteY12" fmla="*/ 416049 h 2900357"/>
                              <a:gd name="connsiteX13" fmla="*/ 1409776 w 4521898"/>
                              <a:gd name="connsiteY13" fmla="*/ 384152 h 2900357"/>
                              <a:gd name="connsiteX14" fmla="*/ 1356613 w 4521898"/>
                              <a:gd name="connsiteY14" fmla="*/ 362886 h 2900357"/>
                              <a:gd name="connsiteX15" fmla="*/ 1282185 w 4521898"/>
                              <a:gd name="connsiteY15" fmla="*/ 352254 h 2900357"/>
                              <a:gd name="connsiteX16" fmla="*/ 1122696 w 4521898"/>
                              <a:gd name="connsiteY16" fmla="*/ 330989 h 2900357"/>
                              <a:gd name="connsiteX17" fmla="*/ 782455 w 4521898"/>
                              <a:gd name="connsiteY17" fmla="*/ 341621 h 2900357"/>
                              <a:gd name="connsiteX18" fmla="*/ 718659 w 4521898"/>
                              <a:gd name="connsiteY18" fmla="*/ 362886 h 2900357"/>
                              <a:gd name="connsiteX19" fmla="*/ 676129 w 4521898"/>
                              <a:gd name="connsiteY19" fmla="*/ 394784 h 2900357"/>
                              <a:gd name="connsiteX20" fmla="*/ 601701 w 4521898"/>
                              <a:gd name="connsiteY20" fmla="*/ 426682 h 2900357"/>
                              <a:gd name="connsiteX21" fmla="*/ 484743 w 4521898"/>
                              <a:gd name="connsiteY21" fmla="*/ 469212 h 2900357"/>
                              <a:gd name="connsiteX22" fmla="*/ 420948 w 4521898"/>
                              <a:gd name="connsiteY22" fmla="*/ 490477 h 2900357"/>
                              <a:gd name="connsiteX23" fmla="*/ 357152 w 4521898"/>
                              <a:gd name="connsiteY23" fmla="*/ 533007 h 2900357"/>
                              <a:gd name="connsiteX24" fmla="*/ 282724 w 4521898"/>
                              <a:gd name="connsiteY24" fmla="*/ 596803 h 2900357"/>
                              <a:gd name="connsiteX25" fmla="*/ 197664 w 4521898"/>
                              <a:gd name="connsiteY25" fmla="*/ 692496 h 2900357"/>
                              <a:gd name="connsiteX26" fmla="*/ 165766 w 4521898"/>
                              <a:gd name="connsiteY26" fmla="*/ 713761 h 2900357"/>
                              <a:gd name="connsiteX27" fmla="*/ 155134 w 4521898"/>
                              <a:gd name="connsiteY27" fmla="*/ 745659 h 2900357"/>
                              <a:gd name="connsiteX28" fmla="*/ 133869 w 4521898"/>
                              <a:gd name="connsiteY28" fmla="*/ 788189 h 2900357"/>
                              <a:gd name="connsiteX29" fmla="*/ 123236 w 4521898"/>
                              <a:gd name="connsiteY29" fmla="*/ 862617 h 2900357"/>
                              <a:gd name="connsiteX30" fmla="*/ 133869 w 4521898"/>
                              <a:gd name="connsiteY30" fmla="*/ 1149696 h 2900357"/>
                              <a:gd name="connsiteX31" fmla="*/ 129134 w 4521898"/>
                              <a:gd name="connsiteY31" fmla="*/ 2722038 h 2900357"/>
                              <a:gd name="connsiteX32" fmla="*/ 1896502 w 4521898"/>
                              <a:gd name="connsiteY32" fmla="*/ 2721727 h 2900357"/>
                              <a:gd name="connsiteX33" fmla="*/ 1851425 w 4521898"/>
                              <a:gd name="connsiteY33" fmla="*/ 1446337 h 2900357"/>
                              <a:gd name="connsiteX34" fmla="*/ 3874220 w 4521898"/>
                              <a:gd name="connsiteY34" fmla="*/ 1492203 h 2900357"/>
                              <a:gd name="connsiteX35" fmla="*/ 3840341 w 4521898"/>
                              <a:gd name="connsiteY35" fmla="*/ 2523316 h 2900357"/>
                              <a:gd name="connsiteX36" fmla="*/ 4520766 w 4521898"/>
                              <a:gd name="connsiteY36" fmla="*/ 2511023 h 2900357"/>
                              <a:gd name="connsiteX37" fmla="*/ 4487627 w 4521898"/>
                              <a:gd name="connsiteY37" fmla="*/ 19177 h 2900357"/>
                              <a:gd name="connsiteX38" fmla="*/ 3166645 w 4521898"/>
                              <a:gd name="connsiteY38" fmla="*/ 3216 h 2900357"/>
                              <a:gd name="connsiteX0" fmla="*/ 3166645 w 4521898"/>
                              <a:gd name="connsiteY0" fmla="*/ 3216 h 2900357"/>
                              <a:gd name="connsiteX1" fmla="*/ 3190090 w 4521898"/>
                              <a:gd name="connsiteY1" fmla="*/ 1235876 h 2900357"/>
                              <a:gd name="connsiteX2" fmla="*/ 1899857 w 4521898"/>
                              <a:gd name="connsiteY2" fmla="*/ 1220381 h 2900357"/>
                              <a:gd name="connsiteX3" fmla="*/ 1851659 w 4521898"/>
                              <a:gd name="connsiteY3" fmla="*/ 401024 h 2900357"/>
                              <a:gd name="connsiteX4" fmla="*/ 1866976 w 4521898"/>
                              <a:gd name="connsiteY4" fmla="*/ 713761 h 2900357"/>
                              <a:gd name="connsiteX5" fmla="*/ 2183765 w 4521898"/>
                              <a:gd name="connsiteY5" fmla="*/ 384848 h 2900357"/>
                              <a:gd name="connsiteX6" fmla="*/ 2182001 w 4521898"/>
                              <a:gd name="connsiteY6" fmla="*/ 43058 h 2900357"/>
                              <a:gd name="connsiteX7" fmla="*/ 1608188 w 4521898"/>
                              <a:gd name="connsiteY7" fmla="*/ 64174 h 2900357"/>
                              <a:gd name="connsiteX8" fmla="*/ 1664957 w 4521898"/>
                              <a:gd name="connsiteY8" fmla="*/ 501110 h 2900357"/>
                              <a:gd name="connsiteX9" fmla="*/ 1633059 w 4521898"/>
                              <a:gd name="connsiteY9" fmla="*/ 490477 h 2900357"/>
                              <a:gd name="connsiteX10" fmla="*/ 1569264 w 4521898"/>
                              <a:gd name="connsiteY10" fmla="*/ 458579 h 2900357"/>
                              <a:gd name="connsiteX11" fmla="*/ 1537366 w 4521898"/>
                              <a:gd name="connsiteY11" fmla="*/ 437314 h 2900357"/>
                              <a:gd name="connsiteX12" fmla="*/ 1473571 w 4521898"/>
                              <a:gd name="connsiteY12" fmla="*/ 416049 h 2900357"/>
                              <a:gd name="connsiteX13" fmla="*/ 1409776 w 4521898"/>
                              <a:gd name="connsiteY13" fmla="*/ 384152 h 2900357"/>
                              <a:gd name="connsiteX14" fmla="*/ 1356613 w 4521898"/>
                              <a:gd name="connsiteY14" fmla="*/ 362886 h 2900357"/>
                              <a:gd name="connsiteX15" fmla="*/ 1282185 w 4521898"/>
                              <a:gd name="connsiteY15" fmla="*/ 352254 h 2900357"/>
                              <a:gd name="connsiteX16" fmla="*/ 1122696 w 4521898"/>
                              <a:gd name="connsiteY16" fmla="*/ 330989 h 2900357"/>
                              <a:gd name="connsiteX17" fmla="*/ 782455 w 4521898"/>
                              <a:gd name="connsiteY17" fmla="*/ 341621 h 2900357"/>
                              <a:gd name="connsiteX18" fmla="*/ 718659 w 4521898"/>
                              <a:gd name="connsiteY18" fmla="*/ 362886 h 2900357"/>
                              <a:gd name="connsiteX19" fmla="*/ 676129 w 4521898"/>
                              <a:gd name="connsiteY19" fmla="*/ 394784 h 2900357"/>
                              <a:gd name="connsiteX20" fmla="*/ 601701 w 4521898"/>
                              <a:gd name="connsiteY20" fmla="*/ 426682 h 2900357"/>
                              <a:gd name="connsiteX21" fmla="*/ 484743 w 4521898"/>
                              <a:gd name="connsiteY21" fmla="*/ 469212 h 2900357"/>
                              <a:gd name="connsiteX22" fmla="*/ 420948 w 4521898"/>
                              <a:gd name="connsiteY22" fmla="*/ 490477 h 2900357"/>
                              <a:gd name="connsiteX23" fmla="*/ 357152 w 4521898"/>
                              <a:gd name="connsiteY23" fmla="*/ 533007 h 2900357"/>
                              <a:gd name="connsiteX24" fmla="*/ 282724 w 4521898"/>
                              <a:gd name="connsiteY24" fmla="*/ 596803 h 2900357"/>
                              <a:gd name="connsiteX25" fmla="*/ 197664 w 4521898"/>
                              <a:gd name="connsiteY25" fmla="*/ 692496 h 2900357"/>
                              <a:gd name="connsiteX26" fmla="*/ 165766 w 4521898"/>
                              <a:gd name="connsiteY26" fmla="*/ 713761 h 2900357"/>
                              <a:gd name="connsiteX27" fmla="*/ 155134 w 4521898"/>
                              <a:gd name="connsiteY27" fmla="*/ 745659 h 2900357"/>
                              <a:gd name="connsiteX28" fmla="*/ 133869 w 4521898"/>
                              <a:gd name="connsiteY28" fmla="*/ 788189 h 2900357"/>
                              <a:gd name="connsiteX29" fmla="*/ 123236 w 4521898"/>
                              <a:gd name="connsiteY29" fmla="*/ 862617 h 2900357"/>
                              <a:gd name="connsiteX30" fmla="*/ 133869 w 4521898"/>
                              <a:gd name="connsiteY30" fmla="*/ 1149696 h 2900357"/>
                              <a:gd name="connsiteX31" fmla="*/ 129134 w 4521898"/>
                              <a:gd name="connsiteY31" fmla="*/ 2722038 h 2900357"/>
                              <a:gd name="connsiteX32" fmla="*/ 1896502 w 4521898"/>
                              <a:gd name="connsiteY32" fmla="*/ 2721727 h 2900357"/>
                              <a:gd name="connsiteX33" fmla="*/ 1851425 w 4521898"/>
                              <a:gd name="connsiteY33" fmla="*/ 1446337 h 2900357"/>
                              <a:gd name="connsiteX34" fmla="*/ 3874220 w 4521898"/>
                              <a:gd name="connsiteY34" fmla="*/ 1492203 h 2900357"/>
                              <a:gd name="connsiteX35" fmla="*/ 3840341 w 4521898"/>
                              <a:gd name="connsiteY35" fmla="*/ 2523316 h 2900357"/>
                              <a:gd name="connsiteX36" fmla="*/ 4520766 w 4521898"/>
                              <a:gd name="connsiteY36" fmla="*/ 2511023 h 2900357"/>
                              <a:gd name="connsiteX37" fmla="*/ 4487627 w 4521898"/>
                              <a:gd name="connsiteY37" fmla="*/ 19177 h 2900357"/>
                              <a:gd name="connsiteX38" fmla="*/ 3166645 w 4521898"/>
                              <a:gd name="connsiteY38" fmla="*/ 3216 h 2900357"/>
                              <a:gd name="connsiteX0" fmla="*/ 3166645 w 4521898"/>
                              <a:gd name="connsiteY0" fmla="*/ 3216 h 2900357"/>
                              <a:gd name="connsiteX1" fmla="*/ 3190090 w 4521898"/>
                              <a:gd name="connsiteY1" fmla="*/ 1235876 h 2900357"/>
                              <a:gd name="connsiteX2" fmla="*/ 1899857 w 4521898"/>
                              <a:gd name="connsiteY2" fmla="*/ 1220381 h 2900357"/>
                              <a:gd name="connsiteX3" fmla="*/ 1851659 w 4521898"/>
                              <a:gd name="connsiteY3" fmla="*/ 401024 h 2900357"/>
                              <a:gd name="connsiteX4" fmla="*/ 2183765 w 4521898"/>
                              <a:gd name="connsiteY4" fmla="*/ 384848 h 2900357"/>
                              <a:gd name="connsiteX5" fmla="*/ 2182001 w 4521898"/>
                              <a:gd name="connsiteY5" fmla="*/ 43058 h 2900357"/>
                              <a:gd name="connsiteX6" fmla="*/ 1608188 w 4521898"/>
                              <a:gd name="connsiteY6" fmla="*/ 64174 h 2900357"/>
                              <a:gd name="connsiteX7" fmla="*/ 1664957 w 4521898"/>
                              <a:gd name="connsiteY7" fmla="*/ 501110 h 2900357"/>
                              <a:gd name="connsiteX8" fmla="*/ 1633059 w 4521898"/>
                              <a:gd name="connsiteY8" fmla="*/ 490477 h 2900357"/>
                              <a:gd name="connsiteX9" fmla="*/ 1569264 w 4521898"/>
                              <a:gd name="connsiteY9" fmla="*/ 458579 h 2900357"/>
                              <a:gd name="connsiteX10" fmla="*/ 1537366 w 4521898"/>
                              <a:gd name="connsiteY10" fmla="*/ 437314 h 2900357"/>
                              <a:gd name="connsiteX11" fmla="*/ 1473571 w 4521898"/>
                              <a:gd name="connsiteY11" fmla="*/ 416049 h 2900357"/>
                              <a:gd name="connsiteX12" fmla="*/ 1409776 w 4521898"/>
                              <a:gd name="connsiteY12" fmla="*/ 384152 h 2900357"/>
                              <a:gd name="connsiteX13" fmla="*/ 1356613 w 4521898"/>
                              <a:gd name="connsiteY13" fmla="*/ 362886 h 2900357"/>
                              <a:gd name="connsiteX14" fmla="*/ 1282185 w 4521898"/>
                              <a:gd name="connsiteY14" fmla="*/ 352254 h 2900357"/>
                              <a:gd name="connsiteX15" fmla="*/ 1122696 w 4521898"/>
                              <a:gd name="connsiteY15" fmla="*/ 330989 h 2900357"/>
                              <a:gd name="connsiteX16" fmla="*/ 782455 w 4521898"/>
                              <a:gd name="connsiteY16" fmla="*/ 341621 h 2900357"/>
                              <a:gd name="connsiteX17" fmla="*/ 718659 w 4521898"/>
                              <a:gd name="connsiteY17" fmla="*/ 362886 h 2900357"/>
                              <a:gd name="connsiteX18" fmla="*/ 676129 w 4521898"/>
                              <a:gd name="connsiteY18" fmla="*/ 394784 h 2900357"/>
                              <a:gd name="connsiteX19" fmla="*/ 601701 w 4521898"/>
                              <a:gd name="connsiteY19" fmla="*/ 426682 h 2900357"/>
                              <a:gd name="connsiteX20" fmla="*/ 484743 w 4521898"/>
                              <a:gd name="connsiteY20" fmla="*/ 469212 h 2900357"/>
                              <a:gd name="connsiteX21" fmla="*/ 420948 w 4521898"/>
                              <a:gd name="connsiteY21" fmla="*/ 490477 h 2900357"/>
                              <a:gd name="connsiteX22" fmla="*/ 357152 w 4521898"/>
                              <a:gd name="connsiteY22" fmla="*/ 533007 h 2900357"/>
                              <a:gd name="connsiteX23" fmla="*/ 282724 w 4521898"/>
                              <a:gd name="connsiteY23" fmla="*/ 596803 h 2900357"/>
                              <a:gd name="connsiteX24" fmla="*/ 197664 w 4521898"/>
                              <a:gd name="connsiteY24" fmla="*/ 692496 h 2900357"/>
                              <a:gd name="connsiteX25" fmla="*/ 165766 w 4521898"/>
                              <a:gd name="connsiteY25" fmla="*/ 713761 h 2900357"/>
                              <a:gd name="connsiteX26" fmla="*/ 155134 w 4521898"/>
                              <a:gd name="connsiteY26" fmla="*/ 745659 h 2900357"/>
                              <a:gd name="connsiteX27" fmla="*/ 133869 w 4521898"/>
                              <a:gd name="connsiteY27" fmla="*/ 788189 h 2900357"/>
                              <a:gd name="connsiteX28" fmla="*/ 123236 w 4521898"/>
                              <a:gd name="connsiteY28" fmla="*/ 862617 h 2900357"/>
                              <a:gd name="connsiteX29" fmla="*/ 133869 w 4521898"/>
                              <a:gd name="connsiteY29" fmla="*/ 1149696 h 2900357"/>
                              <a:gd name="connsiteX30" fmla="*/ 129134 w 4521898"/>
                              <a:gd name="connsiteY30" fmla="*/ 2722038 h 2900357"/>
                              <a:gd name="connsiteX31" fmla="*/ 1896502 w 4521898"/>
                              <a:gd name="connsiteY31" fmla="*/ 2721727 h 2900357"/>
                              <a:gd name="connsiteX32" fmla="*/ 1851425 w 4521898"/>
                              <a:gd name="connsiteY32" fmla="*/ 1446337 h 2900357"/>
                              <a:gd name="connsiteX33" fmla="*/ 3874220 w 4521898"/>
                              <a:gd name="connsiteY33" fmla="*/ 1492203 h 2900357"/>
                              <a:gd name="connsiteX34" fmla="*/ 3840341 w 4521898"/>
                              <a:gd name="connsiteY34" fmla="*/ 2523316 h 2900357"/>
                              <a:gd name="connsiteX35" fmla="*/ 4520766 w 4521898"/>
                              <a:gd name="connsiteY35" fmla="*/ 2511023 h 2900357"/>
                              <a:gd name="connsiteX36" fmla="*/ 4487627 w 4521898"/>
                              <a:gd name="connsiteY36" fmla="*/ 19177 h 2900357"/>
                              <a:gd name="connsiteX37" fmla="*/ 3166645 w 4521898"/>
                              <a:gd name="connsiteY37" fmla="*/ 3216 h 2900357"/>
                              <a:gd name="connsiteX0" fmla="*/ 3166645 w 4521898"/>
                              <a:gd name="connsiteY0" fmla="*/ 3216 h 2900357"/>
                              <a:gd name="connsiteX1" fmla="*/ 3190090 w 4521898"/>
                              <a:gd name="connsiteY1" fmla="*/ 1235876 h 2900357"/>
                              <a:gd name="connsiteX2" fmla="*/ 1899857 w 4521898"/>
                              <a:gd name="connsiteY2" fmla="*/ 1220381 h 2900357"/>
                              <a:gd name="connsiteX3" fmla="*/ 1851659 w 4521898"/>
                              <a:gd name="connsiteY3" fmla="*/ 401024 h 2900357"/>
                              <a:gd name="connsiteX4" fmla="*/ 2183765 w 4521898"/>
                              <a:gd name="connsiteY4" fmla="*/ 384848 h 2900357"/>
                              <a:gd name="connsiteX5" fmla="*/ 2182001 w 4521898"/>
                              <a:gd name="connsiteY5" fmla="*/ 43058 h 2900357"/>
                              <a:gd name="connsiteX6" fmla="*/ 1608188 w 4521898"/>
                              <a:gd name="connsiteY6" fmla="*/ 64174 h 2900357"/>
                              <a:gd name="connsiteX7" fmla="*/ 1664957 w 4521898"/>
                              <a:gd name="connsiteY7" fmla="*/ 501110 h 2900357"/>
                              <a:gd name="connsiteX8" fmla="*/ 1633059 w 4521898"/>
                              <a:gd name="connsiteY8" fmla="*/ 490477 h 2900357"/>
                              <a:gd name="connsiteX9" fmla="*/ 1569264 w 4521898"/>
                              <a:gd name="connsiteY9" fmla="*/ 458579 h 2900357"/>
                              <a:gd name="connsiteX10" fmla="*/ 1537366 w 4521898"/>
                              <a:gd name="connsiteY10" fmla="*/ 437314 h 2900357"/>
                              <a:gd name="connsiteX11" fmla="*/ 1473571 w 4521898"/>
                              <a:gd name="connsiteY11" fmla="*/ 416049 h 2900357"/>
                              <a:gd name="connsiteX12" fmla="*/ 1409776 w 4521898"/>
                              <a:gd name="connsiteY12" fmla="*/ 384152 h 2900357"/>
                              <a:gd name="connsiteX13" fmla="*/ 1356613 w 4521898"/>
                              <a:gd name="connsiteY13" fmla="*/ 362886 h 2900357"/>
                              <a:gd name="connsiteX14" fmla="*/ 1282185 w 4521898"/>
                              <a:gd name="connsiteY14" fmla="*/ 352254 h 2900357"/>
                              <a:gd name="connsiteX15" fmla="*/ 1122696 w 4521898"/>
                              <a:gd name="connsiteY15" fmla="*/ 330989 h 2900357"/>
                              <a:gd name="connsiteX16" fmla="*/ 782455 w 4521898"/>
                              <a:gd name="connsiteY16" fmla="*/ 341621 h 2900357"/>
                              <a:gd name="connsiteX17" fmla="*/ 718659 w 4521898"/>
                              <a:gd name="connsiteY17" fmla="*/ 362886 h 2900357"/>
                              <a:gd name="connsiteX18" fmla="*/ 676129 w 4521898"/>
                              <a:gd name="connsiteY18" fmla="*/ 394784 h 2900357"/>
                              <a:gd name="connsiteX19" fmla="*/ 601701 w 4521898"/>
                              <a:gd name="connsiteY19" fmla="*/ 426682 h 2900357"/>
                              <a:gd name="connsiteX20" fmla="*/ 484743 w 4521898"/>
                              <a:gd name="connsiteY20" fmla="*/ 469212 h 2900357"/>
                              <a:gd name="connsiteX21" fmla="*/ 420948 w 4521898"/>
                              <a:gd name="connsiteY21" fmla="*/ 490477 h 2900357"/>
                              <a:gd name="connsiteX22" fmla="*/ 14794 w 4521898"/>
                              <a:gd name="connsiteY22" fmla="*/ 205839 h 2900357"/>
                              <a:gd name="connsiteX23" fmla="*/ 282724 w 4521898"/>
                              <a:gd name="connsiteY23" fmla="*/ 596803 h 2900357"/>
                              <a:gd name="connsiteX24" fmla="*/ 197664 w 4521898"/>
                              <a:gd name="connsiteY24" fmla="*/ 692496 h 2900357"/>
                              <a:gd name="connsiteX25" fmla="*/ 165766 w 4521898"/>
                              <a:gd name="connsiteY25" fmla="*/ 713761 h 2900357"/>
                              <a:gd name="connsiteX26" fmla="*/ 155134 w 4521898"/>
                              <a:gd name="connsiteY26" fmla="*/ 745659 h 2900357"/>
                              <a:gd name="connsiteX27" fmla="*/ 133869 w 4521898"/>
                              <a:gd name="connsiteY27" fmla="*/ 788189 h 2900357"/>
                              <a:gd name="connsiteX28" fmla="*/ 123236 w 4521898"/>
                              <a:gd name="connsiteY28" fmla="*/ 862617 h 2900357"/>
                              <a:gd name="connsiteX29" fmla="*/ 133869 w 4521898"/>
                              <a:gd name="connsiteY29" fmla="*/ 1149696 h 2900357"/>
                              <a:gd name="connsiteX30" fmla="*/ 129134 w 4521898"/>
                              <a:gd name="connsiteY30" fmla="*/ 2722038 h 2900357"/>
                              <a:gd name="connsiteX31" fmla="*/ 1896502 w 4521898"/>
                              <a:gd name="connsiteY31" fmla="*/ 2721727 h 2900357"/>
                              <a:gd name="connsiteX32" fmla="*/ 1851425 w 4521898"/>
                              <a:gd name="connsiteY32" fmla="*/ 1446337 h 2900357"/>
                              <a:gd name="connsiteX33" fmla="*/ 3874220 w 4521898"/>
                              <a:gd name="connsiteY33" fmla="*/ 1492203 h 2900357"/>
                              <a:gd name="connsiteX34" fmla="*/ 3840341 w 4521898"/>
                              <a:gd name="connsiteY34" fmla="*/ 2523316 h 2900357"/>
                              <a:gd name="connsiteX35" fmla="*/ 4520766 w 4521898"/>
                              <a:gd name="connsiteY35" fmla="*/ 2511023 h 2900357"/>
                              <a:gd name="connsiteX36" fmla="*/ 4487627 w 4521898"/>
                              <a:gd name="connsiteY36" fmla="*/ 19177 h 2900357"/>
                              <a:gd name="connsiteX37" fmla="*/ 3166645 w 4521898"/>
                              <a:gd name="connsiteY37" fmla="*/ 3216 h 2900357"/>
                              <a:gd name="connsiteX0" fmla="*/ 3174085 w 4529338"/>
                              <a:gd name="connsiteY0" fmla="*/ 3216 h 2900357"/>
                              <a:gd name="connsiteX1" fmla="*/ 3197530 w 4529338"/>
                              <a:gd name="connsiteY1" fmla="*/ 1235876 h 2900357"/>
                              <a:gd name="connsiteX2" fmla="*/ 1907297 w 4529338"/>
                              <a:gd name="connsiteY2" fmla="*/ 1220381 h 2900357"/>
                              <a:gd name="connsiteX3" fmla="*/ 1859099 w 4529338"/>
                              <a:gd name="connsiteY3" fmla="*/ 401024 h 2900357"/>
                              <a:gd name="connsiteX4" fmla="*/ 2191205 w 4529338"/>
                              <a:gd name="connsiteY4" fmla="*/ 384848 h 2900357"/>
                              <a:gd name="connsiteX5" fmla="*/ 2189441 w 4529338"/>
                              <a:gd name="connsiteY5" fmla="*/ 43058 h 2900357"/>
                              <a:gd name="connsiteX6" fmla="*/ 1615628 w 4529338"/>
                              <a:gd name="connsiteY6" fmla="*/ 64174 h 2900357"/>
                              <a:gd name="connsiteX7" fmla="*/ 1672397 w 4529338"/>
                              <a:gd name="connsiteY7" fmla="*/ 501110 h 2900357"/>
                              <a:gd name="connsiteX8" fmla="*/ 1640499 w 4529338"/>
                              <a:gd name="connsiteY8" fmla="*/ 490477 h 2900357"/>
                              <a:gd name="connsiteX9" fmla="*/ 1576704 w 4529338"/>
                              <a:gd name="connsiteY9" fmla="*/ 458579 h 2900357"/>
                              <a:gd name="connsiteX10" fmla="*/ 1544806 w 4529338"/>
                              <a:gd name="connsiteY10" fmla="*/ 437314 h 2900357"/>
                              <a:gd name="connsiteX11" fmla="*/ 1481011 w 4529338"/>
                              <a:gd name="connsiteY11" fmla="*/ 416049 h 2900357"/>
                              <a:gd name="connsiteX12" fmla="*/ 1417216 w 4529338"/>
                              <a:gd name="connsiteY12" fmla="*/ 384152 h 2900357"/>
                              <a:gd name="connsiteX13" fmla="*/ 1364053 w 4529338"/>
                              <a:gd name="connsiteY13" fmla="*/ 362886 h 2900357"/>
                              <a:gd name="connsiteX14" fmla="*/ 1289625 w 4529338"/>
                              <a:gd name="connsiteY14" fmla="*/ 352254 h 2900357"/>
                              <a:gd name="connsiteX15" fmla="*/ 1130136 w 4529338"/>
                              <a:gd name="connsiteY15" fmla="*/ 330989 h 2900357"/>
                              <a:gd name="connsiteX16" fmla="*/ 789895 w 4529338"/>
                              <a:gd name="connsiteY16" fmla="*/ 341621 h 2900357"/>
                              <a:gd name="connsiteX17" fmla="*/ 726099 w 4529338"/>
                              <a:gd name="connsiteY17" fmla="*/ 362886 h 2900357"/>
                              <a:gd name="connsiteX18" fmla="*/ 683569 w 4529338"/>
                              <a:gd name="connsiteY18" fmla="*/ 394784 h 2900357"/>
                              <a:gd name="connsiteX19" fmla="*/ 609141 w 4529338"/>
                              <a:gd name="connsiteY19" fmla="*/ 426682 h 2900357"/>
                              <a:gd name="connsiteX20" fmla="*/ 492183 w 4529338"/>
                              <a:gd name="connsiteY20" fmla="*/ 469212 h 2900357"/>
                              <a:gd name="connsiteX21" fmla="*/ 428388 w 4529338"/>
                              <a:gd name="connsiteY21" fmla="*/ 490477 h 2900357"/>
                              <a:gd name="connsiteX22" fmla="*/ 7440 w 4529338"/>
                              <a:gd name="connsiteY22" fmla="*/ 52000 h 2900357"/>
                              <a:gd name="connsiteX23" fmla="*/ 290164 w 4529338"/>
                              <a:gd name="connsiteY23" fmla="*/ 596803 h 2900357"/>
                              <a:gd name="connsiteX24" fmla="*/ 205104 w 4529338"/>
                              <a:gd name="connsiteY24" fmla="*/ 692496 h 2900357"/>
                              <a:gd name="connsiteX25" fmla="*/ 173206 w 4529338"/>
                              <a:gd name="connsiteY25" fmla="*/ 713761 h 2900357"/>
                              <a:gd name="connsiteX26" fmla="*/ 162574 w 4529338"/>
                              <a:gd name="connsiteY26" fmla="*/ 745659 h 2900357"/>
                              <a:gd name="connsiteX27" fmla="*/ 141309 w 4529338"/>
                              <a:gd name="connsiteY27" fmla="*/ 788189 h 2900357"/>
                              <a:gd name="connsiteX28" fmla="*/ 130676 w 4529338"/>
                              <a:gd name="connsiteY28" fmla="*/ 862617 h 2900357"/>
                              <a:gd name="connsiteX29" fmla="*/ 141309 w 4529338"/>
                              <a:gd name="connsiteY29" fmla="*/ 1149696 h 2900357"/>
                              <a:gd name="connsiteX30" fmla="*/ 136574 w 4529338"/>
                              <a:gd name="connsiteY30" fmla="*/ 2722038 h 2900357"/>
                              <a:gd name="connsiteX31" fmla="*/ 1903942 w 4529338"/>
                              <a:gd name="connsiteY31" fmla="*/ 2721727 h 2900357"/>
                              <a:gd name="connsiteX32" fmla="*/ 1858865 w 4529338"/>
                              <a:gd name="connsiteY32" fmla="*/ 1446337 h 2900357"/>
                              <a:gd name="connsiteX33" fmla="*/ 3881660 w 4529338"/>
                              <a:gd name="connsiteY33" fmla="*/ 1492203 h 2900357"/>
                              <a:gd name="connsiteX34" fmla="*/ 3847781 w 4529338"/>
                              <a:gd name="connsiteY34" fmla="*/ 2523316 h 2900357"/>
                              <a:gd name="connsiteX35" fmla="*/ 4528206 w 4529338"/>
                              <a:gd name="connsiteY35" fmla="*/ 2511023 h 2900357"/>
                              <a:gd name="connsiteX36" fmla="*/ 4495067 w 4529338"/>
                              <a:gd name="connsiteY36" fmla="*/ 19177 h 2900357"/>
                              <a:gd name="connsiteX37" fmla="*/ 3174085 w 4529338"/>
                              <a:gd name="connsiteY37" fmla="*/ 3216 h 2900357"/>
                              <a:gd name="connsiteX0" fmla="*/ 3173978 w 4529231"/>
                              <a:gd name="connsiteY0" fmla="*/ 3216 h 2900357"/>
                              <a:gd name="connsiteX1" fmla="*/ 3197423 w 4529231"/>
                              <a:gd name="connsiteY1" fmla="*/ 1235876 h 2900357"/>
                              <a:gd name="connsiteX2" fmla="*/ 1907190 w 4529231"/>
                              <a:gd name="connsiteY2" fmla="*/ 1220381 h 2900357"/>
                              <a:gd name="connsiteX3" fmla="*/ 1858992 w 4529231"/>
                              <a:gd name="connsiteY3" fmla="*/ 401024 h 2900357"/>
                              <a:gd name="connsiteX4" fmla="*/ 2191098 w 4529231"/>
                              <a:gd name="connsiteY4" fmla="*/ 384848 h 2900357"/>
                              <a:gd name="connsiteX5" fmla="*/ 2189334 w 4529231"/>
                              <a:gd name="connsiteY5" fmla="*/ 43058 h 2900357"/>
                              <a:gd name="connsiteX6" fmla="*/ 1615521 w 4529231"/>
                              <a:gd name="connsiteY6" fmla="*/ 64174 h 2900357"/>
                              <a:gd name="connsiteX7" fmla="*/ 1672290 w 4529231"/>
                              <a:gd name="connsiteY7" fmla="*/ 501110 h 2900357"/>
                              <a:gd name="connsiteX8" fmla="*/ 1640392 w 4529231"/>
                              <a:gd name="connsiteY8" fmla="*/ 490477 h 2900357"/>
                              <a:gd name="connsiteX9" fmla="*/ 1576597 w 4529231"/>
                              <a:gd name="connsiteY9" fmla="*/ 458579 h 2900357"/>
                              <a:gd name="connsiteX10" fmla="*/ 1544699 w 4529231"/>
                              <a:gd name="connsiteY10" fmla="*/ 437314 h 2900357"/>
                              <a:gd name="connsiteX11" fmla="*/ 1480904 w 4529231"/>
                              <a:gd name="connsiteY11" fmla="*/ 416049 h 2900357"/>
                              <a:gd name="connsiteX12" fmla="*/ 1417109 w 4529231"/>
                              <a:gd name="connsiteY12" fmla="*/ 384152 h 2900357"/>
                              <a:gd name="connsiteX13" fmla="*/ 1363946 w 4529231"/>
                              <a:gd name="connsiteY13" fmla="*/ 362886 h 2900357"/>
                              <a:gd name="connsiteX14" fmla="*/ 1289518 w 4529231"/>
                              <a:gd name="connsiteY14" fmla="*/ 352254 h 2900357"/>
                              <a:gd name="connsiteX15" fmla="*/ 1130029 w 4529231"/>
                              <a:gd name="connsiteY15" fmla="*/ 330989 h 2900357"/>
                              <a:gd name="connsiteX16" fmla="*/ 789788 w 4529231"/>
                              <a:gd name="connsiteY16" fmla="*/ 341621 h 2900357"/>
                              <a:gd name="connsiteX17" fmla="*/ 725992 w 4529231"/>
                              <a:gd name="connsiteY17" fmla="*/ 362886 h 2900357"/>
                              <a:gd name="connsiteX18" fmla="*/ 683462 w 4529231"/>
                              <a:gd name="connsiteY18" fmla="*/ 394784 h 2900357"/>
                              <a:gd name="connsiteX19" fmla="*/ 609034 w 4529231"/>
                              <a:gd name="connsiteY19" fmla="*/ 426682 h 2900357"/>
                              <a:gd name="connsiteX20" fmla="*/ 492076 w 4529231"/>
                              <a:gd name="connsiteY20" fmla="*/ 469212 h 2900357"/>
                              <a:gd name="connsiteX21" fmla="*/ 428281 w 4529231"/>
                              <a:gd name="connsiteY21" fmla="*/ 490477 h 2900357"/>
                              <a:gd name="connsiteX22" fmla="*/ 7333 w 4529231"/>
                              <a:gd name="connsiteY22" fmla="*/ 52000 h 2900357"/>
                              <a:gd name="connsiteX23" fmla="*/ 290057 w 4529231"/>
                              <a:gd name="connsiteY23" fmla="*/ 596803 h 2900357"/>
                              <a:gd name="connsiteX24" fmla="*/ 173099 w 4529231"/>
                              <a:gd name="connsiteY24" fmla="*/ 713761 h 2900357"/>
                              <a:gd name="connsiteX25" fmla="*/ 162467 w 4529231"/>
                              <a:gd name="connsiteY25" fmla="*/ 745659 h 2900357"/>
                              <a:gd name="connsiteX26" fmla="*/ 141202 w 4529231"/>
                              <a:gd name="connsiteY26" fmla="*/ 788189 h 2900357"/>
                              <a:gd name="connsiteX27" fmla="*/ 130569 w 4529231"/>
                              <a:gd name="connsiteY27" fmla="*/ 862617 h 2900357"/>
                              <a:gd name="connsiteX28" fmla="*/ 141202 w 4529231"/>
                              <a:gd name="connsiteY28" fmla="*/ 1149696 h 2900357"/>
                              <a:gd name="connsiteX29" fmla="*/ 136467 w 4529231"/>
                              <a:gd name="connsiteY29" fmla="*/ 2722038 h 2900357"/>
                              <a:gd name="connsiteX30" fmla="*/ 1903835 w 4529231"/>
                              <a:gd name="connsiteY30" fmla="*/ 2721727 h 2900357"/>
                              <a:gd name="connsiteX31" fmla="*/ 1858758 w 4529231"/>
                              <a:gd name="connsiteY31" fmla="*/ 1446337 h 2900357"/>
                              <a:gd name="connsiteX32" fmla="*/ 3881553 w 4529231"/>
                              <a:gd name="connsiteY32" fmla="*/ 1492203 h 2900357"/>
                              <a:gd name="connsiteX33" fmla="*/ 3847674 w 4529231"/>
                              <a:gd name="connsiteY33" fmla="*/ 2523316 h 2900357"/>
                              <a:gd name="connsiteX34" fmla="*/ 4528099 w 4529231"/>
                              <a:gd name="connsiteY34" fmla="*/ 2511023 h 2900357"/>
                              <a:gd name="connsiteX35" fmla="*/ 4494960 w 4529231"/>
                              <a:gd name="connsiteY35" fmla="*/ 19177 h 2900357"/>
                              <a:gd name="connsiteX36" fmla="*/ 3173978 w 4529231"/>
                              <a:gd name="connsiteY36" fmla="*/ 3216 h 2900357"/>
                              <a:gd name="connsiteX0" fmla="*/ 3173943 w 4529196"/>
                              <a:gd name="connsiteY0" fmla="*/ 3216 h 2900357"/>
                              <a:gd name="connsiteX1" fmla="*/ 3197388 w 4529196"/>
                              <a:gd name="connsiteY1" fmla="*/ 1235876 h 2900357"/>
                              <a:gd name="connsiteX2" fmla="*/ 1907155 w 4529196"/>
                              <a:gd name="connsiteY2" fmla="*/ 1220381 h 2900357"/>
                              <a:gd name="connsiteX3" fmla="*/ 1858957 w 4529196"/>
                              <a:gd name="connsiteY3" fmla="*/ 401024 h 2900357"/>
                              <a:gd name="connsiteX4" fmla="*/ 2191063 w 4529196"/>
                              <a:gd name="connsiteY4" fmla="*/ 384848 h 2900357"/>
                              <a:gd name="connsiteX5" fmla="*/ 2189299 w 4529196"/>
                              <a:gd name="connsiteY5" fmla="*/ 43058 h 2900357"/>
                              <a:gd name="connsiteX6" fmla="*/ 1615486 w 4529196"/>
                              <a:gd name="connsiteY6" fmla="*/ 64174 h 2900357"/>
                              <a:gd name="connsiteX7" fmla="*/ 1672255 w 4529196"/>
                              <a:gd name="connsiteY7" fmla="*/ 501110 h 2900357"/>
                              <a:gd name="connsiteX8" fmla="*/ 1640357 w 4529196"/>
                              <a:gd name="connsiteY8" fmla="*/ 490477 h 2900357"/>
                              <a:gd name="connsiteX9" fmla="*/ 1576562 w 4529196"/>
                              <a:gd name="connsiteY9" fmla="*/ 458579 h 2900357"/>
                              <a:gd name="connsiteX10" fmla="*/ 1544664 w 4529196"/>
                              <a:gd name="connsiteY10" fmla="*/ 437314 h 2900357"/>
                              <a:gd name="connsiteX11" fmla="*/ 1480869 w 4529196"/>
                              <a:gd name="connsiteY11" fmla="*/ 416049 h 2900357"/>
                              <a:gd name="connsiteX12" fmla="*/ 1417074 w 4529196"/>
                              <a:gd name="connsiteY12" fmla="*/ 384152 h 2900357"/>
                              <a:gd name="connsiteX13" fmla="*/ 1363911 w 4529196"/>
                              <a:gd name="connsiteY13" fmla="*/ 362886 h 2900357"/>
                              <a:gd name="connsiteX14" fmla="*/ 1289483 w 4529196"/>
                              <a:gd name="connsiteY14" fmla="*/ 352254 h 2900357"/>
                              <a:gd name="connsiteX15" fmla="*/ 1129994 w 4529196"/>
                              <a:gd name="connsiteY15" fmla="*/ 330989 h 2900357"/>
                              <a:gd name="connsiteX16" fmla="*/ 789753 w 4529196"/>
                              <a:gd name="connsiteY16" fmla="*/ 341621 h 2900357"/>
                              <a:gd name="connsiteX17" fmla="*/ 725957 w 4529196"/>
                              <a:gd name="connsiteY17" fmla="*/ 362886 h 2900357"/>
                              <a:gd name="connsiteX18" fmla="*/ 683427 w 4529196"/>
                              <a:gd name="connsiteY18" fmla="*/ 394784 h 2900357"/>
                              <a:gd name="connsiteX19" fmla="*/ 608999 w 4529196"/>
                              <a:gd name="connsiteY19" fmla="*/ 426682 h 2900357"/>
                              <a:gd name="connsiteX20" fmla="*/ 492041 w 4529196"/>
                              <a:gd name="connsiteY20" fmla="*/ 469212 h 2900357"/>
                              <a:gd name="connsiteX21" fmla="*/ 428246 w 4529196"/>
                              <a:gd name="connsiteY21" fmla="*/ 490477 h 2900357"/>
                              <a:gd name="connsiteX22" fmla="*/ 7298 w 4529196"/>
                              <a:gd name="connsiteY22" fmla="*/ 52000 h 2900357"/>
                              <a:gd name="connsiteX23" fmla="*/ 290022 w 4529196"/>
                              <a:gd name="connsiteY23" fmla="*/ 596803 h 2900357"/>
                              <a:gd name="connsiteX24" fmla="*/ 162432 w 4529196"/>
                              <a:gd name="connsiteY24" fmla="*/ 745659 h 2900357"/>
                              <a:gd name="connsiteX25" fmla="*/ 141167 w 4529196"/>
                              <a:gd name="connsiteY25" fmla="*/ 788189 h 2900357"/>
                              <a:gd name="connsiteX26" fmla="*/ 130534 w 4529196"/>
                              <a:gd name="connsiteY26" fmla="*/ 862617 h 2900357"/>
                              <a:gd name="connsiteX27" fmla="*/ 141167 w 4529196"/>
                              <a:gd name="connsiteY27" fmla="*/ 1149696 h 2900357"/>
                              <a:gd name="connsiteX28" fmla="*/ 136432 w 4529196"/>
                              <a:gd name="connsiteY28" fmla="*/ 2722038 h 2900357"/>
                              <a:gd name="connsiteX29" fmla="*/ 1903800 w 4529196"/>
                              <a:gd name="connsiteY29" fmla="*/ 2721727 h 2900357"/>
                              <a:gd name="connsiteX30" fmla="*/ 1858723 w 4529196"/>
                              <a:gd name="connsiteY30" fmla="*/ 1446337 h 2900357"/>
                              <a:gd name="connsiteX31" fmla="*/ 3881518 w 4529196"/>
                              <a:gd name="connsiteY31" fmla="*/ 1492203 h 2900357"/>
                              <a:gd name="connsiteX32" fmla="*/ 3847639 w 4529196"/>
                              <a:gd name="connsiteY32" fmla="*/ 2523316 h 2900357"/>
                              <a:gd name="connsiteX33" fmla="*/ 4528064 w 4529196"/>
                              <a:gd name="connsiteY33" fmla="*/ 2511023 h 2900357"/>
                              <a:gd name="connsiteX34" fmla="*/ 4494925 w 4529196"/>
                              <a:gd name="connsiteY34" fmla="*/ 19177 h 2900357"/>
                              <a:gd name="connsiteX35" fmla="*/ 3173943 w 4529196"/>
                              <a:gd name="connsiteY35" fmla="*/ 3216 h 2900357"/>
                              <a:gd name="connsiteX0" fmla="*/ 3173873 w 4529126"/>
                              <a:gd name="connsiteY0" fmla="*/ 3216 h 2900357"/>
                              <a:gd name="connsiteX1" fmla="*/ 3197318 w 4529126"/>
                              <a:gd name="connsiteY1" fmla="*/ 1235876 h 2900357"/>
                              <a:gd name="connsiteX2" fmla="*/ 1907085 w 4529126"/>
                              <a:gd name="connsiteY2" fmla="*/ 1220381 h 2900357"/>
                              <a:gd name="connsiteX3" fmla="*/ 1858887 w 4529126"/>
                              <a:gd name="connsiteY3" fmla="*/ 401024 h 2900357"/>
                              <a:gd name="connsiteX4" fmla="*/ 2190993 w 4529126"/>
                              <a:gd name="connsiteY4" fmla="*/ 384848 h 2900357"/>
                              <a:gd name="connsiteX5" fmla="*/ 2189229 w 4529126"/>
                              <a:gd name="connsiteY5" fmla="*/ 43058 h 2900357"/>
                              <a:gd name="connsiteX6" fmla="*/ 1615416 w 4529126"/>
                              <a:gd name="connsiteY6" fmla="*/ 64174 h 2900357"/>
                              <a:gd name="connsiteX7" fmla="*/ 1672185 w 4529126"/>
                              <a:gd name="connsiteY7" fmla="*/ 501110 h 2900357"/>
                              <a:gd name="connsiteX8" fmla="*/ 1640287 w 4529126"/>
                              <a:gd name="connsiteY8" fmla="*/ 490477 h 2900357"/>
                              <a:gd name="connsiteX9" fmla="*/ 1576492 w 4529126"/>
                              <a:gd name="connsiteY9" fmla="*/ 458579 h 2900357"/>
                              <a:gd name="connsiteX10" fmla="*/ 1544594 w 4529126"/>
                              <a:gd name="connsiteY10" fmla="*/ 437314 h 2900357"/>
                              <a:gd name="connsiteX11" fmla="*/ 1480799 w 4529126"/>
                              <a:gd name="connsiteY11" fmla="*/ 416049 h 2900357"/>
                              <a:gd name="connsiteX12" fmla="*/ 1417004 w 4529126"/>
                              <a:gd name="connsiteY12" fmla="*/ 384152 h 2900357"/>
                              <a:gd name="connsiteX13" fmla="*/ 1363841 w 4529126"/>
                              <a:gd name="connsiteY13" fmla="*/ 362886 h 2900357"/>
                              <a:gd name="connsiteX14" fmla="*/ 1289413 w 4529126"/>
                              <a:gd name="connsiteY14" fmla="*/ 352254 h 2900357"/>
                              <a:gd name="connsiteX15" fmla="*/ 1129924 w 4529126"/>
                              <a:gd name="connsiteY15" fmla="*/ 330989 h 2900357"/>
                              <a:gd name="connsiteX16" fmla="*/ 789683 w 4529126"/>
                              <a:gd name="connsiteY16" fmla="*/ 341621 h 2900357"/>
                              <a:gd name="connsiteX17" fmla="*/ 725887 w 4529126"/>
                              <a:gd name="connsiteY17" fmla="*/ 362886 h 2900357"/>
                              <a:gd name="connsiteX18" fmla="*/ 683357 w 4529126"/>
                              <a:gd name="connsiteY18" fmla="*/ 394784 h 2900357"/>
                              <a:gd name="connsiteX19" fmla="*/ 608929 w 4529126"/>
                              <a:gd name="connsiteY19" fmla="*/ 426682 h 2900357"/>
                              <a:gd name="connsiteX20" fmla="*/ 491971 w 4529126"/>
                              <a:gd name="connsiteY20" fmla="*/ 469212 h 2900357"/>
                              <a:gd name="connsiteX21" fmla="*/ 428176 w 4529126"/>
                              <a:gd name="connsiteY21" fmla="*/ 490477 h 2900357"/>
                              <a:gd name="connsiteX22" fmla="*/ 7228 w 4529126"/>
                              <a:gd name="connsiteY22" fmla="*/ 52000 h 2900357"/>
                              <a:gd name="connsiteX23" fmla="*/ 289952 w 4529126"/>
                              <a:gd name="connsiteY23" fmla="*/ 596803 h 2900357"/>
                              <a:gd name="connsiteX24" fmla="*/ 141097 w 4529126"/>
                              <a:gd name="connsiteY24" fmla="*/ 788189 h 2900357"/>
                              <a:gd name="connsiteX25" fmla="*/ 130464 w 4529126"/>
                              <a:gd name="connsiteY25" fmla="*/ 862617 h 2900357"/>
                              <a:gd name="connsiteX26" fmla="*/ 141097 w 4529126"/>
                              <a:gd name="connsiteY26" fmla="*/ 1149696 h 2900357"/>
                              <a:gd name="connsiteX27" fmla="*/ 136362 w 4529126"/>
                              <a:gd name="connsiteY27" fmla="*/ 2722038 h 2900357"/>
                              <a:gd name="connsiteX28" fmla="*/ 1903730 w 4529126"/>
                              <a:gd name="connsiteY28" fmla="*/ 2721727 h 2900357"/>
                              <a:gd name="connsiteX29" fmla="*/ 1858653 w 4529126"/>
                              <a:gd name="connsiteY29" fmla="*/ 1446337 h 2900357"/>
                              <a:gd name="connsiteX30" fmla="*/ 3881448 w 4529126"/>
                              <a:gd name="connsiteY30" fmla="*/ 1492203 h 2900357"/>
                              <a:gd name="connsiteX31" fmla="*/ 3847569 w 4529126"/>
                              <a:gd name="connsiteY31" fmla="*/ 2523316 h 2900357"/>
                              <a:gd name="connsiteX32" fmla="*/ 4527994 w 4529126"/>
                              <a:gd name="connsiteY32" fmla="*/ 2511023 h 2900357"/>
                              <a:gd name="connsiteX33" fmla="*/ 4494855 w 4529126"/>
                              <a:gd name="connsiteY33" fmla="*/ 19177 h 2900357"/>
                              <a:gd name="connsiteX34" fmla="*/ 3173873 w 4529126"/>
                              <a:gd name="connsiteY34" fmla="*/ 3216 h 2900357"/>
                              <a:gd name="connsiteX0" fmla="*/ 3173839 w 4529092"/>
                              <a:gd name="connsiteY0" fmla="*/ 3216 h 2900357"/>
                              <a:gd name="connsiteX1" fmla="*/ 3197284 w 4529092"/>
                              <a:gd name="connsiteY1" fmla="*/ 1235876 h 2900357"/>
                              <a:gd name="connsiteX2" fmla="*/ 1907051 w 4529092"/>
                              <a:gd name="connsiteY2" fmla="*/ 1220381 h 2900357"/>
                              <a:gd name="connsiteX3" fmla="*/ 1858853 w 4529092"/>
                              <a:gd name="connsiteY3" fmla="*/ 401024 h 2900357"/>
                              <a:gd name="connsiteX4" fmla="*/ 2190959 w 4529092"/>
                              <a:gd name="connsiteY4" fmla="*/ 384848 h 2900357"/>
                              <a:gd name="connsiteX5" fmla="*/ 2189195 w 4529092"/>
                              <a:gd name="connsiteY5" fmla="*/ 43058 h 2900357"/>
                              <a:gd name="connsiteX6" fmla="*/ 1615382 w 4529092"/>
                              <a:gd name="connsiteY6" fmla="*/ 64174 h 2900357"/>
                              <a:gd name="connsiteX7" fmla="*/ 1672151 w 4529092"/>
                              <a:gd name="connsiteY7" fmla="*/ 501110 h 2900357"/>
                              <a:gd name="connsiteX8" fmla="*/ 1640253 w 4529092"/>
                              <a:gd name="connsiteY8" fmla="*/ 490477 h 2900357"/>
                              <a:gd name="connsiteX9" fmla="*/ 1576458 w 4529092"/>
                              <a:gd name="connsiteY9" fmla="*/ 458579 h 2900357"/>
                              <a:gd name="connsiteX10" fmla="*/ 1544560 w 4529092"/>
                              <a:gd name="connsiteY10" fmla="*/ 437314 h 2900357"/>
                              <a:gd name="connsiteX11" fmla="*/ 1480765 w 4529092"/>
                              <a:gd name="connsiteY11" fmla="*/ 416049 h 2900357"/>
                              <a:gd name="connsiteX12" fmla="*/ 1416970 w 4529092"/>
                              <a:gd name="connsiteY12" fmla="*/ 384152 h 2900357"/>
                              <a:gd name="connsiteX13" fmla="*/ 1363807 w 4529092"/>
                              <a:gd name="connsiteY13" fmla="*/ 362886 h 2900357"/>
                              <a:gd name="connsiteX14" fmla="*/ 1289379 w 4529092"/>
                              <a:gd name="connsiteY14" fmla="*/ 352254 h 2900357"/>
                              <a:gd name="connsiteX15" fmla="*/ 1129890 w 4529092"/>
                              <a:gd name="connsiteY15" fmla="*/ 330989 h 2900357"/>
                              <a:gd name="connsiteX16" fmla="*/ 789649 w 4529092"/>
                              <a:gd name="connsiteY16" fmla="*/ 341621 h 2900357"/>
                              <a:gd name="connsiteX17" fmla="*/ 725853 w 4529092"/>
                              <a:gd name="connsiteY17" fmla="*/ 362886 h 2900357"/>
                              <a:gd name="connsiteX18" fmla="*/ 683323 w 4529092"/>
                              <a:gd name="connsiteY18" fmla="*/ 394784 h 2900357"/>
                              <a:gd name="connsiteX19" fmla="*/ 608895 w 4529092"/>
                              <a:gd name="connsiteY19" fmla="*/ 426682 h 2900357"/>
                              <a:gd name="connsiteX20" fmla="*/ 491937 w 4529092"/>
                              <a:gd name="connsiteY20" fmla="*/ 469212 h 2900357"/>
                              <a:gd name="connsiteX21" fmla="*/ 428142 w 4529092"/>
                              <a:gd name="connsiteY21" fmla="*/ 490477 h 2900357"/>
                              <a:gd name="connsiteX22" fmla="*/ 7194 w 4529092"/>
                              <a:gd name="connsiteY22" fmla="*/ 52000 h 2900357"/>
                              <a:gd name="connsiteX23" fmla="*/ 289918 w 4529092"/>
                              <a:gd name="connsiteY23" fmla="*/ 596803 h 2900357"/>
                              <a:gd name="connsiteX24" fmla="*/ 130430 w 4529092"/>
                              <a:gd name="connsiteY24" fmla="*/ 862617 h 2900357"/>
                              <a:gd name="connsiteX25" fmla="*/ 141063 w 4529092"/>
                              <a:gd name="connsiteY25" fmla="*/ 1149696 h 2900357"/>
                              <a:gd name="connsiteX26" fmla="*/ 136328 w 4529092"/>
                              <a:gd name="connsiteY26" fmla="*/ 2722038 h 2900357"/>
                              <a:gd name="connsiteX27" fmla="*/ 1903696 w 4529092"/>
                              <a:gd name="connsiteY27" fmla="*/ 2721727 h 2900357"/>
                              <a:gd name="connsiteX28" fmla="*/ 1858619 w 4529092"/>
                              <a:gd name="connsiteY28" fmla="*/ 1446337 h 2900357"/>
                              <a:gd name="connsiteX29" fmla="*/ 3881414 w 4529092"/>
                              <a:gd name="connsiteY29" fmla="*/ 1492203 h 2900357"/>
                              <a:gd name="connsiteX30" fmla="*/ 3847535 w 4529092"/>
                              <a:gd name="connsiteY30" fmla="*/ 2523316 h 2900357"/>
                              <a:gd name="connsiteX31" fmla="*/ 4527960 w 4529092"/>
                              <a:gd name="connsiteY31" fmla="*/ 2511023 h 2900357"/>
                              <a:gd name="connsiteX32" fmla="*/ 4494821 w 4529092"/>
                              <a:gd name="connsiteY32" fmla="*/ 19177 h 2900357"/>
                              <a:gd name="connsiteX33" fmla="*/ 3173839 w 4529092"/>
                              <a:gd name="connsiteY33" fmla="*/ 3216 h 2900357"/>
                              <a:gd name="connsiteX0" fmla="*/ 3173872 w 4529125"/>
                              <a:gd name="connsiteY0" fmla="*/ 3216 h 2900357"/>
                              <a:gd name="connsiteX1" fmla="*/ 3197317 w 4529125"/>
                              <a:gd name="connsiteY1" fmla="*/ 1235876 h 2900357"/>
                              <a:gd name="connsiteX2" fmla="*/ 1907084 w 4529125"/>
                              <a:gd name="connsiteY2" fmla="*/ 1220381 h 2900357"/>
                              <a:gd name="connsiteX3" fmla="*/ 1858886 w 4529125"/>
                              <a:gd name="connsiteY3" fmla="*/ 401024 h 2900357"/>
                              <a:gd name="connsiteX4" fmla="*/ 2190992 w 4529125"/>
                              <a:gd name="connsiteY4" fmla="*/ 384848 h 2900357"/>
                              <a:gd name="connsiteX5" fmla="*/ 2189228 w 4529125"/>
                              <a:gd name="connsiteY5" fmla="*/ 43058 h 2900357"/>
                              <a:gd name="connsiteX6" fmla="*/ 1615415 w 4529125"/>
                              <a:gd name="connsiteY6" fmla="*/ 64174 h 2900357"/>
                              <a:gd name="connsiteX7" fmla="*/ 1672184 w 4529125"/>
                              <a:gd name="connsiteY7" fmla="*/ 501110 h 2900357"/>
                              <a:gd name="connsiteX8" fmla="*/ 1640286 w 4529125"/>
                              <a:gd name="connsiteY8" fmla="*/ 490477 h 2900357"/>
                              <a:gd name="connsiteX9" fmla="*/ 1576491 w 4529125"/>
                              <a:gd name="connsiteY9" fmla="*/ 458579 h 2900357"/>
                              <a:gd name="connsiteX10" fmla="*/ 1544593 w 4529125"/>
                              <a:gd name="connsiteY10" fmla="*/ 437314 h 2900357"/>
                              <a:gd name="connsiteX11" fmla="*/ 1480798 w 4529125"/>
                              <a:gd name="connsiteY11" fmla="*/ 416049 h 2900357"/>
                              <a:gd name="connsiteX12" fmla="*/ 1417003 w 4529125"/>
                              <a:gd name="connsiteY12" fmla="*/ 384152 h 2900357"/>
                              <a:gd name="connsiteX13" fmla="*/ 1363840 w 4529125"/>
                              <a:gd name="connsiteY13" fmla="*/ 362886 h 2900357"/>
                              <a:gd name="connsiteX14" fmla="*/ 1289412 w 4529125"/>
                              <a:gd name="connsiteY14" fmla="*/ 352254 h 2900357"/>
                              <a:gd name="connsiteX15" fmla="*/ 1129923 w 4529125"/>
                              <a:gd name="connsiteY15" fmla="*/ 330989 h 2900357"/>
                              <a:gd name="connsiteX16" fmla="*/ 789682 w 4529125"/>
                              <a:gd name="connsiteY16" fmla="*/ 341621 h 2900357"/>
                              <a:gd name="connsiteX17" fmla="*/ 725886 w 4529125"/>
                              <a:gd name="connsiteY17" fmla="*/ 362886 h 2900357"/>
                              <a:gd name="connsiteX18" fmla="*/ 683356 w 4529125"/>
                              <a:gd name="connsiteY18" fmla="*/ 394784 h 2900357"/>
                              <a:gd name="connsiteX19" fmla="*/ 608928 w 4529125"/>
                              <a:gd name="connsiteY19" fmla="*/ 426682 h 2900357"/>
                              <a:gd name="connsiteX20" fmla="*/ 491970 w 4529125"/>
                              <a:gd name="connsiteY20" fmla="*/ 469212 h 2900357"/>
                              <a:gd name="connsiteX21" fmla="*/ 428175 w 4529125"/>
                              <a:gd name="connsiteY21" fmla="*/ 490477 h 2900357"/>
                              <a:gd name="connsiteX22" fmla="*/ 7227 w 4529125"/>
                              <a:gd name="connsiteY22" fmla="*/ 52000 h 2900357"/>
                              <a:gd name="connsiteX23" fmla="*/ 289951 w 4529125"/>
                              <a:gd name="connsiteY23" fmla="*/ 596803 h 2900357"/>
                              <a:gd name="connsiteX24" fmla="*/ 141096 w 4529125"/>
                              <a:gd name="connsiteY24" fmla="*/ 1149696 h 2900357"/>
                              <a:gd name="connsiteX25" fmla="*/ 136361 w 4529125"/>
                              <a:gd name="connsiteY25" fmla="*/ 2722038 h 2900357"/>
                              <a:gd name="connsiteX26" fmla="*/ 1903729 w 4529125"/>
                              <a:gd name="connsiteY26" fmla="*/ 2721727 h 2900357"/>
                              <a:gd name="connsiteX27" fmla="*/ 1858652 w 4529125"/>
                              <a:gd name="connsiteY27" fmla="*/ 1446337 h 2900357"/>
                              <a:gd name="connsiteX28" fmla="*/ 3881447 w 4529125"/>
                              <a:gd name="connsiteY28" fmla="*/ 1492203 h 2900357"/>
                              <a:gd name="connsiteX29" fmla="*/ 3847568 w 4529125"/>
                              <a:gd name="connsiteY29" fmla="*/ 2523316 h 2900357"/>
                              <a:gd name="connsiteX30" fmla="*/ 4527993 w 4529125"/>
                              <a:gd name="connsiteY30" fmla="*/ 2511023 h 2900357"/>
                              <a:gd name="connsiteX31" fmla="*/ 4494854 w 4529125"/>
                              <a:gd name="connsiteY31" fmla="*/ 19177 h 2900357"/>
                              <a:gd name="connsiteX32" fmla="*/ 3173872 w 4529125"/>
                              <a:gd name="connsiteY32" fmla="*/ 3216 h 2900357"/>
                              <a:gd name="connsiteX0" fmla="*/ 3175519 w 4530772"/>
                              <a:gd name="connsiteY0" fmla="*/ 3216 h 2900357"/>
                              <a:gd name="connsiteX1" fmla="*/ 3198964 w 4530772"/>
                              <a:gd name="connsiteY1" fmla="*/ 1235876 h 2900357"/>
                              <a:gd name="connsiteX2" fmla="*/ 1908731 w 4530772"/>
                              <a:gd name="connsiteY2" fmla="*/ 1220381 h 2900357"/>
                              <a:gd name="connsiteX3" fmla="*/ 1860533 w 4530772"/>
                              <a:gd name="connsiteY3" fmla="*/ 401024 h 2900357"/>
                              <a:gd name="connsiteX4" fmla="*/ 2192639 w 4530772"/>
                              <a:gd name="connsiteY4" fmla="*/ 384848 h 2900357"/>
                              <a:gd name="connsiteX5" fmla="*/ 2190875 w 4530772"/>
                              <a:gd name="connsiteY5" fmla="*/ 43058 h 2900357"/>
                              <a:gd name="connsiteX6" fmla="*/ 1617062 w 4530772"/>
                              <a:gd name="connsiteY6" fmla="*/ 64174 h 2900357"/>
                              <a:gd name="connsiteX7" fmla="*/ 1673831 w 4530772"/>
                              <a:gd name="connsiteY7" fmla="*/ 501110 h 2900357"/>
                              <a:gd name="connsiteX8" fmla="*/ 1641933 w 4530772"/>
                              <a:gd name="connsiteY8" fmla="*/ 490477 h 2900357"/>
                              <a:gd name="connsiteX9" fmla="*/ 1578138 w 4530772"/>
                              <a:gd name="connsiteY9" fmla="*/ 458579 h 2900357"/>
                              <a:gd name="connsiteX10" fmla="*/ 1546240 w 4530772"/>
                              <a:gd name="connsiteY10" fmla="*/ 437314 h 2900357"/>
                              <a:gd name="connsiteX11" fmla="*/ 1482445 w 4530772"/>
                              <a:gd name="connsiteY11" fmla="*/ 416049 h 2900357"/>
                              <a:gd name="connsiteX12" fmla="*/ 1418650 w 4530772"/>
                              <a:gd name="connsiteY12" fmla="*/ 384152 h 2900357"/>
                              <a:gd name="connsiteX13" fmla="*/ 1365487 w 4530772"/>
                              <a:gd name="connsiteY13" fmla="*/ 362886 h 2900357"/>
                              <a:gd name="connsiteX14" fmla="*/ 1291059 w 4530772"/>
                              <a:gd name="connsiteY14" fmla="*/ 352254 h 2900357"/>
                              <a:gd name="connsiteX15" fmla="*/ 1131570 w 4530772"/>
                              <a:gd name="connsiteY15" fmla="*/ 330989 h 2900357"/>
                              <a:gd name="connsiteX16" fmla="*/ 791329 w 4530772"/>
                              <a:gd name="connsiteY16" fmla="*/ 341621 h 2900357"/>
                              <a:gd name="connsiteX17" fmla="*/ 727533 w 4530772"/>
                              <a:gd name="connsiteY17" fmla="*/ 362886 h 2900357"/>
                              <a:gd name="connsiteX18" fmla="*/ 685003 w 4530772"/>
                              <a:gd name="connsiteY18" fmla="*/ 394784 h 2900357"/>
                              <a:gd name="connsiteX19" fmla="*/ 610575 w 4530772"/>
                              <a:gd name="connsiteY19" fmla="*/ 426682 h 2900357"/>
                              <a:gd name="connsiteX20" fmla="*/ 493617 w 4530772"/>
                              <a:gd name="connsiteY20" fmla="*/ 469212 h 2900357"/>
                              <a:gd name="connsiteX21" fmla="*/ 429822 w 4530772"/>
                              <a:gd name="connsiteY21" fmla="*/ 490477 h 2900357"/>
                              <a:gd name="connsiteX22" fmla="*/ 8874 w 4530772"/>
                              <a:gd name="connsiteY22" fmla="*/ 52000 h 2900357"/>
                              <a:gd name="connsiteX23" fmla="*/ 142743 w 4530772"/>
                              <a:gd name="connsiteY23" fmla="*/ 1149696 h 2900357"/>
                              <a:gd name="connsiteX24" fmla="*/ 138008 w 4530772"/>
                              <a:gd name="connsiteY24" fmla="*/ 2722038 h 2900357"/>
                              <a:gd name="connsiteX25" fmla="*/ 1905376 w 4530772"/>
                              <a:gd name="connsiteY25" fmla="*/ 2721727 h 2900357"/>
                              <a:gd name="connsiteX26" fmla="*/ 1860299 w 4530772"/>
                              <a:gd name="connsiteY26" fmla="*/ 1446337 h 2900357"/>
                              <a:gd name="connsiteX27" fmla="*/ 3883094 w 4530772"/>
                              <a:gd name="connsiteY27" fmla="*/ 1492203 h 2900357"/>
                              <a:gd name="connsiteX28" fmla="*/ 3849215 w 4530772"/>
                              <a:gd name="connsiteY28" fmla="*/ 2523316 h 2900357"/>
                              <a:gd name="connsiteX29" fmla="*/ 4529640 w 4530772"/>
                              <a:gd name="connsiteY29" fmla="*/ 2511023 h 2900357"/>
                              <a:gd name="connsiteX30" fmla="*/ 4496501 w 4530772"/>
                              <a:gd name="connsiteY30" fmla="*/ 19177 h 2900357"/>
                              <a:gd name="connsiteX31" fmla="*/ 3175519 w 4530772"/>
                              <a:gd name="connsiteY31" fmla="*/ 3216 h 2900357"/>
                              <a:gd name="connsiteX0" fmla="*/ 3178774 w 4534027"/>
                              <a:gd name="connsiteY0" fmla="*/ 3216 h 2900357"/>
                              <a:gd name="connsiteX1" fmla="*/ 3202219 w 4534027"/>
                              <a:gd name="connsiteY1" fmla="*/ 1235876 h 2900357"/>
                              <a:gd name="connsiteX2" fmla="*/ 1911986 w 4534027"/>
                              <a:gd name="connsiteY2" fmla="*/ 1220381 h 2900357"/>
                              <a:gd name="connsiteX3" fmla="*/ 1863788 w 4534027"/>
                              <a:gd name="connsiteY3" fmla="*/ 401024 h 2900357"/>
                              <a:gd name="connsiteX4" fmla="*/ 2195894 w 4534027"/>
                              <a:gd name="connsiteY4" fmla="*/ 384848 h 2900357"/>
                              <a:gd name="connsiteX5" fmla="*/ 2194130 w 4534027"/>
                              <a:gd name="connsiteY5" fmla="*/ 43058 h 2900357"/>
                              <a:gd name="connsiteX6" fmla="*/ 1620317 w 4534027"/>
                              <a:gd name="connsiteY6" fmla="*/ 64174 h 2900357"/>
                              <a:gd name="connsiteX7" fmla="*/ 1677086 w 4534027"/>
                              <a:gd name="connsiteY7" fmla="*/ 501110 h 2900357"/>
                              <a:gd name="connsiteX8" fmla="*/ 1645188 w 4534027"/>
                              <a:gd name="connsiteY8" fmla="*/ 490477 h 2900357"/>
                              <a:gd name="connsiteX9" fmla="*/ 1581393 w 4534027"/>
                              <a:gd name="connsiteY9" fmla="*/ 458579 h 2900357"/>
                              <a:gd name="connsiteX10" fmla="*/ 1549495 w 4534027"/>
                              <a:gd name="connsiteY10" fmla="*/ 437314 h 2900357"/>
                              <a:gd name="connsiteX11" fmla="*/ 1485700 w 4534027"/>
                              <a:gd name="connsiteY11" fmla="*/ 416049 h 2900357"/>
                              <a:gd name="connsiteX12" fmla="*/ 1421905 w 4534027"/>
                              <a:gd name="connsiteY12" fmla="*/ 384152 h 2900357"/>
                              <a:gd name="connsiteX13" fmla="*/ 1368742 w 4534027"/>
                              <a:gd name="connsiteY13" fmla="*/ 362886 h 2900357"/>
                              <a:gd name="connsiteX14" fmla="*/ 1294314 w 4534027"/>
                              <a:gd name="connsiteY14" fmla="*/ 352254 h 2900357"/>
                              <a:gd name="connsiteX15" fmla="*/ 1134825 w 4534027"/>
                              <a:gd name="connsiteY15" fmla="*/ 330989 h 2900357"/>
                              <a:gd name="connsiteX16" fmla="*/ 794584 w 4534027"/>
                              <a:gd name="connsiteY16" fmla="*/ 341621 h 2900357"/>
                              <a:gd name="connsiteX17" fmla="*/ 730788 w 4534027"/>
                              <a:gd name="connsiteY17" fmla="*/ 362886 h 2900357"/>
                              <a:gd name="connsiteX18" fmla="*/ 688258 w 4534027"/>
                              <a:gd name="connsiteY18" fmla="*/ 394784 h 2900357"/>
                              <a:gd name="connsiteX19" fmla="*/ 613830 w 4534027"/>
                              <a:gd name="connsiteY19" fmla="*/ 426682 h 2900357"/>
                              <a:gd name="connsiteX20" fmla="*/ 496872 w 4534027"/>
                              <a:gd name="connsiteY20" fmla="*/ 469212 h 2900357"/>
                              <a:gd name="connsiteX21" fmla="*/ 12129 w 4534027"/>
                              <a:gd name="connsiteY21" fmla="*/ 52000 h 2900357"/>
                              <a:gd name="connsiteX22" fmla="*/ 145998 w 4534027"/>
                              <a:gd name="connsiteY22" fmla="*/ 1149696 h 2900357"/>
                              <a:gd name="connsiteX23" fmla="*/ 141263 w 4534027"/>
                              <a:gd name="connsiteY23" fmla="*/ 2722038 h 2900357"/>
                              <a:gd name="connsiteX24" fmla="*/ 1908631 w 4534027"/>
                              <a:gd name="connsiteY24" fmla="*/ 2721727 h 2900357"/>
                              <a:gd name="connsiteX25" fmla="*/ 1863554 w 4534027"/>
                              <a:gd name="connsiteY25" fmla="*/ 1446337 h 2900357"/>
                              <a:gd name="connsiteX26" fmla="*/ 3886349 w 4534027"/>
                              <a:gd name="connsiteY26" fmla="*/ 1492203 h 2900357"/>
                              <a:gd name="connsiteX27" fmla="*/ 3852470 w 4534027"/>
                              <a:gd name="connsiteY27" fmla="*/ 2523316 h 2900357"/>
                              <a:gd name="connsiteX28" fmla="*/ 4532895 w 4534027"/>
                              <a:gd name="connsiteY28" fmla="*/ 2511023 h 2900357"/>
                              <a:gd name="connsiteX29" fmla="*/ 4499756 w 4534027"/>
                              <a:gd name="connsiteY29" fmla="*/ 19177 h 2900357"/>
                              <a:gd name="connsiteX30" fmla="*/ 3178774 w 4534027"/>
                              <a:gd name="connsiteY30" fmla="*/ 3216 h 2900357"/>
                              <a:gd name="connsiteX0" fmla="*/ 3185298 w 4540551"/>
                              <a:gd name="connsiteY0" fmla="*/ 3216 h 2900357"/>
                              <a:gd name="connsiteX1" fmla="*/ 3208743 w 4540551"/>
                              <a:gd name="connsiteY1" fmla="*/ 1235876 h 2900357"/>
                              <a:gd name="connsiteX2" fmla="*/ 1918510 w 4540551"/>
                              <a:gd name="connsiteY2" fmla="*/ 1220381 h 2900357"/>
                              <a:gd name="connsiteX3" fmla="*/ 1870312 w 4540551"/>
                              <a:gd name="connsiteY3" fmla="*/ 401024 h 2900357"/>
                              <a:gd name="connsiteX4" fmla="*/ 2202418 w 4540551"/>
                              <a:gd name="connsiteY4" fmla="*/ 384848 h 2900357"/>
                              <a:gd name="connsiteX5" fmla="*/ 2200654 w 4540551"/>
                              <a:gd name="connsiteY5" fmla="*/ 43058 h 2900357"/>
                              <a:gd name="connsiteX6" fmla="*/ 1626841 w 4540551"/>
                              <a:gd name="connsiteY6" fmla="*/ 64174 h 2900357"/>
                              <a:gd name="connsiteX7" fmla="*/ 1683610 w 4540551"/>
                              <a:gd name="connsiteY7" fmla="*/ 501110 h 2900357"/>
                              <a:gd name="connsiteX8" fmla="*/ 1651712 w 4540551"/>
                              <a:gd name="connsiteY8" fmla="*/ 490477 h 2900357"/>
                              <a:gd name="connsiteX9" fmla="*/ 1587917 w 4540551"/>
                              <a:gd name="connsiteY9" fmla="*/ 458579 h 2900357"/>
                              <a:gd name="connsiteX10" fmla="*/ 1556019 w 4540551"/>
                              <a:gd name="connsiteY10" fmla="*/ 437314 h 2900357"/>
                              <a:gd name="connsiteX11" fmla="*/ 1492224 w 4540551"/>
                              <a:gd name="connsiteY11" fmla="*/ 416049 h 2900357"/>
                              <a:gd name="connsiteX12" fmla="*/ 1428429 w 4540551"/>
                              <a:gd name="connsiteY12" fmla="*/ 384152 h 2900357"/>
                              <a:gd name="connsiteX13" fmla="*/ 1375266 w 4540551"/>
                              <a:gd name="connsiteY13" fmla="*/ 362886 h 2900357"/>
                              <a:gd name="connsiteX14" fmla="*/ 1300838 w 4540551"/>
                              <a:gd name="connsiteY14" fmla="*/ 352254 h 2900357"/>
                              <a:gd name="connsiteX15" fmla="*/ 1141349 w 4540551"/>
                              <a:gd name="connsiteY15" fmla="*/ 330989 h 2900357"/>
                              <a:gd name="connsiteX16" fmla="*/ 801108 w 4540551"/>
                              <a:gd name="connsiteY16" fmla="*/ 341621 h 2900357"/>
                              <a:gd name="connsiteX17" fmla="*/ 737312 w 4540551"/>
                              <a:gd name="connsiteY17" fmla="*/ 362886 h 2900357"/>
                              <a:gd name="connsiteX18" fmla="*/ 694782 w 4540551"/>
                              <a:gd name="connsiteY18" fmla="*/ 394784 h 2900357"/>
                              <a:gd name="connsiteX19" fmla="*/ 620354 w 4540551"/>
                              <a:gd name="connsiteY19" fmla="*/ 426682 h 2900357"/>
                              <a:gd name="connsiteX20" fmla="*/ 18653 w 4540551"/>
                              <a:gd name="connsiteY20" fmla="*/ 52000 h 2900357"/>
                              <a:gd name="connsiteX21" fmla="*/ 152522 w 4540551"/>
                              <a:gd name="connsiteY21" fmla="*/ 1149696 h 2900357"/>
                              <a:gd name="connsiteX22" fmla="*/ 147787 w 4540551"/>
                              <a:gd name="connsiteY22" fmla="*/ 2722038 h 2900357"/>
                              <a:gd name="connsiteX23" fmla="*/ 1915155 w 4540551"/>
                              <a:gd name="connsiteY23" fmla="*/ 2721727 h 2900357"/>
                              <a:gd name="connsiteX24" fmla="*/ 1870078 w 4540551"/>
                              <a:gd name="connsiteY24" fmla="*/ 1446337 h 2900357"/>
                              <a:gd name="connsiteX25" fmla="*/ 3892873 w 4540551"/>
                              <a:gd name="connsiteY25" fmla="*/ 1492203 h 2900357"/>
                              <a:gd name="connsiteX26" fmla="*/ 3858994 w 4540551"/>
                              <a:gd name="connsiteY26" fmla="*/ 2523316 h 2900357"/>
                              <a:gd name="connsiteX27" fmla="*/ 4539419 w 4540551"/>
                              <a:gd name="connsiteY27" fmla="*/ 2511023 h 2900357"/>
                              <a:gd name="connsiteX28" fmla="*/ 4506280 w 4540551"/>
                              <a:gd name="connsiteY28" fmla="*/ 19177 h 2900357"/>
                              <a:gd name="connsiteX29" fmla="*/ 3185298 w 4540551"/>
                              <a:gd name="connsiteY29" fmla="*/ 3216 h 2900357"/>
                              <a:gd name="connsiteX0" fmla="*/ 3189725 w 4544978"/>
                              <a:gd name="connsiteY0" fmla="*/ 3216 h 2900357"/>
                              <a:gd name="connsiteX1" fmla="*/ 3213170 w 4544978"/>
                              <a:gd name="connsiteY1" fmla="*/ 1235876 h 2900357"/>
                              <a:gd name="connsiteX2" fmla="*/ 1922937 w 4544978"/>
                              <a:gd name="connsiteY2" fmla="*/ 1220381 h 2900357"/>
                              <a:gd name="connsiteX3" fmla="*/ 1874739 w 4544978"/>
                              <a:gd name="connsiteY3" fmla="*/ 401024 h 2900357"/>
                              <a:gd name="connsiteX4" fmla="*/ 2206845 w 4544978"/>
                              <a:gd name="connsiteY4" fmla="*/ 384848 h 2900357"/>
                              <a:gd name="connsiteX5" fmla="*/ 2205081 w 4544978"/>
                              <a:gd name="connsiteY5" fmla="*/ 43058 h 2900357"/>
                              <a:gd name="connsiteX6" fmla="*/ 1631268 w 4544978"/>
                              <a:gd name="connsiteY6" fmla="*/ 64174 h 2900357"/>
                              <a:gd name="connsiteX7" fmla="*/ 1688037 w 4544978"/>
                              <a:gd name="connsiteY7" fmla="*/ 501110 h 2900357"/>
                              <a:gd name="connsiteX8" fmla="*/ 1656139 w 4544978"/>
                              <a:gd name="connsiteY8" fmla="*/ 490477 h 2900357"/>
                              <a:gd name="connsiteX9" fmla="*/ 1592344 w 4544978"/>
                              <a:gd name="connsiteY9" fmla="*/ 458579 h 2900357"/>
                              <a:gd name="connsiteX10" fmla="*/ 1560446 w 4544978"/>
                              <a:gd name="connsiteY10" fmla="*/ 437314 h 2900357"/>
                              <a:gd name="connsiteX11" fmla="*/ 1496651 w 4544978"/>
                              <a:gd name="connsiteY11" fmla="*/ 416049 h 2900357"/>
                              <a:gd name="connsiteX12" fmla="*/ 1432856 w 4544978"/>
                              <a:gd name="connsiteY12" fmla="*/ 384152 h 2900357"/>
                              <a:gd name="connsiteX13" fmla="*/ 1379693 w 4544978"/>
                              <a:gd name="connsiteY13" fmla="*/ 362886 h 2900357"/>
                              <a:gd name="connsiteX14" fmla="*/ 1305265 w 4544978"/>
                              <a:gd name="connsiteY14" fmla="*/ 352254 h 2900357"/>
                              <a:gd name="connsiteX15" fmla="*/ 1145776 w 4544978"/>
                              <a:gd name="connsiteY15" fmla="*/ 330989 h 2900357"/>
                              <a:gd name="connsiteX16" fmla="*/ 805535 w 4544978"/>
                              <a:gd name="connsiteY16" fmla="*/ 341621 h 2900357"/>
                              <a:gd name="connsiteX17" fmla="*/ 741739 w 4544978"/>
                              <a:gd name="connsiteY17" fmla="*/ 362886 h 2900357"/>
                              <a:gd name="connsiteX18" fmla="*/ 699209 w 4544978"/>
                              <a:gd name="connsiteY18" fmla="*/ 394784 h 2900357"/>
                              <a:gd name="connsiteX19" fmla="*/ 23080 w 4544978"/>
                              <a:gd name="connsiteY19" fmla="*/ 52000 h 2900357"/>
                              <a:gd name="connsiteX20" fmla="*/ 156949 w 4544978"/>
                              <a:gd name="connsiteY20" fmla="*/ 1149696 h 2900357"/>
                              <a:gd name="connsiteX21" fmla="*/ 152214 w 4544978"/>
                              <a:gd name="connsiteY21" fmla="*/ 2722038 h 2900357"/>
                              <a:gd name="connsiteX22" fmla="*/ 1919582 w 4544978"/>
                              <a:gd name="connsiteY22" fmla="*/ 2721727 h 2900357"/>
                              <a:gd name="connsiteX23" fmla="*/ 1874505 w 4544978"/>
                              <a:gd name="connsiteY23" fmla="*/ 1446337 h 2900357"/>
                              <a:gd name="connsiteX24" fmla="*/ 3897300 w 4544978"/>
                              <a:gd name="connsiteY24" fmla="*/ 1492203 h 2900357"/>
                              <a:gd name="connsiteX25" fmla="*/ 3863421 w 4544978"/>
                              <a:gd name="connsiteY25" fmla="*/ 2523316 h 2900357"/>
                              <a:gd name="connsiteX26" fmla="*/ 4543846 w 4544978"/>
                              <a:gd name="connsiteY26" fmla="*/ 2511023 h 2900357"/>
                              <a:gd name="connsiteX27" fmla="*/ 4510707 w 4544978"/>
                              <a:gd name="connsiteY27" fmla="*/ 19177 h 2900357"/>
                              <a:gd name="connsiteX28" fmla="*/ 3189725 w 4544978"/>
                              <a:gd name="connsiteY28" fmla="*/ 3216 h 2900357"/>
                              <a:gd name="connsiteX0" fmla="*/ 3192328 w 4547581"/>
                              <a:gd name="connsiteY0" fmla="*/ 3216 h 2900357"/>
                              <a:gd name="connsiteX1" fmla="*/ 3215773 w 4547581"/>
                              <a:gd name="connsiteY1" fmla="*/ 1235876 h 2900357"/>
                              <a:gd name="connsiteX2" fmla="*/ 1925540 w 4547581"/>
                              <a:gd name="connsiteY2" fmla="*/ 1220381 h 2900357"/>
                              <a:gd name="connsiteX3" fmla="*/ 1877342 w 4547581"/>
                              <a:gd name="connsiteY3" fmla="*/ 401024 h 2900357"/>
                              <a:gd name="connsiteX4" fmla="*/ 2209448 w 4547581"/>
                              <a:gd name="connsiteY4" fmla="*/ 384848 h 2900357"/>
                              <a:gd name="connsiteX5" fmla="*/ 2207684 w 4547581"/>
                              <a:gd name="connsiteY5" fmla="*/ 43058 h 2900357"/>
                              <a:gd name="connsiteX6" fmla="*/ 1633871 w 4547581"/>
                              <a:gd name="connsiteY6" fmla="*/ 64174 h 2900357"/>
                              <a:gd name="connsiteX7" fmla="*/ 1690640 w 4547581"/>
                              <a:gd name="connsiteY7" fmla="*/ 501110 h 2900357"/>
                              <a:gd name="connsiteX8" fmla="*/ 1658742 w 4547581"/>
                              <a:gd name="connsiteY8" fmla="*/ 490477 h 2900357"/>
                              <a:gd name="connsiteX9" fmla="*/ 1594947 w 4547581"/>
                              <a:gd name="connsiteY9" fmla="*/ 458579 h 2900357"/>
                              <a:gd name="connsiteX10" fmla="*/ 1563049 w 4547581"/>
                              <a:gd name="connsiteY10" fmla="*/ 437314 h 2900357"/>
                              <a:gd name="connsiteX11" fmla="*/ 1499254 w 4547581"/>
                              <a:gd name="connsiteY11" fmla="*/ 416049 h 2900357"/>
                              <a:gd name="connsiteX12" fmla="*/ 1435459 w 4547581"/>
                              <a:gd name="connsiteY12" fmla="*/ 384152 h 2900357"/>
                              <a:gd name="connsiteX13" fmla="*/ 1382296 w 4547581"/>
                              <a:gd name="connsiteY13" fmla="*/ 362886 h 2900357"/>
                              <a:gd name="connsiteX14" fmla="*/ 1307868 w 4547581"/>
                              <a:gd name="connsiteY14" fmla="*/ 352254 h 2900357"/>
                              <a:gd name="connsiteX15" fmla="*/ 1148379 w 4547581"/>
                              <a:gd name="connsiteY15" fmla="*/ 330989 h 2900357"/>
                              <a:gd name="connsiteX16" fmla="*/ 808138 w 4547581"/>
                              <a:gd name="connsiteY16" fmla="*/ 341621 h 2900357"/>
                              <a:gd name="connsiteX17" fmla="*/ 744342 w 4547581"/>
                              <a:gd name="connsiteY17" fmla="*/ 362886 h 2900357"/>
                              <a:gd name="connsiteX18" fmla="*/ 25683 w 4547581"/>
                              <a:gd name="connsiteY18" fmla="*/ 52000 h 2900357"/>
                              <a:gd name="connsiteX19" fmla="*/ 159552 w 4547581"/>
                              <a:gd name="connsiteY19" fmla="*/ 1149696 h 2900357"/>
                              <a:gd name="connsiteX20" fmla="*/ 154817 w 4547581"/>
                              <a:gd name="connsiteY20" fmla="*/ 2722038 h 2900357"/>
                              <a:gd name="connsiteX21" fmla="*/ 1922185 w 4547581"/>
                              <a:gd name="connsiteY21" fmla="*/ 2721727 h 2900357"/>
                              <a:gd name="connsiteX22" fmla="*/ 1877108 w 4547581"/>
                              <a:gd name="connsiteY22" fmla="*/ 1446337 h 2900357"/>
                              <a:gd name="connsiteX23" fmla="*/ 3899903 w 4547581"/>
                              <a:gd name="connsiteY23" fmla="*/ 1492203 h 2900357"/>
                              <a:gd name="connsiteX24" fmla="*/ 3866024 w 4547581"/>
                              <a:gd name="connsiteY24" fmla="*/ 2523316 h 2900357"/>
                              <a:gd name="connsiteX25" fmla="*/ 4546449 w 4547581"/>
                              <a:gd name="connsiteY25" fmla="*/ 2511023 h 2900357"/>
                              <a:gd name="connsiteX26" fmla="*/ 4513310 w 4547581"/>
                              <a:gd name="connsiteY26" fmla="*/ 19177 h 2900357"/>
                              <a:gd name="connsiteX27" fmla="*/ 3192328 w 4547581"/>
                              <a:gd name="connsiteY27" fmla="*/ 3216 h 2900357"/>
                              <a:gd name="connsiteX0" fmla="*/ 3196314 w 4551567"/>
                              <a:gd name="connsiteY0" fmla="*/ 3216 h 2900357"/>
                              <a:gd name="connsiteX1" fmla="*/ 3219759 w 4551567"/>
                              <a:gd name="connsiteY1" fmla="*/ 1235876 h 2900357"/>
                              <a:gd name="connsiteX2" fmla="*/ 1929526 w 4551567"/>
                              <a:gd name="connsiteY2" fmla="*/ 1220381 h 2900357"/>
                              <a:gd name="connsiteX3" fmla="*/ 1881328 w 4551567"/>
                              <a:gd name="connsiteY3" fmla="*/ 401024 h 2900357"/>
                              <a:gd name="connsiteX4" fmla="*/ 2213434 w 4551567"/>
                              <a:gd name="connsiteY4" fmla="*/ 384848 h 2900357"/>
                              <a:gd name="connsiteX5" fmla="*/ 2211670 w 4551567"/>
                              <a:gd name="connsiteY5" fmla="*/ 43058 h 2900357"/>
                              <a:gd name="connsiteX6" fmla="*/ 1637857 w 4551567"/>
                              <a:gd name="connsiteY6" fmla="*/ 64174 h 2900357"/>
                              <a:gd name="connsiteX7" fmla="*/ 1694626 w 4551567"/>
                              <a:gd name="connsiteY7" fmla="*/ 501110 h 2900357"/>
                              <a:gd name="connsiteX8" fmla="*/ 1662728 w 4551567"/>
                              <a:gd name="connsiteY8" fmla="*/ 490477 h 2900357"/>
                              <a:gd name="connsiteX9" fmla="*/ 1598933 w 4551567"/>
                              <a:gd name="connsiteY9" fmla="*/ 458579 h 2900357"/>
                              <a:gd name="connsiteX10" fmla="*/ 1567035 w 4551567"/>
                              <a:gd name="connsiteY10" fmla="*/ 437314 h 2900357"/>
                              <a:gd name="connsiteX11" fmla="*/ 1503240 w 4551567"/>
                              <a:gd name="connsiteY11" fmla="*/ 416049 h 2900357"/>
                              <a:gd name="connsiteX12" fmla="*/ 1439445 w 4551567"/>
                              <a:gd name="connsiteY12" fmla="*/ 384152 h 2900357"/>
                              <a:gd name="connsiteX13" fmla="*/ 1386282 w 4551567"/>
                              <a:gd name="connsiteY13" fmla="*/ 362886 h 2900357"/>
                              <a:gd name="connsiteX14" fmla="*/ 1311854 w 4551567"/>
                              <a:gd name="connsiteY14" fmla="*/ 352254 h 2900357"/>
                              <a:gd name="connsiteX15" fmla="*/ 1152365 w 4551567"/>
                              <a:gd name="connsiteY15" fmla="*/ 330989 h 2900357"/>
                              <a:gd name="connsiteX16" fmla="*/ 812124 w 4551567"/>
                              <a:gd name="connsiteY16" fmla="*/ 341621 h 2900357"/>
                              <a:gd name="connsiteX17" fmla="*/ 29669 w 4551567"/>
                              <a:gd name="connsiteY17" fmla="*/ 52000 h 2900357"/>
                              <a:gd name="connsiteX18" fmla="*/ 163538 w 4551567"/>
                              <a:gd name="connsiteY18" fmla="*/ 1149696 h 2900357"/>
                              <a:gd name="connsiteX19" fmla="*/ 158803 w 4551567"/>
                              <a:gd name="connsiteY19" fmla="*/ 2722038 h 2900357"/>
                              <a:gd name="connsiteX20" fmla="*/ 1926171 w 4551567"/>
                              <a:gd name="connsiteY20" fmla="*/ 2721727 h 2900357"/>
                              <a:gd name="connsiteX21" fmla="*/ 1881094 w 4551567"/>
                              <a:gd name="connsiteY21" fmla="*/ 1446337 h 2900357"/>
                              <a:gd name="connsiteX22" fmla="*/ 3903889 w 4551567"/>
                              <a:gd name="connsiteY22" fmla="*/ 1492203 h 2900357"/>
                              <a:gd name="connsiteX23" fmla="*/ 3870010 w 4551567"/>
                              <a:gd name="connsiteY23" fmla="*/ 2523316 h 2900357"/>
                              <a:gd name="connsiteX24" fmla="*/ 4550435 w 4551567"/>
                              <a:gd name="connsiteY24" fmla="*/ 2511023 h 2900357"/>
                              <a:gd name="connsiteX25" fmla="*/ 4517296 w 4551567"/>
                              <a:gd name="connsiteY25" fmla="*/ 19177 h 2900357"/>
                              <a:gd name="connsiteX26" fmla="*/ 3196314 w 4551567"/>
                              <a:gd name="connsiteY26" fmla="*/ 3216 h 2900357"/>
                              <a:gd name="connsiteX0" fmla="*/ 3218716 w 4573969"/>
                              <a:gd name="connsiteY0" fmla="*/ 3216 h 2900357"/>
                              <a:gd name="connsiteX1" fmla="*/ 3242161 w 4573969"/>
                              <a:gd name="connsiteY1" fmla="*/ 1235876 h 2900357"/>
                              <a:gd name="connsiteX2" fmla="*/ 1951928 w 4573969"/>
                              <a:gd name="connsiteY2" fmla="*/ 1220381 h 2900357"/>
                              <a:gd name="connsiteX3" fmla="*/ 1903730 w 4573969"/>
                              <a:gd name="connsiteY3" fmla="*/ 401024 h 2900357"/>
                              <a:gd name="connsiteX4" fmla="*/ 2235836 w 4573969"/>
                              <a:gd name="connsiteY4" fmla="*/ 384848 h 2900357"/>
                              <a:gd name="connsiteX5" fmla="*/ 2234072 w 4573969"/>
                              <a:gd name="connsiteY5" fmla="*/ 43058 h 2900357"/>
                              <a:gd name="connsiteX6" fmla="*/ 1660259 w 4573969"/>
                              <a:gd name="connsiteY6" fmla="*/ 64174 h 2900357"/>
                              <a:gd name="connsiteX7" fmla="*/ 1717028 w 4573969"/>
                              <a:gd name="connsiteY7" fmla="*/ 501110 h 2900357"/>
                              <a:gd name="connsiteX8" fmla="*/ 1685130 w 4573969"/>
                              <a:gd name="connsiteY8" fmla="*/ 490477 h 2900357"/>
                              <a:gd name="connsiteX9" fmla="*/ 1621335 w 4573969"/>
                              <a:gd name="connsiteY9" fmla="*/ 458579 h 2900357"/>
                              <a:gd name="connsiteX10" fmla="*/ 1589437 w 4573969"/>
                              <a:gd name="connsiteY10" fmla="*/ 437314 h 2900357"/>
                              <a:gd name="connsiteX11" fmla="*/ 1525642 w 4573969"/>
                              <a:gd name="connsiteY11" fmla="*/ 416049 h 2900357"/>
                              <a:gd name="connsiteX12" fmla="*/ 1461847 w 4573969"/>
                              <a:gd name="connsiteY12" fmla="*/ 384152 h 2900357"/>
                              <a:gd name="connsiteX13" fmla="*/ 1408684 w 4573969"/>
                              <a:gd name="connsiteY13" fmla="*/ 362886 h 2900357"/>
                              <a:gd name="connsiteX14" fmla="*/ 1334256 w 4573969"/>
                              <a:gd name="connsiteY14" fmla="*/ 352254 h 2900357"/>
                              <a:gd name="connsiteX15" fmla="*/ 1174767 w 4573969"/>
                              <a:gd name="connsiteY15" fmla="*/ 330989 h 2900357"/>
                              <a:gd name="connsiteX16" fmla="*/ 52071 w 4573969"/>
                              <a:gd name="connsiteY16" fmla="*/ 52000 h 2900357"/>
                              <a:gd name="connsiteX17" fmla="*/ 185940 w 4573969"/>
                              <a:gd name="connsiteY17" fmla="*/ 1149696 h 2900357"/>
                              <a:gd name="connsiteX18" fmla="*/ 181205 w 4573969"/>
                              <a:gd name="connsiteY18" fmla="*/ 2722038 h 2900357"/>
                              <a:gd name="connsiteX19" fmla="*/ 1948573 w 4573969"/>
                              <a:gd name="connsiteY19" fmla="*/ 2721727 h 2900357"/>
                              <a:gd name="connsiteX20" fmla="*/ 1903496 w 4573969"/>
                              <a:gd name="connsiteY20" fmla="*/ 1446337 h 2900357"/>
                              <a:gd name="connsiteX21" fmla="*/ 3926291 w 4573969"/>
                              <a:gd name="connsiteY21" fmla="*/ 1492203 h 2900357"/>
                              <a:gd name="connsiteX22" fmla="*/ 3892412 w 4573969"/>
                              <a:gd name="connsiteY22" fmla="*/ 2523316 h 2900357"/>
                              <a:gd name="connsiteX23" fmla="*/ 4572837 w 4573969"/>
                              <a:gd name="connsiteY23" fmla="*/ 2511023 h 2900357"/>
                              <a:gd name="connsiteX24" fmla="*/ 4539698 w 4573969"/>
                              <a:gd name="connsiteY24" fmla="*/ 19177 h 2900357"/>
                              <a:gd name="connsiteX25" fmla="*/ 3218716 w 4573969"/>
                              <a:gd name="connsiteY25" fmla="*/ 3216 h 2900357"/>
                              <a:gd name="connsiteX0" fmla="*/ 3229637 w 4584890"/>
                              <a:gd name="connsiteY0" fmla="*/ 3216 h 2900357"/>
                              <a:gd name="connsiteX1" fmla="*/ 3253082 w 4584890"/>
                              <a:gd name="connsiteY1" fmla="*/ 1235876 h 2900357"/>
                              <a:gd name="connsiteX2" fmla="*/ 1962849 w 4584890"/>
                              <a:gd name="connsiteY2" fmla="*/ 1220381 h 2900357"/>
                              <a:gd name="connsiteX3" fmla="*/ 1914651 w 4584890"/>
                              <a:gd name="connsiteY3" fmla="*/ 401024 h 2900357"/>
                              <a:gd name="connsiteX4" fmla="*/ 2246757 w 4584890"/>
                              <a:gd name="connsiteY4" fmla="*/ 384848 h 2900357"/>
                              <a:gd name="connsiteX5" fmla="*/ 2244993 w 4584890"/>
                              <a:gd name="connsiteY5" fmla="*/ 43058 h 2900357"/>
                              <a:gd name="connsiteX6" fmla="*/ 1671180 w 4584890"/>
                              <a:gd name="connsiteY6" fmla="*/ 64174 h 2900357"/>
                              <a:gd name="connsiteX7" fmla="*/ 1727949 w 4584890"/>
                              <a:gd name="connsiteY7" fmla="*/ 501110 h 2900357"/>
                              <a:gd name="connsiteX8" fmla="*/ 1696051 w 4584890"/>
                              <a:gd name="connsiteY8" fmla="*/ 490477 h 2900357"/>
                              <a:gd name="connsiteX9" fmla="*/ 1632256 w 4584890"/>
                              <a:gd name="connsiteY9" fmla="*/ 458579 h 2900357"/>
                              <a:gd name="connsiteX10" fmla="*/ 1600358 w 4584890"/>
                              <a:gd name="connsiteY10" fmla="*/ 437314 h 2900357"/>
                              <a:gd name="connsiteX11" fmla="*/ 1536563 w 4584890"/>
                              <a:gd name="connsiteY11" fmla="*/ 416049 h 2900357"/>
                              <a:gd name="connsiteX12" fmla="*/ 1472768 w 4584890"/>
                              <a:gd name="connsiteY12" fmla="*/ 384152 h 2900357"/>
                              <a:gd name="connsiteX13" fmla="*/ 1419605 w 4584890"/>
                              <a:gd name="connsiteY13" fmla="*/ 362886 h 2900357"/>
                              <a:gd name="connsiteX14" fmla="*/ 1345177 w 4584890"/>
                              <a:gd name="connsiteY14" fmla="*/ 352254 h 2900357"/>
                              <a:gd name="connsiteX15" fmla="*/ 62992 w 4584890"/>
                              <a:gd name="connsiteY15" fmla="*/ 52000 h 2900357"/>
                              <a:gd name="connsiteX16" fmla="*/ 196861 w 4584890"/>
                              <a:gd name="connsiteY16" fmla="*/ 1149696 h 2900357"/>
                              <a:gd name="connsiteX17" fmla="*/ 192126 w 4584890"/>
                              <a:gd name="connsiteY17" fmla="*/ 2722038 h 2900357"/>
                              <a:gd name="connsiteX18" fmla="*/ 1959494 w 4584890"/>
                              <a:gd name="connsiteY18" fmla="*/ 2721727 h 2900357"/>
                              <a:gd name="connsiteX19" fmla="*/ 1914417 w 4584890"/>
                              <a:gd name="connsiteY19" fmla="*/ 1446337 h 2900357"/>
                              <a:gd name="connsiteX20" fmla="*/ 3937212 w 4584890"/>
                              <a:gd name="connsiteY20" fmla="*/ 1492203 h 2900357"/>
                              <a:gd name="connsiteX21" fmla="*/ 3903333 w 4584890"/>
                              <a:gd name="connsiteY21" fmla="*/ 2523316 h 2900357"/>
                              <a:gd name="connsiteX22" fmla="*/ 4583758 w 4584890"/>
                              <a:gd name="connsiteY22" fmla="*/ 2511023 h 2900357"/>
                              <a:gd name="connsiteX23" fmla="*/ 4550619 w 4584890"/>
                              <a:gd name="connsiteY23" fmla="*/ 19177 h 2900357"/>
                              <a:gd name="connsiteX24" fmla="*/ 3229637 w 4584890"/>
                              <a:gd name="connsiteY24" fmla="*/ 3216 h 2900357"/>
                              <a:gd name="connsiteX0" fmla="*/ 3234794 w 4590047"/>
                              <a:gd name="connsiteY0" fmla="*/ 3216 h 2900357"/>
                              <a:gd name="connsiteX1" fmla="*/ 3258239 w 4590047"/>
                              <a:gd name="connsiteY1" fmla="*/ 1235876 h 2900357"/>
                              <a:gd name="connsiteX2" fmla="*/ 1968006 w 4590047"/>
                              <a:gd name="connsiteY2" fmla="*/ 1220381 h 2900357"/>
                              <a:gd name="connsiteX3" fmla="*/ 1919808 w 4590047"/>
                              <a:gd name="connsiteY3" fmla="*/ 401024 h 2900357"/>
                              <a:gd name="connsiteX4" fmla="*/ 2251914 w 4590047"/>
                              <a:gd name="connsiteY4" fmla="*/ 384848 h 2900357"/>
                              <a:gd name="connsiteX5" fmla="*/ 2250150 w 4590047"/>
                              <a:gd name="connsiteY5" fmla="*/ 43058 h 2900357"/>
                              <a:gd name="connsiteX6" fmla="*/ 1676337 w 4590047"/>
                              <a:gd name="connsiteY6" fmla="*/ 64174 h 2900357"/>
                              <a:gd name="connsiteX7" fmla="*/ 1733106 w 4590047"/>
                              <a:gd name="connsiteY7" fmla="*/ 501110 h 2900357"/>
                              <a:gd name="connsiteX8" fmla="*/ 1701208 w 4590047"/>
                              <a:gd name="connsiteY8" fmla="*/ 490477 h 2900357"/>
                              <a:gd name="connsiteX9" fmla="*/ 1637413 w 4590047"/>
                              <a:gd name="connsiteY9" fmla="*/ 458579 h 2900357"/>
                              <a:gd name="connsiteX10" fmla="*/ 1605515 w 4590047"/>
                              <a:gd name="connsiteY10" fmla="*/ 437314 h 2900357"/>
                              <a:gd name="connsiteX11" fmla="*/ 1541720 w 4590047"/>
                              <a:gd name="connsiteY11" fmla="*/ 416049 h 2900357"/>
                              <a:gd name="connsiteX12" fmla="*/ 1477925 w 4590047"/>
                              <a:gd name="connsiteY12" fmla="*/ 384152 h 2900357"/>
                              <a:gd name="connsiteX13" fmla="*/ 1424762 w 4590047"/>
                              <a:gd name="connsiteY13" fmla="*/ 362886 h 2900357"/>
                              <a:gd name="connsiteX14" fmla="*/ 68149 w 4590047"/>
                              <a:gd name="connsiteY14" fmla="*/ 52000 h 2900357"/>
                              <a:gd name="connsiteX15" fmla="*/ 202018 w 4590047"/>
                              <a:gd name="connsiteY15" fmla="*/ 1149696 h 2900357"/>
                              <a:gd name="connsiteX16" fmla="*/ 197283 w 4590047"/>
                              <a:gd name="connsiteY16" fmla="*/ 2722038 h 2900357"/>
                              <a:gd name="connsiteX17" fmla="*/ 1964651 w 4590047"/>
                              <a:gd name="connsiteY17" fmla="*/ 2721727 h 2900357"/>
                              <a:gd name="connsiteX18" fmla="*/ 1919574 w 4590047"/>
                              <a:gd name="connsiteY18" fmla="*/ 1446337 h 2900357"/>
                              <a:gd name="connsiteX19" fmla="*/ 3942369 w 4590047"/>
                              <a:gd name="connsiteY19" fmla="*/ 1492203 h 2900357"/>
                              <a:gd name="connsiteX20" fmla="*/ 3908490 w 4590047"/>
                              <a:gd name="connsiteY20" fmla="*/ 2523316 h 2900357"/>
                              <a:gd name="connsiteX21" fmla="*/ 4588915 w 4590047"/>
                              <a:gd name="connsiteY21" fmla="*/ 2511023 h 2900357"/>
                              <a:gd name="connsiteX22" fmla="*/ 4555776 w 4590047"/>
                              <a:gd name="connsiteY22" fmla="*/ 19177 h 2900357"/>
                              <a:gd name="connsiteX23" fmla="*/ 3234794 w 4590047"/>
                              <a:gd name="connsiteY23" fmla="*/ 3216 h 2900357"/>
                              <a:gd name="connsiteX0" fmla="*/ 3238496 w 4593749"/>
                              <a:gd name="connsiteY0" fmla="*/ 3216 h 2900357"/>
                              <a:gd name="connsiteX1" fmla="*/ 3261941 w 4593749"/>
                              <a:gd name="connsiteY1" fmla="*/ 1235876 h 2900357"/>
                              <a:gd name="connsiteX2" fmla="*/ 1971708 w 4593749"/>
                              <a:gd name="connsiteY2" fmla="*/ 1220381 h 2900357"/>
                              <a:gd name="connsiteX3" fmla="*/ 1923510 w 4593749"/>
                              <a:gd name="connsiteY3" fmla="*/ 401024 h 2900357"/>
                              <a:gd name="connsiteX4" fmla="*/ 2255616 w 4593749"/>
                              <a:gd name="connsiteY4" fmla="*/ 384848 h 2900357"/>
                              <a:gd name="connsiteX5" fmla="*/ 2253852 w 4593749"/>
                              <a:gd name="connsiteY5" fmla="*/ 43058 h 2900357"/>
                              <a:gd name="connsiteX6" fmla="*/ 1680039 w 4593749"/>
                              <a:gd name="connsiteY6" fmla="*/ 64174 h 2900357"/>
                              <a:gd name="connsiteX7" fmla="*/ 1736808 w 4593749"/>
                              <a:gd name="connsiteY7" fmla="*/ 501110 h 2900357"/>
                              <a:gd name="connsiteX8" fmla="*/ 1704910 w 4593749"/>
                              <a:gd name="connsiteY8" fmla="*/ 490477 h 2900357"/>
                              <a:gd name="connsiteX9" fmla="*/ 1641115 w 4593749"/>
                              <a:gd name="connsiteY9" fmla="*/ 458579 h 2900357"/>
                              <a:gd name="connsiteX10" fmla="*/ 1609217 w 4593749"/>
                              <a:gd name="connsiteY10" fmla="*/ 437314 h 2900357"/>
                              <a:gd name="connsiteX11" fmla="*/ 1545422 w 4593749"/>
                              <a:gd name="connsiteY11" fmla="*/ 416049 h 2900357"/>
                              <a:gd name="connsiteX12" fmla="*/ 1481627 w 4593749"/>
                              <a:gd name="connsiteY12" fmla="*/ 384152 h 2900357"/>
                              <a:gd name="connsiteX13" fmla="*/ 71851 w 4593749"/>
                              <a:gd name="connsiteY13" fmla="*/ 52000 h 2900357"/>
                              <a:gd name="connsiteX14" fmla="*/ 205720 w 4593749"/>
                              <a:gd name="connsiteY14" fmla="*/ 1149696 h 2900357"/>
                              <a:gd name="connsiteX15" fmla="*/ 200985 w 4593749"/>
                              <a:gd name="connsiteY15" fmla="*/ 2722038 h 2900357"/>
                              <a:gd name="connsiteX16" fmla="*/ 1968353 w 4593749"/>
                              <a:gd name="connsiteY16" fmla="*/ 2721727 h 2900357"/>
                              <a:gd name="connsiteX17" fmla="*/ 1923276 w 4593749"/>
                              <a:gd name="connsiteY17" fmla="*/ 1446337 h 2900357"/>
                              <a:gd name="connsiteX18" fmla="*/ 3946071 w 4593749"/>
                              <a:gd name="connsiteY18" fmla="*/ 1492203 h 2900357"/>
                              <a:gd name="connsiteX19" fmla="*/ 3912192 w 4593749"/>
                              <a:gd name="connsiteY19" fmla="*/ 2523316 h 2900357"/>
                              <a:gd name="connsiteX20" fmla="*/ 4592617 w 4593749"/>
                              <a:gd name="connsiteY20" fmla="*/ 2511023 h 2900357"/>
                              <a:gd name="connsiteX21" fmla="*/ 4559478 w 4593749"/>
                              <a:gd name="connsiteY21" fmla="*/ 19177 h 2900357"/>
                              <a:gd name="connsiteX22" fmla="*/ 3238496 w 4593749"/>
                              <a:gd name="connsiteY22" fmla="*/ 3216 h 2900357"/>
                              <a:gd name="connsiteX0" fmla="*/ 3242958 w 4598211"/>
                              <a:gd name="connsiteY0" fmla="*/ 3216 h 2900357"/>
                              <a:gd name="connsiteX1" fmla="*/ 3266403 w 4598211"/>
                              <a:gd name="connsiteY1" fmla="*/ 1235876 h 2900357"/>
                              <a:gd name="connsiteX2" fmla="*/ 1976170 w 4598211"/>
                              <a:gd name="connsiteY2" fmla="*/ 1220381 h 2900357"/>
                              <a:gd name="connsiteX3" fmla="*/ 1927972 w 4598211"/>
                              <a:gd name="connsiteY3" fmla="*/ 401024 h 2900357"/>
                              <a:gd name="connsiteX4" fmla="*/ 2260078 w 4598211"/>
                              <a:gd name="connsiteY4" fmla="*/ 384848 h 2900357"/>
                              <a:gd name="connsiteX5" fmla="*/ 2258314 w 4598211"/>
                              <a:gd name="connsiteY5" fmla="*/ 43058 h 2900357"/>
                              <a:gd name="connsiteX6" fmla="*/ 1684501 w 4598211"/>
                              <a:gd name="connsiteY6" fmla="*/ 64174 h 2900357"/>
                              <a:gd name="connsiteX7" fmla="*/ 1741270 w 4598211"/>
                              <a:gd name="connsiteY7" fmla="*/ 501110 h 2900357"/>
                              <a:gd name="connsiteX8" fmla="*/ 1709372 w 4598211"/>
                              <a:gd name="connsiteY8" fmla="*/ 490477 h 2900357"/>
                              <a:gd name="connsiteX9" fmla="*/ 1645577 w 4598211"/>
                              <a:gd name="connsiteY9" fmla="*/ 458579 h 2900357"/>
                              <a:gd name="connsiteX10" fmla="*/ 1613679 w 4598211"/>
                              <a:gd name="connsiteY10" fmla="*/ 437314 h 2900357"/>
                              <a:gd name="connsiteX11" fmla="*/ 1549884 w 4598211"/>
                              <a:gd name="connsiteY11" fmla="*/ 416049 h 2900357"/>
                              <a:gd name="connsiteX12" fmla="*/ 76313 w 4598211"/>
                              <a:gd name="connsiteY12" fmla="*/ 52000 h 2900357"/>
                              <a:gd name="connsiteX13" fmla="*/ 210182 w 4598211"/>
                              <a:gd name="connsiteY13" fmla="*/ 1149696 h 2900357"/>
                              <a:gd name="connsiteX14" fmla="*/ 205447 w 4598211"/>
                              <a:gd name="connsiteY14" fmla="*/ 2722038 h 2900357"/>
                              <a:gd name="connsiteX15" fmla="*/ 1972815 w 4598211"/>
                              <a:gd name="connsiteY15" fmla="*/ 2721727 h 2900357"/>
                              <a:gd name="connsiteX16" fmla="*/ 1927738 w 4598211"/>
                              <a:gd name="connsiteY16" fmla="*/ 1446337 h 2900357"/>
                              <a:gd name="connsiteX17" fmla="*/ 3950533 w 4598211"/>
                              <a:gd name="connsiteY17" fmla="*/ 1492203 h 2900357"/>
                              <a:gd name="connsiteX18" fmla="*/ 3916654 w 4598211"/>
                              <a:gd name="connsiteY18" fmla="*/ 2523316 h 2900357"/>
                              <a:gd name="connsiteX19" fmla="*/ 4597079 w 4598211"/>
                              <a:gd name="connsiteY19" fmla="*/ 2511023 h 2900357"/>
                              <a:gd name="connsiteX20" fmla="*/ 4563940 w 4598211"/>
                              <a:gd name="connsiteY20" fmla="*/ 19177 h 2900357"/>
                              <a:gd name="connsiteX21" fmla="*/ 3242958 w 4598211"/>
                              <a:gd name="connsiteY21" fmla="*/ 3216 h 2900357"/>
                              <a:gd name="connsiteX0" fmla="*/ 3247438 w 4602691"/>
                              <a:gd name="connsiteY0" fmla="*/ 3216 h 2900357"/>
                              <a:gd name="connsiteX1" fmla="*/ 3270883 w 4602691"/>
                              <a:gd name="connsiteY1" fmla="*/ 1235876 h 2900357"/>
                              <a:gd name="connsiteX2" fmla="*/ 1980650 w 4602691"/>
                              <a:gd name="connsiteY2" fmla="*/ 1220381 h 2900357"/>
                              <a:gd name="connsiteX3" fmla="*/ 1932452 w 4602691"/>
                              <a:gd name="connsiteY3" fmla="*/ 401024 h 2900357"/>
                              <a:gd name="connsiteX4" fmla="*/ 2264558 w 4602691"/>
                              <a:gd name="connsiteY4" fmla="*/ 384848 h 2900357"/>
                              <a:gd name="connsiteX5" fmla="*/ 2262794 w 4602691"/>
                              <a:gd name="connsiteY5" fmla="*/ 43058 h 2900357"/>
                              <a:gd name="connsiteX6" fmla="*/ 1688981 w 4602691"/>
                              <a:gd name="connsiteY6" fmla="*/ 64174 h 2900357"/>
                              <a:gd name="connsiteX7" fmla="*/ 1745750 w 4602691"/>
                              <a:gd name="connsiteY7" fmla="*/ 501110 h 2900357"/>
                              <a:gd name="connsiteX8" fmla="*/ 1713852 w 4602691"/>
                              <a:gd name="connsiteY8" fmla="*/ 490477 h 2900357"/>
                              <a:gd name="connsiteX9" fmla="*/ 1650057 w 4602691"/>
                              <a:gd name="connsiteY9" fmla="*/ 458579 h 2900357"/>
                              <a:gd name="connsiteX10" fmla="*/ 1618159 w 4602691"/>
                              <a:gd name="connsiteY10" fmla="*/ 437314 h 2900357"/>
                              <a:gd name="connsiteX11" fmla="*/ 80793 w 4602691"/>
                              <a:gd name="connsiteY11" fmla="*/ 52000 h 2900357"/>
                              <a:gd name="connsiteX12" fmla="*/ 214662 w 4602691"/>
                              <a:gd name="connsiteY12" fmla="*/ 1149696 h 2900357"/>
                              <a:gd name="connsiteX13" fmla="*/ 209927 w 4602691"/>
                              <a:gd name="connsiteY13" fmla="*/ 2722038 h 2900357"/>
                              <a:gd name="connsiteX14" fmla="*/ 1977295 w 4602691"/>
                              <a:gd name="connsiteY14" fmla="*/ 2721727 h 2900357"/>
                              <a:gd name="connsiteX15" fmla="*/ 1932218 w 4602691"/>
                              <a:gd name="connsiteY15" fmla="*/ 1446337 h 2900357"/>
                              <a:gd name="connsiteX16" fmla="*/ 3955013 w 4602691"/>
                              <a:gd name="connsiteY16" fmla="*/ 1492203 h 2900357"/>
                              <a:gd name="connsiteX17" fmla="*/ 3921134 w 4602691"/>
                              <a:gd name="connsiteY17" fmla="*/ 2523316 h 2900357"/>
                              <a:gd name="connsiteX18" fmla="*/ 4601559 w 4602691"/>
                              <a:gd name="connsiteY18" fmla="*/ 2511023 h 2900357"/>
                              <a:gd name="connsiteX19" fmla="*/ 4568420 w 4602691"/>
                              <a:gd name="connsiteY19" fmla="*/ 19177 h 2900357"/>
                              <a:gd name="connsiteX20" fmla="*/ 3247438 w 4602691"/>
                              <a:gd name="connsiteY20" fmla="*/ 3216 h 2900357"/>
                              <a:gd name="connsiteX0" fmla="*/ 3249684 w 4604937"/>
                              <a:gd name="connsiteY0" fmla="*/ 3216 h 2900357"/>
                              <a:gd name="connsiteX1" fmla="*/ 3273129 w 4604937"/>
                              <a:gd name="connsiteY1" fmla="*/ 1235876 h 2900357"/>
                              <a:gd name="connsiteX2" fmla="*/ 1982896 w 4604937"/>
                              <a:gd name="connsiteY2" fmla="*/ 1220381 h 2900357"/>
                              <a:gd name="connsiteX3" fmla="*/ 1934698 w 4604937"/>
                              <a:gd name="connsiteY3" fmla="*/ 401024 h 2900357"/>
                              <a:gd name="connsiteX4" fmla="*/ 2266804 w 4604937"/>
                              <a:gd name="connsiteY4" fmla="*/ 384848 h 2900357"/>
                              <a:gd name="connsiteX5" fmla="*/ 2265040 w 4604937"/>
                              <a:gd name="connsiteY5" fmla="*/ 43058 h 2900357"/>
                              <a:gd name="connsiteX6" fmla="*/ 1691227 w 4604937"/>
                              <a:gd name="connsiteY6" fmla="*/ 64174 h 2900357"/>
                              <a:gd name="connsiteX7" fmla="*/ 1747996 w 4604937"/>
                              <a:gd name="connsiteY7" fmla="*/ 501110 h 2900357"/>
                              <a:gd name="connsiteX8" fmla="*/ 1716098 w 4604937"/>
                              <a:gd name="connsiteY8" fmla="*/ 490477 h 2900357"/>
                              <a:gd name="connsiteX9" fmla="*/ 1652303 w 4604937"/>
                              <a:gd name="connsiteY9" fmla="*/ 458579 h 2900357"/>
                              <a:gd name="connsiteX10" fmla="*/ 83039 w 4604937"/>
                              <a:gd name="connsiteY10" fmla="*/ 52000 h 2900357"/>
                              <a:gd name="connsiteX11" fmla="*/ 216908 w 4604937"/>
                              <a:gd name="connsiteY11" fmla="*/ 1149696 h 2900357"/>
                              <a:gd name="connsiteX12" fmla="*/ 212173 w 4604937"/>
                              <a:gd name="connsiteY12" fmla="*/ 2722038 h 2900357"/>
                              <a:gd name="connsiteX13" fmla="*/ 1979541 w 4604937"/>
                              <a:gd name="connsiteY13" fmla="*/ 2721727 h 2900357"/>
                              <a:gd name="connsiteX14" fmla="*/ 1934464 w 4604937"/>
                              <a:gd name="connsiteY14" fmla="*/ 1446337 h 2900357"/>
                              <a:gd name="connsiteX15" fmla="*/ 3957259 w 4604937"/>
                              <a:gd name="connsiteY15" fmla="*/ 1492203 h 2900357"/>
                              <a:gd name="connsiteX16" fmla="*/ 3923380 w 4604937"/>
                              <a:gd name="connsiteY16" fmla="*/ 2523316 h 2900357"/>
                              <a:gd name="connsiteX17" fmla="*/ 4603805 w 4604937"/>
                              <a:gd name="connsiteY17" fmla="*/ 2511023 h 2900357"/>
                              <a:gd name="connsiteX18" fmla="*/ 4570666 w 4604937"/>
                              <a:gd name="connsiteY18" fmla="*/ 19177 h 2900357"/>
                              <a:gd name="connsiteX19" fmla="*/ 3249684 w 4604937"/>
                              <a:gd name="connsiteY19" fmla="*/ 3216 h 2900357"/>
                              <a:gd name="connsiteX0" fmla="*/ 3254189 w 4609442"/>
                              <a:gd name="connsiteY0" fmla="*/ 3216 h 2900357"/>
                              <a:gd name="connsiteX1" fmla="*/ 3277634 w 4609442"/>
                              <a:gd name="connsiteY1" fmla="*/ 1235876 h 2900357"/>
                              <a:gd name="connsiteX2" fmla="*/ 1987401 w 4609442"/>
                              <a:gd name="connsiteY2" fmla="*/ 1220381 h 2900357"/>
                              <a:gd name="connsiteX3" fmla="*/ 1939203 w 4609442"/>
                              <a:gd name="connsiteY3" fmla="*/ 401024 h 2900357"/>
                              <a:gd name="connsiteX4" fmla="*/ 2271309 w 4609442"/>
                              <a:gd name="connsiteY4" fmla="*/ 384848 h 2900357"/>
                              <a:gd name="connsiteX5" fmla="*/ 2269545 w 4609442"/>
                              <a:gd name="connsiteY5" fmla="*/ 43058 h 2900357"/>
                              <a:gd name="connsiteX6" fmla="*/ 1695732 w 4609442"/>
                              <a:gd name="connsiteY6" fmla="*/ 64174 h 2900357"/>
                              <a:gd name="connsiteX7" fmla="*/ 1752501 w 4609442"/>
                              <a:gd name="connsiteY7" fmla="*/ 501110 h 2900357"/>
                              <a:gd name="connsiteX8" fmla="*/ 1720603 w 4609442"/>
                              <a:gd name="connsiteY8" fmla="*/ 490477 h 2900357"/>
                              <a:gd name="connsiteX9" fmla="*/ 87544 w 4609442"/>
                              <a:gd name="connsiteY9" fmla="*/ 52000 h 2900357"/>
                              <a:gd name="connsiteX10" fmla="*/ 221413 w 4609442"/>
                              <a:gd name="connsiteY10" fmla="*/ 1149696 h 2900357"/>
                              <a:gd name="connsiteX11" fmla="*/ 216678 w 4609442"/>
                              <a:gd name="connsiteY11" fmla="*/ 2722038 h 2900357"/>
                              <a:gd name="connsiteX12" fmla="*/ 1984046 w 4609442"/>
                              <a:gd name="connsiteY12" fmla="*/ 2721727 h 2900357"/>
                              <a:gd name="connsiteX13" fmla="*/ 1938969 w 4609442"/>
                              <a:gd name="connsiteY13" fmla="*/ 1446337 h 2900357"/>
                              <a:gd name="connsiteX14" fmla="*/ 3961764 w 4609442"/>
                              <a:gd name="connsiteY14" fmla="*/ 1492203 h 2900357"/>
                              <a:gd name="connsiteX15" fmla="*/ 3927885 w 4609442"/>
                              <a:gd name="connsiteY15" fmla="*/ 2523316 h 2900357"/>
                              <a:gd name="connsiteX16" fmla="*/ 4608310 w 4609442"/>
                              <a:gd name="connsiteY16" fmla="*/ 2511023 h 2900357"/>
                              <a:gd name="connsiteX17" fmla="*/ 4575171 w 4609442"/>
                              <a:gd name="connsiteY17" fmla="*/ 19177 h 2900357"/>
                              <a:gd name="connsiteX18" fmla="*/ 3254189 w 4609442"/>
                              <a:gd name="connsiteY18" fmla="*/ 3216 h 2900357"/>
                              <a:gd name="connsiteX0" fmla="*/ 3256446 w 4611699"/>
                              <a:gd name="connsiteY0" fmla="*/ 3216 h 2900357"/>
                              <a:gd name="connsiteX1" fmla="*/ 3279891 w 4611699"/>
                              <a:gd name="connsiteY1" fmla="*/ 1235876 h 2900357"/>
                              <a:gd name="connsiteX2" fmla="*/ 1989658 w 4611699"/>
                              <a:gd name="connsiteY2" fmla="*/ 1220381 h 2900357"/>
                              <a:gd name="connsiteX3" fmla="*/ 1941460 w 4611699"/>
                              <a:gd name="connsiteY3" fmla="*/ 401024 h 2900357"/>
                              <a:gd name="connsiteX4" fmla="*/ 2273566 w 4611699"/>
                              <a:gd name="connsiteY4" fmla="*/ 384848 h 2900357"/>
                              <a:gd name="connsiteX5" fmla="*/ 2271802 w 4611699"/>
                              <a:gd name="connsiteY5" fmla="*/ 43058 h 2900357"/>
                              <a:gd name="connsiteX6" fmla="*/ 1697989 w 4611699"/>
                              <a:gd name="connsiteY6" fmla="*/ 64174 h 2900357"/>
                              <a:gd name="connsiteX7" fmla="*/ 1754758 w 4611699"/>
                              <a:gd name="connsiteY7" fmla="*/ 501110 h 2900357"/>
                              <a:gd name="connsiteX8" fmla="*/ 89801 w 4611699"/>
                              <a:gd name="connsiteY8" fmla="*/ 52000 h 2900357"/>
                              <a:gd name="connsiteX9" fmla="*/ 223670 w 4611699"/>
                              <a:gd name="connsiteY9" fmla="*/ 1149696 h 2900357"/>
                              <a:gd name="connsiteX10" fmla="*/ 218935 w 4611699"/>
                              <a:gd name="connsiteY10" fmla="*/ 2722038 h 2900357"/>
                              <a:gd name="connsiteX11" fmla="*/ 1986303 w 4611699"/>
                              <a:gd name="connsiteY11" fmla="*/ 2721727 h 2900357"/>
                              <a:gd name="connsiteX12" fmla="*/ 1941226 w 4611699"/>
                              <a:gd name="connsiteY12" fmla="*/ 1446337 h 2900357"/>
                              <a:gd name="connsiteX13" fmla="*/ 3964021 w 4611699"/>
                              <a:gd name="connsiteY13" fmla="*/ 1492203 h 2900357"/>
                              <a:gd name="connsiteX14" fmla="*/ 3930142 w 4611699"/>
                              <a:gd name="connsiteY14" fmla="*/ 2523316 h 2900357"/>
                              <a:gd name="connsiteX15" fmla="*/ 4610567 w 4611699"/>
                              <a:gd name="connsiteY15" fmla="*/ 2511023 h 2900357"/>
                              <a:gd name="connsiteX16" fmla="*/ 4577428 w 4611699"/>
                              <a:gd name="connsiteY16" fmla="*/ 19177 h 2900357"/>
                              <a:gd name="connsiteX17" fmla="*/ 3256446 w 4611699"/>
                              <a:gd name="connsiteY17" fmla="*/ 3216 h 2900357"/>
                              <a:gd name="connsiteX0" fmla="*/ 3252432 w 4607685"/>
                              <a:gd name="connsiteY0" fmla="*/ 28276 h 2925417"/>
                              <a:gd name="connsiteX1" fmla="*/ 3275877 w 4607685"/>
                              <a:gd name="connsiteY1" fmla="*/ 1260936 h 2925417"/>
                              <a:gd name="connsiteX2" fmla="*/ 1985644 w 4607685"/>
                              <a:gd name="connsiteY2" fmla="*/ 1245441 h 2925417"/>
                              <a:gd name="connsiteX3" fmla="*/ 1937446 w 4607685"/>
                              <a:gd name="connsiteY3" fmla="*/ 426084 h 2925417"/>
                              <a:gd name="connsiteX4" fmla="*/ 2269552 w 4607685"/>
                              <a:gd name="connsiteY4" fmla="*/ 409908 h 2925417"/>
                              <a:gd name="connsiteX5" fmla="*/ 2267788 w 4607685"/>
                              <a:gd name="connsiteY5" fmla="*/ 68118 h 2925417"/>
                              <a:gd name="connsiteX6" fmla="*/ 1693975 w 4607685"/>
                              <a:gd name="connsiteY6" fmla="*/ 89234 h 2925417"/>
                              <a:gd name="connsiteX7" fmla="*/ 85787 w 4607685"/>
                              <a:gd name="connsiteY7" fmla="*/ 77060 h 2925417"/>
                              <a:gd name="connsiteX8" fmla="*/ 219656 w 4607685"/>
                              <a:gd name="connsiteY8" fmla="*/ 1174756 h 2925417"/>
                              <a:gd name="connsiteX9" fmla="*/ 214921 w 4607685"/>
                              <a:gd name="connsiteY9" fmla="*/ 2747098 h 2925417"/>
                              <a:gd name="connsiteX10" fmla="*/ 1982289 w 4607685"/>
                              <a:gd name="connsiteY10" fmla="*/ 2746787 h 2925417"/>
                              <a:gd name="connsiteX11" fmla="*/ 1937212 w 4607685"/>
                              <a:gd name="connsiteY11" fmla="*/ 1471397 h 2925417"/>
                              <a:gd name="connsiteX12" fmla="*/ 3960007 w 4607685"/>
                              <a:gd name="connsiteY12" fmla="*/ 1517263 h 2925417"/>
                              <a:gd name="connsiteX13" fmla="*/ 3926128 w 4607685"/>
                              <a:gd name="connsiteY13" fmla="*/ 2548376 h 2925417"/>
                              <a:gd name="connsiteX14" fmla="*/ 4606553 w 4607685"/>
                              <a:gd name="connsiteY14" fmla="*/ 2536083 h 2925417"/>
                              <a:gd name="connsiteX15" fmla="*/ 4573414 w 4607685"/>
                              <a:gd name="connsiteY15" fmla="*/ 44237 h 2925417"/>
                              <a:gd name="connsiteX16" fmla="*/ 3252432 w 4607685"/>
                              <a:gd name="connsiteY16" fmla="*/ 28276 h 2925417"/>
                              <a:gd name="connsiteX0" fmla="*/ 3277786 w 4633039"/>
                              <a:gd name="connsiteY0" fmla="*/ 3217 h 2900358"/>
                              <a:gd name="connsiteX1" fmla="*/ 3301231 w 4633039"/>
                              <a:gd name="connsiteY1" fmla="*/ 1235877 h 2900358"/>
                              <a:gd name="connsiteX2" fmla="*/ 2010998 w 4633039"/>
                              <a:gd name="connsiteY2" fmla="*/ 1220382 h 2900358"/>
                              <a:gd name="connsiteX3" fmla="*/ 1962800 w 4633039"/>
                              <a:gd name="connsiteY3" fmla="*/ 401025 h 2900358"/>
                              <a:gd name="connsiteX4" fmla="*/ 2294906 w 4633039"/>
                              <a:gd name="connsiteY4" fmla="*/ 384849 h 2900358"/>
                              <a:gd name="connsiteX5" fmla="*/ 2293142 w 4633039"/>
                              <a:gd name="connsiteY5" fmla="*/ 43059 h 2900358"/>
                              <a:gd name="connsiteX6" fmla="*/ 1719329 w 4633039"/>
                              <a:gd name="connsiteY6" fmla="*/ 64175 h 2900358"/>
                              <a:gd name="connsiteX7" fmla="*/ 111141 w 4633039"/>
                              <a:gd name="connsiteY7" fmla="*/ 52001 h 2900358"/>
                              <a:gd name="connsiteX8" fmla="*/ 245010 w 4633039"/>
                              <a:gd name="connsiteY8" fmla="*/ 1149697 h 2900358"/>
                              <a:gd name="connsiteX9" fmla="*/ 240275 w 4633039"/>
                              <a:gd name="connsiteY9" fmla="*/ 2722039 h 2900358"/>
                              <a:gd name="connsiteX10" fmla="*/ 2007643 w 4633039"/>
                              <a:gd name="connsiteY10" fmla="*/ 2721728 h 2900358"/>
                              <a:gd name="connsiteX11" fmla="*/ 1962566 w 4633039"/>
                              <a:gd name="connsiteY11" fmla="*/ 1446338 h 2900358"/>
                              <a:gd name="connsiteX12" fmla="*/ 3985361 w 4633039"/>
                              <a:gd name="connsiteY12" fmla="*/ 1492204 h 2900358"/>
                              <a:gd name="connsiteX13" fmla="*/ 3951482 w 4633039"/>
                              <a:gd name="connsiteY13" fmla="*/ 2523317 h 2900358"/>
                              <a:gd name="connsiteX14" fmla="*/ 4631907 w 4633039"/>
                              <a:gd name="connsiteY14" fmla="*/ 2511024 h 2900358"/>
                              <a:gd name="connsiteX15" fmla="*/ 4598768 w 4633039"/>
                              <a:gd name="connsiteY15" fmla="*/ 19178 h 2900358"/>
                              <a:gd name="connsiteX16" fmla="*/ 3277786 w 4633039"/>
                              <a:gd name="connsiteY16" fmla="*/ 3217 h 2900358"/>
                              <a:gd name="connsiteX0" fmla="*/ 3167070 w 4522323"/>
                              <a:gd name="connsiteY0" fmla="*/ 186979 h 3084120"/>
                              <a:gd name="connsiteX1" fmla="*/ 3190515 w 4522323"/>
                              <a:gd name="connsiteY1" fmla="*/ 1419639 h 3084120"/>
                              <a:gd name="connsiteX2" fmla="*/ 1900282 w 4522323"/>
                              <a:gd name="connsiteY2" fmla="*/ 1404144 h 3084120"/>
                              <a:gd name="connsiteX3" fmla="*/ 1852084 w 4522323"/>
                              <a:gd name="connsiteY3" fmla="*/ 584787 h 3084120"/>
                              <a:gd name="connsiteX4" fmla="*/ 2184190 w 4522323"/>
                              <a:gd name="connsiteY4" fmla="*/ 568611 h 3084120"/>
                              <a:gd name="connsiteX5" fmla="*/ 2182426 w 4522323"/>
                              <a:gd name="connsiteY5" fmla="*/ 226821 h 3084120"/>
                              <a:gd name="connsiteX6" fmla="*/ 1608613 w 4522323"/>
                              <a:gd name="connsiteY6" fmla="*/ 247937 h 3084120"/>
                              <a:gd name="connsiteX7" fmla="*/ 425 w 4522323"/>
                              <a:gd name="connsiteY7" fmla="*/ 235763 h 3084120"/>
                              <a:gd name="connsiteX8" fmla="*/ 134294 w 4522323"/>
                              <a:gd name="connsiteY8" fmla="*/ 1333459 h 3084120"/>
                              <a:gd name="connsiteX9" fmla="*/ 129559 w 4522323"/>
                              <a:gd name="connsiteY9" fmla="*/ 2905801 h 3084120"/>
                              <a:gd name="connsiteX10" fmla="*/ 1896927 w 4522323"/>
                              <a:gd name="connsiteY10" fmla="*/ 2905490 h 3084120"/>
                              <a:gd name="connsiteX11" fmla="*/ 1851850 w 4522323"/>
                              <a:gd name="connsiteY11" fmla="*/ 1630100 h 3084120"/>
                              <a:gd name="connsiteX12" fmla="*/ 3874645 w 4522323"/>
                              <a:gd name="connsiteY12" fmla="*/ 1675966 h 3084120"/>
                              <a:gd name="connsiteX13" fmla="*/ 3840766 w 4522323"/>
                              <a:gd name="connsiteY13" fmla="*/ 2707079 h 3084120"/>
                              <a:gd name="connsiteX14" fmla="*/ 4521191 w 4522323"/>
                              <a:gd name="connsiteY14" fmla="*/ 2694786 h 3084120"/>
                              <a:gd name="connsiteX15" fmla="*/ 4488052 w 4522323"/>
                              <a:gd name="connsiteY15" fmla="*/ 202940 h 3084120"/>
                              <a:gd name="connsiteX16" fmla="*/ 3167070 w 4522323"/>
                              <a:gd name="connsiteY16" fmla="*/ 186979 h 3084120"/>
                              <a:gd name="connsiteX0" fmla="*/ 3166645 w 4521898"/>
                              <a:gd name="connsiteY0" fmla="*/ 3217 h 2900358"/>
                              <a:gd name="connsiteX1" fmla="*/ 3190090 w 4521898"/>
                              <a:gd name="connsiteY1" fmla="*/ 1235877 h 2900358"/>
                              <a:gd name="connsiteX2" fmla="*/ 1899857 w 4521898"/>
                              <a:gd name="connsiteY2" fmla="*/ 1220382 h 2900358"/>
                              <a:gd name="connsiteX3" fmla="*/ 1851659 w 4521898"/>
                              <a:gd name="connsiteY3" fmla="*/ 401025 h 2900358"/>
                              <a:gd name="connsiteX4" fmla="*/ 2183765 w 4521898"/>
                              <a:gd name="connsiteY4" fmla="*/ 384849 h 2900358"/>
                              <a:gd name="connsiteX5" fmla="*/ 2182001 w 4521898"/>
                              <a:gd name="connsiteY5" fmla="*/ 43059 h 2900358"/>
                              <a:gd name="connsiteX6" fmla="*/ 1608188 w 4521898"/>
                              <a:gd name="connsiteY6" fmla="*/ 64175 h 2900358"/>
                              <a:gd name="connsiteX7" fmla="*/ 0 w 4521898"/>
                              <a:gd name="connsiteY7" fmla="*/ 52001 h 2900358"/>
                              <a:gd name="connsiteX8" fmla="*/ 133869 w 4521898"/>
                              <a:gd name="connsiteY8" fmla="*/ 1149697 h 2900358"/>
                              <a:gd name="connsiteX9" fmla="*/ 129134 w 4521898"/>
                              <a:gd name="connsiteY9" fmla="*/ 2722039 h 2900358"/>
                              <a:gd name="connsiteX10" fmla="*/ 1896502 w 4521898"/>
                              <a:gd name="connsiteY10" fmla="*/ 2721728 h 2900358"/>
                              <a:gd name="connsiteX11" fmla="*/ 1851425 w 4521898"/>
                              <a:gd name="connsiteY11" fmla="*/ 1446338 h 2900358"/>
                              <a:gd name="connsiteX12" fmla="*/ 3874220 w 4521898"/>
                              <a:gd name="connsiteY12" fmla="*/ 1492204 h 2900358"/>
                              <a:gd name="connsiteX13" fmla="*/ 3840341 w 4521898"/>
                              <a:gd name="connsiteY13" fmla="*/ 2523317 h 2900358"/>
                              <a:gd name="connsiteX14" fmla="*/ 4520766 w 4521898"/>
                              <a:gd name="connsiteY14" fmla="*/ 2511024 h 2900358"/>
                              <a:gd name="connsiteX15" fmla="*/ 4487627 w 4521898"/>
                              <a:gd name="connsiteY15" fmla="*/ 19178 h 2900358"/>
                              <a:gd name="connsiteX16" fmla="*/ 3166645 w 4521898"/>
                              <a:gd name="connsiteY16" fmla="*/ 3217 h 2900358"/>
                              <a:gd name="connsiteX0" fmla="*/ 3166645 w 4521898"/>
                              <a:gd name="connsiteY0" fmla="*/ 3217 h 2900358"/>
                              <a:gd name="connsiteX1" fmla="*/ 3190090 w 4521898"/>
                              <a:gd name="connsiteY1" fmla="*/ 1235877 h 2900358"/>
                              <a:gd name="connsiteX2" fmla="*/ 1899857 w 4521898"/>
                              <a:gd name="connsiteY2" fmla="*/ 1220382 h 2900358"/>
                              <a:gd name="connsiteX3" fmla="*/ 1851659 w 4521898"/>
                              <a:gd name="connsiteY3" fmla="*/ 401025 h 2900358"/>
                              <a:gd name="connsiteX4" fmla="*/ 2183765 w 4521898"/>
                              <a:gd name="connsiteY4" fmla="*/ 384849 h 2900358"/>
                              <a:gd name="connsiteX5" fmla="*/ 2182001 w 4521898"/>
                              <a:gd name="connsiteY5" fmla="*/ 43059 h 2900358"/>
                              <a:gd name="connsiteX6" fmla="*/ 1608188 w 4521898"/>
                              <a:gd name="connsiteY6" fmla="*/ 64175 h 2900358"/>
                              <a:gd name="connsiteX7" fmla="*/ 0 w 4521898"/>
                              <a:gd name="connsiteY7" fmla="*/ 52001 h 2900358"/>
                              <a:gd name="connsiteX8" fmla="*/ 133869 w 4521898"/>
                              <a:gd name="connsiteY8" fmla="*/ 1149697 h 2900358"/>
                              <a:gd name="connsiteX9" fmla="*/ 129134 w 4521898"/>
                              <a:gd name="connsiteY9" fmla="*/ 2722039 h 2900358"/>
                              <a:gd name="connsiteX10" fmla="*/ 1896502 w 4521898"/>
                              <a:gd name="connsiteY10" fmla="*/ 2721728 h 2900358"/>
                              <a:gd name="connsiteX11" fmla="*/ 1851425 w 4521898"/>
                              <a:gd name="connsiteY11" fmla="*/ 1446338 h 2900358"/>
                              <a:gd name="connsiteX12" fmla="*/ 3874220 w 4521898"/>
                              <a:gd name="connsiteY12" fmla="*/ 1492204 h 2900358"/>
                              <a:gd name="connsiteX13" fmla="*/ 3840341 w 4521898"/>
                              <a:gd name="connsiteY13" fmla="*/ 2523317 h 2900358"/>
                              <a:gd name="connsiteX14" fmla="*/ 4520766 w 4521898"/>
                              <a:gd name="connsiteY14" fmla="*/ 2511024 h 2900358"/>
                              <a:gd name="connsiteX15" fmla="*/ 4487627 w 4521898"/>
                              <a:gd name="connsiteY15" fmla="*/ 19178 h 2900358"/>
                              <a:gd name="connsiteX16" fmla="*/ 3166645 w 4521898"/>
                              <a:gd name="connsiteY16" fmla="*/ 3217 h 2900358"/>
                              <a:gd name="connsiteX0" fmla="*/ 3166645 w 4521898"/>
                              <a:gd name="connsiteY0" fmla="*/ 3217 h 2900358"/>
                              <a:gd name="connsiteX1" fmla="*/ 3190090 w 4521898"/>
                              <a:gd name="connsiteY1" fmla="*/ 1235877 h 2900358"/>
                              <a:gd name="connsiteX2" fmla="*/ 1899857 w 4521898"/>
                              <a:gd name="connsiteY2" fmla="*/ 1220382 h 2900358"/>
                              <a:gd name="connsiteX3" fmla="*/ 1851659 w 4521898"/>
                              <a:gd name="connsiteY3" fmla="*/ 401025 h 2900358"/>
                              <a:gd name="connsiteX4" fmla="*/ 2183765 w 4521898"/>
                              <a:gd name="connsiteY4" fmla="*/ 384849 h 2900358"/>
                              <a:gd name="connsiteX5" fmla="*/ 2182001 w 4521898"/>
                              <a:gd name="connsiteY5" fmla="*/ 43059 h 2900358"/>
                              <a:gd name="connsiteX6" fmla="*/ 1608188 w 4521898"/>
                              <a:gd name="connsiteY6" fmla="*/ 64175 h 2900358"/>
                              <a:gd name="connsiteX7" fmla="*/ 0 w 4521898"/>
                              <a:gd name="connsiteY7" fmla="*/ 52001 h 2900358"/>
                              <a:gd name="connsiteX8" fmla="*/ 133869 w 4521898"/>
                              <a:gd name="connsiteY8" fmla="*/ 1149697 h 2900358"/>
                              <a:gd name="connsiteX9" fmla="*/ 129134 w 4521898"/>
                              <a:gd name="connsiteY9" fmla="*/ 2722039 h 2900358"/>
                              <a:gd name="connsiteX10" fmla="*/ 1896502 w 4521898"/>
                              <a:gd name="connsiteY10" fmla="*/ 2721728 h 2900358"/>
                              <a:gd name="connsiteX11" fmla="*/ 1851425 w 4521898"/>
                              <a:gd name="connsiteY11" fmla="*/ 1446338 h 2900358"/>
                              <a:gd name="connsiteX12" fmla="*/ 3874220 w 4521898"/>
                              <a:gd name="connsiteY12" fmla="*/ 1492204 h 2900358"/>
                              <a:gd name="connsiteX13" fmla="*/ 3840341 w 4521898"/>
                              <a:gd name="connsiteY13" fmla="*/ 2523317 h 2900358"/>
                              <a:gd name="connsiteX14" fmla="*/ 4520766 w 4521898"/>
                              <a:gd name="connsiteY14" fmla="*/ 2511024 h 2900358"/>
                              <a:gd name="connsiteX15" fmla="*/ 4487627 w 4521898"/>
                              <a:gd name="connsiteY15" fmla="*/ 19178 h 2900358"/>
                              <a:gd name="connsiteX16" fmla="*/ 3166645 w 4521898"/>
                              <a:gd name="connsiteY16" fmla="*/ 3217 h 2900358"/>
                              <a:gd name="connsiteX0" fmla="*/ 3166645 w 4521898"/>
                              <a:gd name="connsiteY0" fmla="*/ 3217 h 2900358"/>
                              <a:gd name="connsiteX1" fmla="*/ 3190090 w 4521898"/>
                              <a:gd name="connsiteY1" fmla="*/ 1235877 h 2900358"/>
                              <a:gd name="connsiteX2" fmla="*/ 1899857 w 4521898"/>
                              <a:gd name="connsiteY2" fmla="*/ 1220382 h 2900358"/>
                              <a:gd name="connsiteX3" fmla="*/ 1851659 w 4521898"/>
                              <a:gd name="connsiteY3" fmla="*/ 401025 h 2900358"/>
                              <a:gd name="connsiteX4" fmla="*/ 2183765 w 4521898"/>
                              <a:gd name="connsiteY4" fmla="*/ 384849 h 2900358"/>
                              <a:gd name="connsiteX5" fmla="*/ 2182001 w 4521898"/>
                              <a:gd name="connsiteY5" fmla="*/ 43059 h 2900358"/>
                              <a:gd name="connsiteX6" fmla="*/ 1608188 w 4521898"/>
                              <a:gd name="connsiteY6" fmla="*/ 64175 h 2900358"/>
                              <a:gd name="connsiteX7" fmla="*/ 0 w 4521898"/>
                              <a:gd name="connsiteY7" fmla="*/ 52001 h 2900358"/>
                              <a:gd name="connsiteX8" fmla="*/ 133869 w 4521898"/>
                              <a:gd name="connsiteY8" fmla="*/ 1149697 h 2900358"/>
                              <a:gd name="connsiteX9" fmla="*/ 129134 w 4521898"/>
                              <a:gd name="connsiteY9" fmla="*/ 2722039 h 2900358"/>
                              <a:gd name="connsiteX10" fmla="*/ 1896502 w 4521898"/>
                              <a:gd name="connsiteY10" fmla="*/ 2721728 h 2900358"/>
                              <a:gd name="connsiteX11" fmla="*/ 1851425 w 4521898"/>
                              <a:gd name="connsiteY11" fmla="*/ 1446338 h 2900358"/>
                              <a:gd name="connsiteX12" fmla="*/ 3874220 w 4521898"/>
                              <a:gd name="connsiteY12" fmla="*/ 1492204 h 2900358"/>
                              <a:gd name="connsiteX13" fmla="*/ 3840341 w 4521898"/>
                              <a:gd name="connsiteY13" fmla="*/ 2523317 h 2900358"/>
                              <a:gd name="connsiteX14" fmla="*/ 4520766 w 4521898"/>
                              <a:gd name="connsiteY14" fmla="*/ 2511024 h 2900358"/>
                              <a:gd name="connsiteX15" fmla="*/ 4487627 w 4521898"/>
                              <a:gd name="connsiteY15" fmla="*/ 19178 h 2900358"/>
                              <a:gd name="connsiteX16" fmla="*/ 3166645 w 4521898"/>
                              <a:gd name="connsiteY16" fmla="*/ 3217 h 2900358"/>
                              <a:gd name="connsiteX0" fmla="*/ 3166645 w 4521898"/>
                              <a:gd name="connsiteY0" fmla="*/ 3217 h 2900358"/>
                              <a:gd name="connsiteX1" fmla="*/ 3190090 w 4521898"/>
                              <a:gd name="connsiteY1" fmla="*/ 1235877 h 2900358"/>
                              <a:gd name="connsiteX2" fmla="*/ 1899857 w 4521898"/>
                              <a:gd name="connsiteY2" fmla="*/ 1220382 h 2900358"/>
                              <a:gd name="connsiteX3" fmla="*/ 1851659 w 4521898"/>
                              <a:gd name="connsiteY3" fmla="*/ 401025 h 2900358"/>
                              <a:gd name="connsiteX4" fmla="*/ 2183765 w 4521898"/>
                              <a:gd name="connsiteY4" fmla="*/ 384849 h 2900358"/>
                              <a:gd name="connsiteX5" fmla="*/ 2182001 w 4521898"/>
                              <a:gd name="connsiteY5" fmla="*/ 43059 h 2900358"/>
                              <a:gd name="connsiteX6" fmla="*/ 1608188 w 4521898"/>
                              <a:gd name="connsiteY6" fmla="*/ 64175 h 2900358"/>
                              <a:gd name="connsiteX7" fmla="*/ 0 w 4521898"/>
                              <a:gd name="connsiteY7" fmla="*/ 52001 h 2900358"/>
                              <a:gd name="connsiteX8" fmla="*/ 133869 w 4521898"/>
                              <a:gd name="connsiteY8" fmla="*/ 1149697 h 2900358"/>
                              <a:gd name="connsiteX9" fmla="*/ 129134 w 4521898"/>
                              <a:gd name="connsiteY9" fmla="*/ 2722039 h 2900358"/>
                              <a:gd name="connsiteX10" fmla="*/ 1896502 w 4521898"/>
                              <a:gd name="connsiteY10" fmla="*/ 2721728 h 2900358"/>
                              <a:gd name="connsiteX11" fmla="*/ 1851425 w 4521898"/>
                              <a:gd name="connsiteY11" fmla="*/ 1446338 h 2900358"/>
                              <a:gd name="connsiteX12" fmla="*/ 3874220 w 4521898"/>
                              <a:gd name="connsiteY12" fmla="*/ 1492204 h 2900358"/>
                              <a:gd name="connsiteX13" fmla="*/ 3840341 w 4521898"/>
                              <a:gd name="connsiteY13" fmla="*/ 2523317 h 2900358"/>
                              <a:gd name="connsiteX14" fmla="*/ 4520766 w 4521898"/>
                              <a:gd name="connsiteY14" fmla="*/ 2511024 h 2900358"/>
                              <a:gd name="connsiteX15" fmla="*/ 4487627 w 4521898"/>
                              <a:gd name="connsiteY15" fmla="*/ 19178 h 2900358"/>
                              <a:gd name="connsiteX16" fmla="*/ 3166645 w 4521898"/>
                              <a:gd name="connsiteY16" fmla="*/ 3217 h 2900358"/>
                              <a:gd name="connsiteX0" fmla="*/ 3166645 w 4521898"/>
                              <a:gd name="connsiteY0" fmla="*/ 3217 h 2900358"/>
                              <a:gd name="connsiteX1" fmla="*/ 3190090 w 4521898"/>
                              <a:gd name="connsiteY1" fmla="*/ 1235877 h 2900358"/>
                              <a:gd name="connsiteX2" fmla="*/ 1899857 w 4521898"/>
                              <a:gd name="connsiteY2" fmla="*/ 1220382 h 2900358"/>
                              <a:gd name="connsiteX3" fmla="*/ 1851659 w 4521898"/>
                              <a:gd name="connsiteY3" fmla="*/ 401025 h 2900358"/>
                              <a:gd name="connsiteX4" fmla="*/ 2183765 w 4521898"/>
                              <a:gd name="connsiteY4" fmla="*/ 384849 h 2900358"/>
                              <a:gd name="connsiteX5" fmla="*/ 2182001 w 4521898"/>
                              <a:gd name="connsiteY5" fmla="*/ 43059 h 2900358"/>
                              <a:gd name="connsiteX6" fmla="*/ 1608188 w 4521898"/>
                              <a:gd name="connsiteY6" fmla="*/ 64175 h 2900358"/>
                              <a:gd name="connsiteX7" fmla="*/ 0 w 4521898"/>
                              <a:gd name="connsiteY7" fmla="*/ 52001 h 2900358"/>
                              <a:gd name="connsiteX8" fmla="*/ 133869 w 4521898"/>
                              <a:gd name="connsiteY8" fmla="*/ 1149697 h 2900358"/>
                              <a:gd name="connsiteX9" fmla="*/ 129134 w 4521898"/>
                              <a:gd name="connsiteY9" fmla="*/ 2722039 h 2900358"/>
                              <a:gd name="connsiteX10" fmla="*/ 1896502 w 4521898"/>
                              <a:gd name="connsiteY10" fmla="*/ 2721728 h 2900358"/>
                              <a:gd name="connsiteX11" fmla="*/ 1851425 w 4521898"/>
                              <a:gd name="connsiteY11" fmla="*/ 1446338 h 2900358"/>
                              <a:gd name="connsiteX12" fmla="*/ 3874220 w 4521898"/>
                              <a:gd name="connsiteY12" fmla="*/ 1492204 h 2900358"/>
                              <a:gd name="connsiteX13" fmla="*/ 3840341 w 4521898"/>
                              <a:gd name="connsiteY13" fmla="*/ 2523317 h 2900358"/>
                              <a:gd name="connsiteX14" fmla="*/ 4520766 w 4521898"/>
                              <a:gd name="connsiteY14" fmla="*/ 2511024 h 2900358"/>
                              <a:gd name="connsiteX15" fmla="*/ 4487627 w 4521898"/>
                              <a:gd name="connsiteY15" fmla="*/ 19178 h 2900358"/>
                              <a:gd name="connsiteX16" fmla="*/ 3166645 w 4521898"/>
                              <a:gd name="connsiteY16" fmla="*/ 3217 h 2900358"/>
                              <a:gd name="connsiteX0" fmla="*/ 3166645 w 4521898"/>
                              <a:gd name="connsiteY0" fmla="*/ 3217 h 2900358"/>
                              <a:gd name="connsiteX1" fmla="*/ 3190090 w 4521898"/>
                              <a:gd name="connsiteY1" fmla="*/ 1235877 h 2900358"/>
                              <a:gd name="connsiteX2" fmla="*/ 1899857 w 4521898"/>
                              <a:gd name="connsiteY2" fmla="*/ 1220382 h 2900358"/>
                              <a:gd name="connsiteX3" fmla="*/ 1851659 w 4521898"/>
                              <a:gd name="connsiteY3" fmla="*/ 401025 h 2900358"/>
                              <a:gd name="connsiteX4" fmla="*/ 2183765 w 4521898"/>
                              <a:gd name="connsiteY4" fmla="*/ 384849 h 2900358"/>
                              <a:gd name="connsiteX5" fmla="*/ 2182001 w 4521898"/>
                              <a:gd name="connsiteY5" fmla="*/ 43059 h 2900358"/>
                              <a:gd name="connsiteX6" fmla="*/ 1608188 w 4521898"/>
                              <a:gd name="connsiteY6" fmla="*/ 64175 h 2900358"/>
                              <a:gd name="connsiteX7" fmla="*/ 0 w 4521898"/>
                              <a:gd name="connsiteY7" fmla="*/ 52001 h 2900358"/>
                              <a:gd name="connsiteX8" fmla="*/ 133869 w 4521898"/>
                              <a:gd name="connsiteY8" fmla="*/ 1149697 h 2900358"/>
                              <a:gd name="connsiteX9" fmla="*/ 129134 w 4521898"/>
                              <a:gd name="connsiteY9" fmla="*/ 2722039 h 2900358"/>
                              <a:gd name="connsiteX10" fmla="*/ 1896502 w 4521898"/>
                              <a:gd name="connsiteY10" fmla="*/ 2721728 h 2900358"/>
                              <a:gd name="connsiteX11" fmla="*/ 1851425 w 4521898"/>
                              <a:gd name="connsiteY11" fmla="*/ 1446338 h 2900358"/>
                              <a:gd name="connsiteX12" fmla="*/ 3874220 w 4521898"/>
                              <a:gd name="connsiteY12" fmla="*/ 1492204 h 2900358"/>
                              <a:gd name="connsiteX13" fmla="*/ 3840341 w 4521898"/>
                              <a:gd name="connsiteY13" fmla="*/ 2523317 h 2900358"/>
                              <a:gd name="connsiteX14" fmla="*/ 4520766 w 4521898"/>
                              <a:gd name="connsiteY14" fmla="*/ 2511024 h 2900358"/>
                              <a:gd name="connsiteX15" fmla="*/ 4487627 w 4521898"/>
                              <a:gd name="connsiteY15" fmla="*/ 19178 h 2900358"/>
                              <a:gd name="connsiteX16" fmla="*/ 3166645 w 4521898"/>
                              <a:gd name="connsiteY16" fmla="*/ 3217 h 2900358"/>
                              <a:gd name="connsiteX0" fmla="*/ 3166645 w 4521898"/>
                              <a:gd name="connsiteY0" fmla="*/ 3217 h 2900358"/>
                              <a:gd name="connsiteX1" fmla="*/ 3190090 w 4521898"/>
                              <a:gd name="connsiteY1" fmla="*/ 1235877 h 2900358"/>
                              <a:gd name="connsiteX2" fmla="*/ 1897716 w 4521898"/>
                              <a:gd name="connsiteY2" fmla="*/ 1272523 h 2900358"/>
                              <a:gd name="connsiteX3" fmla="*/ 1851659 w 4521898"/>
                              <a:gd name="connsiteY3" fmla="*/ 401025 h 2900358"/>
                              <a:gd name="connsiteX4" fmla="*/ 2183765 w 4521898"/>
                              <a:gd name="connsiteY4" fmla="*/ 384849 h 2900358"/>
                              <a:gd name="connsiteX5" fmla="*/ 2182001 w 4521898"/>
                              <a:gd name="connsiteY5" fmla="*/ 43059 h 2900358"/>
                              <a:gd name="connsiteX6" fmla="*/ 1608188 w 4521898"/>
                              <a:gd name="connsiteY6" fmla="*/ 64175 h 2900358"/>
                              <a:gd name="connsiteX7" fmla="*/ 0 w 4521898"/>
                              <a:gd name="connsiteY7" fmla="*/ 52001 h 2900358"/>
                              <a:gd name="connsiteX8" fmla="*/ 133869 w 4521898"/>
                              <a:gd name="connsiteY8" fmla="*/ 1149697 h 2900358"/>
                              <a:gd name="connsiteX9" fmla="*/ 129134 w 4521898"/>
                              <a:gd name="connsiteY9" fmla="*/ 2722039 h 2900358"/>
                              <a:gd name="connsiteX10" fmla="*/ 1896502 w 4521898"/>
                              <a:gd name="connsiteY10" fmla="*/ 2721728 h 2900358"/>
                              <a:gd name="connsiteX11" fmla="*/ 1851425 w 4521898"/>
                              <a:gd name="connsiteY11" fmla="*/ 1446338 h 2900358"/>
                              <a:gd name="connsiteX12" fmla="*/ 3874220 w 4521898"/>
                              <a:gd name="connsiteY12" fmla="*/ 1492204 h 2900358"/>
                              <a:gd name="connsiteX13" fmla="*/ 3840341 w 4521898"/>
                              <a:gd name="connsiteY13" fmla="*/ 2523317 h 2900358"/>
                              <a:gd name="connsiteX14" fmla="*/ 4520766 w 4521898"/>
                              <a:gd name="connsiteY14" fmla="*/ 2511024 h 2900358"/>
                              <a:gd name="connsiteX15" fmla="*/ 4487627 w 4521898"/>
                              <a:gd name="connsiteY15" fmla="*/ 19178 h 2900358"/>
                              <a:gd name="connsiteX16" fmla="*/ 3166645 w 4521898"/>
                              <a:gd name="connsiteY16" fmla="*/ 3217 h 2900358"/>
                              <a:gd name="connsiteX0" fmla="*/ 3166645 w 4521898"/>
                              <a:gd name="connsiteY0" fmla="*/ 3217 h 2900358"/>
                              <a:gd name="connsiteX1" fmla="*/ 3190090 w 4521898"/>
                              <a:gd name="connsiteY1" fmla="*/ 1235877 h 2900358"/>
                              <a:gd name="connsiteX2" fmla="*/ 1897716 w 4521898"/>
                              <a:gd name="connsiteY2" fmla="*/ 1272523 h 2900358"/>
                              <a:gd name="connsiteX3" fmla="*/ 1851659 w 4521898"/>
                              <a:gd name="connsiteY3" fmla="*/ 401025 h 2900358"/>
                              <a:gd name="connsiteX4" fmla="*/ 2183765 w 4521898"/>
                              <a:gd name="connsiteY4" fmla="*/ 384849 h 2900358"/>
                              <a:gd name="connsiteX5" fmla="*/ 2182001 w 4521898"/>
                              <a:gd name="connsiteY5" fmla="*/ 43059 h 2900358"/>
                              <a:gd name="connsiteX6" fmla="*/ 1608188 w 4521898"/>
                              <a:gd name="connsiteY6" fmla="*/ 64175 h 2900358"/>
                              <a:gd name="connsiteX7" fmla="*/ 0 w 4521898"/>
                              <a:gd name="connsiteY7" fmla="*/ 52001 h 2900358"/>
                              <a:gd name="connsiteX8" fmla="*/ 133869 w 4521898"/>
                              <a:gd name="connsiteY8" fmla="*/ 1149697 h 2900358"/>
                              <a:gd name="connsiteX9" fmla="*/ 129134 w 4521898"/>
                              <a:gd name="connsiteY9" fmla="*/ 2722039 h 2900358"/>
                              <a:gd name="connsiteX10" fmla="*/ 1896502 w 4521898"/>
                              <a:gd name="connsiteY10" fmla="*/ 2721728 h 2900358"/>
                              <a:gd name="connsiteX11" fmla="*/ 1851425 w 4521898"/>
                              <a:gd name="connsiteY11" fmla="*/ 1446338 h 2900358"/>
                              <a:gd name="connsiteX12" fmla="*/ 3874220 w 4521898"/>
                              <a:gd name="connsiteY12" fmla="*/ 1492204 h 2900358"/>
                              <a:gd name="connsiteX13" fmla="*/ 3840341 w 4521898"/>
                              <a:gd name="connsiteY13" fmla="*/ 2523317 h 2900358"/>
                              <a:gd name="connsiteX14" fmla="*/ 4520766 w 4521898"/>
                              <a:gd name="connsiteY14" fmla="*/ 2511024 h 2900358"/>
                              <a:gd name="connsiteX15" fmla="*/ 4487627 w 4521898"/>
                              <a:gd name="connsiteY15" fmla="*/ 19178 h 2900358"/>
                              <a:gd name="connsiteX16" fmla="*/ 3166645 w 4521898"/>
                              <a:gd name="connsiteY16" fmla="*/ 3217 h 2900358"/>
                              <a:gd name="connsiteX0" fmla="*/ 3166645 w 4521898"/>
                              <a:gd name="connsiteY0" fmla="*/ 3217 h 2900358"/>
                              <a:gd name="connsiteX1" fmla="*/ 3190090 w 4521898"/>
                              <a:gd name="connsiteY1" fmla="*/ 1235877 h 2900358"/>
                              <a:gd name="connsiteX2" fmla="*/ 1897716 w 4521898"/>
                              <a:gd name="connsiteY2" fmla="*/ 1272523 h 2900358"/>
                              <a:gd name="connsiteX3" fmla="*/ 1851659 w 4521898"/>
                              <a:gd name="connsiteY3" fmla="*/ 401025 h 2900358"/>
                              <a:gd name="connsiteX4" fmla="*/ 2183765 w 4521898"/>
                              <a:gd name="connsiteY4" fmla="*/ 384849 h 2900358"/>
                              <a:gd name="connsiteX5" fmla="*/ 2182001 w 4521898"/>
                              <a:gd name="connsiteY5" fmla="*/ 43059 h 2900358"/>
                              <a:gd name="connsiteX6" fmla="*/ 1608188 w 4521898"/>
                              <a:gd name="connsiteY6" fmla="*/ 64175 h 2900358"/>
                              <a:gd name="connsiteX7" fmla="*/ 0 w 4521898"/>
                              <a:gd name="connsiteY7" fmla="*/ 52001 h 2900358"/>
                              <a:gd name="connsiteX8" fmla="*/ 133869 w 4521898"/>
                              <a:gd name="connsiteY8" fmla="*/ 1149697 h 2900358"/>
                              <a:gd name="connsiteX9" fmla="*/ 129134 w 4521898"/>
                              <a:gd name="connsiteY9" fmla="*/ 2722039 h 2900358"/>
                              <a:gd name="connsiteX10" fmla="*/ 1896502 w 4521898"/>
                              <a:gd name="connsiteY10" fmla="*/ 2721728 h 2900358"/>
                              <a:gd name="connsiteX11" fmla="*/ 1851425 w 4521898"/>
                              <a:gd name="connsiteY11" fmla="*/ 1446338 h 2900358"/>
                              <a:gd name="connsiteX12" fmla="*/ 3874220 w 4521898"/>
                              <a:gd name="connsiteY12" fmla="*/ 1492204 h 2900358"/>
                              <a:gd name="connsiteX13" fmla="*/ 3840341 w 4521898"/>
                              <a:gd name="connsiteY13" fmla="*/ 2523317 h 2900358"/>
                              <a:gd name="connsiteX14" fmla="*/ 4520766 w 4521898"/>
                              <a:gd name="connsiteY14" fmla="*/ 2511024 h 2900358"/>
                              <a:gd name="connsiteX15" fmla="*/ 4487627 w 4521898"/>
                              <a:gd name="connsiteY15" fmla="*/ 19178 h 2900358"/>
                              <a:gd name="connsiteX16" fmla="*/ 3166645 w 4521898"/>
                              <a:gd name="connsiteY16" fmla="*/ 3217 h 2900358"/>
                              <a:gd name="connsiteX0" fmla="*/ 3318954 w 4674207"/>
                              <a:gd name="connsiteY0" fmla="*/ 145867 h 3118432"/>
                              <a:gd name="connsiteX1" fmla="*/ 3342399 w 4674207"/>
                              <a:gd name="connsiteY1" fmla="*/ 1378527 h 3118432"/>
                              <a:gd name="connsiteX2" fmla="*/ 2050025 w 4674207"/>
                              <a:gd name="connsiteY2" fmla="*/ 1415173 h 3118432"/>
                              <a:gd name="connsiteX3" fmla="*/ 2003968 w 4674207"/>
                              <a:gd name="connsiteY3" fmla="*/ 543675 h 3118432"/>
                              <a:gd name="connsiteX4" fmla="*/ 2336074 w 4674207"/>
                              <a:gd name="connsiteY4" fmla="*/ 527499 h 3118432"/>
                              <a:gd name="connsiteX5" fmla="*/ 2334310 w 4674207"/>
                              <a:gd name="connsiteY5" fmla="*/ 185709 h 3118432"/>
                              <a:gd name="connsiteX6" fmla="*/ 1760497 w 4674207"/>
                              <a:gd name="connsiteY6" fmla="*/ 206825 h 3118432"/>
                              <a:gd name="connsiteX7" fmla="*/ 152309 w 4674207"/>
                              <a:gd name="connsiteY7" fmla="*/ 194651 h 3118432"/>
                              <a:gd name="connsiteX8" fmla="*/ 281443 w 4674207"/>
                              <a:gd name="connsiteY8" fmla="*/ 2864689 h 3118432"/>
                              <a:gd name="connsiteX9" fmla="*/ 2048811 w 4674207"/>
                              <a:gd name="connsiteY9" fmla="*/ 2864378 h 3118432"/>
                              <a:gd name="connsiteX10" fmla="*/ 2003734 w 4674207"/>
                              <a:gd name="connsiteY10" fmla="*/ 1588988 h 3118432"/>
                              <a:gd name="connsiteX11" fmla="*/ 4026529 w 4674207"/>
                              <a:gd name="connsiteY11" fmla="*/ 1634854 h 3118432"/>
                              <a:gd name="connsiteX12" fmla="*/ 3992650 w 4674207"/>
                              <a:gd name="connsiteY12" fmla="*/ 2665967 h 3118432"/>
                              <a:gd name="connsiteX13" fmla="*/ 4673075 w 4674207"/>
                              <a:gd name="connsiteY13" fmla="*/ 2653674 h 3118432"/>
                              <a:gd name="connsiteX14" fmla="*/ 4639936 w 4674207"/>
                              <a:gd name="connsiteY14" fmla="*/ 161828 h 3118432"/>
                              <a:gd name="connsiteX15" fmla="*/ 3318954 w 4674207"/>
                              <a:gd name="connsiteY15" fmla="*/ 145867 h 3118432"/>
                              <a:gd name="connsiteX0" fmla="*/ 3317356 w 4672609"/>
                              <a:gd name="connsiteY0" fmla="*/ 3217 h 2975782"/>
                              <a:gd name="connsiteX1" fmla="*/ 3340801 w 4672609"/>
                              <a:gd name="connsiteY1" fmla="*/ 1235877 h 2975782"/>
                              <a:gd name="connsiteX2" fmla="*/ 2048427 w 4672609"/>
                              <a:gd name="connsiteY2" fmla="*/ 1272523 h 2975782"/>
                              <a:gd name="connsiteX3" fmla="*/ 2002370 w 4672609"/>
                              <a:gd name="connsiteY3" fmla="*/ 401025 h 2975782"/>
                              <a:gd name="connsiteX4" fmla="*/ 2334476 w 4672609"/>
                              <a:gd name="connsiteY4" fmla="*/ 384849 h 2975782"/>
                              <a:gd name="connsiteX5" fmla="*/ 2332712 w 4672609"/>
                              <a:gd name="connsiteY5" fmla="*/ 43059 h 2975782"/>
                              <a:gd name="connsiteX6" fmla="*/ 1758899 w 4672609"/>
                              <a:gd name="connsiteY6" fmla="*/ 64175 h 2975782"/>
                              <a:gd name="connsiteX7" fmla="*/ 150711 w 4672609"/>
                              <a:gd name="connsiteY7" fmla="*/ 52001 h 2975782"/>
                              <a:gd name="connsiteX8" fmla="*/ 279845 w 4672609"/>
                              <a:gd name="connsiteY8" fmla="*/ 2722039 h 2975782"/>
                              <a:gd name="connsiteX9" fmla="*/ 2047213 w 4672609"/>
                              <a:gd name="connsiteY9" fmla="*/ 2721728 h 2975782"/>
                              <a:gd name="connsiteX10" fmla="*/ 2002136 w 4672609"/>
                              <a:gd name="connsiteY10" fmla="*/ 1446338 h 2975782"/>
                              <a:gd name="connsiteX11" fmla="*/ 4024931 w 4672609"/>
                              <a:gd name="connsiteY11" fmla="*/ 1492204 h 2975782"/>
                              <a:gd name="connsiteX12" fmla="*/ 3991052 w 4672609"/>
                              <a:gd name="connsiteY12" fmla="*/ 2523317 h 2975782"/>
                              <a:gd name="connsiteX13" fmla="*/ 4671477 w 4672609"/>
                              <a:gd name="connsiteY13" fmla="*/ 2511024 h 2975782"/>
                              <a:gd name="connsiteX14" fmla="*/ 4638338 w 4672609"/>
                              <a:gd name="connsiteY14" fmla="*/ 19178 h 2975782"/>
                              <a:gd name="connsiteX15" fmla="*/ 3317356 w 4672609"/>
                              <a:gd name="connsiteY15" fmla="*/ 3217 h 2975782"/>
                              <a:gd name="connsiteX0" fmla="*/ 3224544 w 4579797"/>
                              <a:gd name="connsiteY0" fmla="*/ 3217 h 2975782"/>
                              <a:gd name="connsiteX1" fmla="*/ 3247989 w 4579797"/>
                              <a:gd name="connsiteY1" fmla="*/ 1235877 h 2975782"/>
                              <a:gd name="connsiteX2" fmla="*/ 1955615 w 4579797"/>
                              <a:gd name="connsiteY2" fmla="*/ 1272523 h 2975782"/>
                              <a:gd name="connsiteX3" fmla="*/ 1909558 w 4579797"/>
                              <a:gd name="connsiteY3" fmla="*/ 401025 h 2975782"/>
                              <a:gd name="connsiteX4" fmla="*/ 2241664 w 4579797"/>
                              <a:gd name="connsiteY4" fmla="*/ 384849 h 2975782"/>
                              <a:gd name="connsiteX5" fmla="*/ 2239900 w 4579797"/>
                              <a:gd name="connsiteY5" fmla="*/ 43059 h 2975782"/>
                              <a:gd name="connsiteX6" fmla="*/ 1666087 w 4579797"/>
                              <a:gd name="connsiteY6" fmla="*/ 64175 h 2975782"/>
                              <a:gd name="connsiteX7" fmla="*/ 57899 w 4579797"/>
                              <a:gd name="connsiteY7" fmla="*/ 52001 h 2975782"/>
                              <a:gd name="connsiteX8" fmla="*/ 187033 w 4579797"/>
                              <a:gd name="connsiteY8" fmla="*/ 2722039 h 2975782"/>
                              <a:gd name="connsiteX9" fmla="*/ 1954401 w 4579797"/>
                              <a:gd name="connsiteY9" fmla="*/ 2721728 h 2975782"/>
                              <a:gd name="connsiteX10" fmla="*/ 1909324 w 4579797"/>
                              <a:gd name="connsiteY10" fmla="*/ 1446338 h 2975782"/>
                              <a:gd name="connsiteX11" fmla="*/ 3932119 w 4579797"/>
                              <a:gd name="connsiteY11" fmla="*/ 1492204 h 2975782"/>
                              <a:gd name="connsiteX12" fmla="*/ 3898240 w 4579797"/>
                              <a:gd name="connsiteY12" fmla="*/ 2523317 h 2975782"/>
                              <a:gd name="connsiteX13" fmla="*/ 4578665 w 4579797"/>
                              <a:gd name="connsiteY13" fmla="*/ 2511024 h 2975782"/>
                              <a:gd name="connsiteX14" fmla="*/ 4545526 w 4579797"/>
                              <a:gd name="connsiteY14" fmla="*/ 19178 h 2975782"/>
                              <a:gd name="connsiteX15" fmla="*/ 3224544 w 4579797"/>
                              <a:gd name="connsiteY15" fmla="*/ 3217 h 2975782"/>
                              <a:gd name="connsiteX0" fmla="*/ 3224544 w 4579797"/>
                              <a:gd name="connsiteY0" fmla="*/ 3217 h 2975782"/>
                              <a:gd name="connsiteX1" fmla="*/ 3247989 w 4579797"/>
                              <a:gd name="connsiteY1" fmla="*/ 1235877 h 2975782"/>
                              <a:gd name="connsiteX2" fmla="*/ 1955615 w 4579797"/>
                              <a:gd name="connsiteY2" fmla="*/ 1272523 h 2975782"/>
                              <a:gd name="connsiteX3" fmla="*/ 1909558 w 4579797"/>
                              <a:gd name="connsiteY3" fmla="*/ 401025 h 2975782"/>
                              <a:gd name="connsiteX4" fmla="*/ 2241664 w 4579797"/>
                              <a:gd name="connsiteY4" fmla="*/ 384849 h 2975782"/>
                              <a:gd name="connsiteX5" fmla="*/ 2239900 w 4579797"/>
                              <a:gd name="connsiteY5" fmla="*/ 43059 h 2975782"/>
                              <a:gd name="connsiteX6" fmla="*/ 1666087 w 4579797"/>
                              <a:gd name="connsiteY6" fmla="*/ 64175 h 2975782"/>
                              <a:gd name="connsiteX7" fmla="*/ 57899 w 4579797"/>
                              <a:gd name="connsiteY7" fmla="*/ 52001 h 2975782"/>
                              <a:gd name="connsiteX8" fmla="*/ 187033 w 4579797"/>
                              <a:gd name="connsiteY8" fmla="*/ 2722039 h 2975782"/>
                              <a:gd name="connsiteX9" fmla="*/ 1954401 w 4579797"/>
                              <a:gd name="connsiteY9" fmla="*/ 2721728 h 2975782"/>
                              <a:gd name="connsiteX10" fmla="*/ 1909324 w 4579797"/>
                              <a:gd name="connsiteY10" fmla="*/ 1446338 h 2975782"/>
                              <a:gd name="connsiteX11" fmla="*/ 3932119 w 4579797"/>
                              <a:gd name="connsiteY11" fmla="*/ 1492204 h 2975782"/>
                              <a:gd name="connsiteX12" fmla="*/ 3898240 w 4579797"/>
                              <a:gd name="connsiteY12" fmla="*/ 2523317 h 2975782"/>
                              <a:gd name="connsiteX13" fmla="*/ 4578665 w 4579797"/>
                              <a:gd name="connsiteY13" fmla="*/ 2511024 h 2975782"/>
                              <a:gd name="connsiteX14" fmla="*/ 4545526 w 4579797"/>
                              <a:gd name="connsiteY14" fmla="*/ 19178 h 2975782"/>
                              <a:gd name="connsiteX15" fmla="*/ 3224544 w 4579797"/>
                              <a:gd name="connsiteY15" fmla="*/ 3217 h 2975782"/>
                              <a:gd name="connsiteX0" fmla="*/ 3224544 w 4579797"/>
                              <a:gd name="connsiteY0" fmla="*/ 3217 h 2975782"/>
                              <a:gd name="connsiteX1" fmla="*/ 3247989 w 4579797"/>
                              <a:gd name="connsiteY1" fmla="*/ 1235877 h 2975782"/>
                              <a:gd name="connsiteX2" fmla="*/ 1955615 w 4579797"/>
                              <a:gd name="connsiteY2" fmla="*/ 1272523 h 2975782"/>
                              <a:gd name="connsiteX3" fmla="*/ 1909558 w 4579797"/>
                              <a:gd name="connsiteY3" fmla="*/ 401025 h 2975782"/>
                              <a:gd name="connsiteX4" fmla="*/ 2241664 w 4579797"/>
                              <a:gd name="connsiteY4" fmla="*/ 384849 h 2975782"/>
                              <a:gd name="connsiteX5" fmla="*/ 2239900 w 4579797"/>
                              <a:gd name="connsiteY5" fmla="*/ 43059 h 2975782"/>
                              <a:gd name="connsiteX6" fmla="*/ 1666087 w 4579797"/>
                              <a:gd name="connsiteY6" fmla="*/ 64175 h 2975782"/>
                              <a:gd name="connsiteX7" fmla="*/ 57899 w 4579797"/>
                              <a:gd name="connsiteY7" fmla="*/ 52001 h 2975782"/>
                              <a:gd name="connsiteX8" fmla="*/ 187033 w 4579797"/>
                              <a:gd name="connsiteY8" fmla="*/ 2722039 h 2975782"/>
                              <a:gd name="connsiteX9" fmla="*/ 1954401 w 4579797"/>
                              <a:gd name="connsiteY9" fmla="*/ 2721728 h 2975782"/>
                              <a:gd name="connsiteX10" fmla="*/ 1909324 w 4579797"/>
                              <a:gd name="connsiteY10" fmla="*/ 1446338 h 2975782"/>
                              <a:gd name="connsiteX11" fmla="*/ 3932119 w 4579797"/>
                              <a:gd name="connsiteY11" fmla="*/ 1492204 h 2975782"/>
                              <a:gd name="connsiteX12" fmla="*/ 3898240 w 4579797"/>
                              <a:gd name="connsiteY12" fmla="*/ 2523317 h 2975782"/>
                              <a:gd name="connsiteX13" fmla="*/ 4578665 w 4579797"/>
                              <a:gd name="connsiteY13" fmla="*/ 2511024 h 2975782"/>
                              <a:gd name="connsiteX14" fmla="*/ 4545526 w 4579797"/>
                              <a:gd name="connsiteY14" fmla="*/ 19178 h 2975782"/>
                              <a:gd name="connsiteX15" fmla="*/ 3224544 w 4579797"/>
                              <a:gd name="connsiteY15" fmla="*/ 3217 h 2975782"/>
                              <a:gd name="connsiteX0" fmla="*/ 3222302 w 4577555"/>
                              <a:gd name="connsiteY0" fmla="*/ 3217 h 2975782"/>
                              <a:gd name="connsiteX1" fmla="*/ 3245747 w 4577555"/>
                              <a:gd name="connsiteY1" fmla="*/ 1235877 h 2975782"/>
                              <a:gd name="connsiteX2" fmla="*/ 1953373 w 4577555"/>
                              <a:gd name="connsiteY2" fmla="*/ 1272523 h 2975782"/>
                              <a:gd name="connsiteX3" fmla="*/ 1907316 w 4577555"/>
                              <a:gd name="connsiteY3" fmla="*/ 401025 h 2975782"/>
                              <a:gd name="connsiteX4" fmla="*/ 2239422 w 4577555"/>
                              <a:gd name="connsiteY4" fmla="*/ 384849 h 2975782"/>
                              <a:gd name="connsiteX5" fmla="*/ 2237658 w 4577555"/>
                              <a:gd name="connsiteY5" fmla="*/ 43059 h 2975782"/>
                              <a:gd name="connsiteX6" fmla="*/ 1663845 w 4577555"/>
                              <a:gd name="connsiteY6" fmla="*/ 64175 h 2975782"/>
                              <a:gd name="connsiteX7" fmla="*/ 55657 w 4577555"/>
                              <a:gd name="connsiteY7" fmla="*/ 52001 h 2975782"/>
                              <a:gd name="connsiteX8" fmla="*/ 184791 w 4577555"/>
                              <a:gd name="connsiteY8" fmla="*/ 2722039 h 2975782"/>
                              <a:gd name="connsiteX9" fmla="*/ 1952159 w 4577555"/>
                              <a:gd name="connsiteY9" fmla="*/ 2721728 h 2975782"/>
                              <a:gd name="connsiteX10" fmla="*/ 1907082 w 4577555"/>
                              <a:gd name="connsiteY10" fmla="*/ 1446338 h 2975782"/>
                              <a:gd name="connsiteX11" fmla="*/ 3929877 w 4577555"/>
                              <a:gd name="connsiteY11" fmla="*/ 1492204 h 2975782"/>
                              <a:gd name="connsiteX12" fmla="*/ 3895998 w 4577555"/>
                              <a:gd name="connsiteY12" fmla="*/ 2523317 h 2975782"/>
                              <a:gd name="connsiteX13" fmla="*/ 4576423 w 4577555"/>
                              <a:gd name="connsiteY13" fmla="*/ 2511024 h 2975782"/>
                              <a:gd name="connsiteX14" fmla="*/ 4543284 w 4577555"/>
                              <a:gd name="connsiteY14" fmla="*/ 19178 h 2975782"/>
                              <a:gd name="connsiteX15" fmla="*/ 3222302 w 4577555"/>
                              <a:gd name="connsiteY15" fmla="*/ 3217 h 2975782"/>
                              <a:gd name="connsiteX0" fmla="*/ 3222302 w 4577555"/>
                              <a:gd name="connsiteY0" fmla="*/ 3217 h 2975782"/>
                              <a:gd name="connsiteX1" fmla="*/ 3245747 w 4577555"/>
                              <a:gd name="connsiteY1" fmla="*/ 1235877 h 2975782"/>
                              <a:gd name="connsiteX2" fmla="*/ 1953373 w 4577555"/>
                              <a:gd name="connsiteY2" fmla="*/ 1272523 h 2975782"/>
                              <a:gd name="connsiteX3" fmla="*/ 1907316 w 4577555"/>
                              <a:gd name="connsiteY3" fmla="*/ 401025 h 2975782"/>
                              <a:gd name="connsiteX4" fmla="*/ 2239422 w 4577555"/>
                              <a:gd name="connsiteY4" fmla="*/ 384849 h 2975782"/>
                              <a:gd name="connsiteX5" fmla="*/ 2240057 w 4577555"/>
                              <a:gd name="connsiteY5" fmla="*/ 58230 h 2975782"/>
                              <a:gd name="connsiteX6" fmla="*/ 1663845 w 4577555"/>
                              <a:gd name="connsiteY6" fmla="*/ 64175 h 2975782"/>
                              <a:gd name="connsiteX7" fmla="*/ 55657 w 4577555"/>
                              <a:gd name="connsiteY7" fmla="*/ 52001 h 2975782"/>
                              <a:gd name="connsiteX8" fmla="*/ 184791 w 4577555"/>
                              <a:gd name="connsiteY8" fmla="*/ 2722039 h 2975782"/>
                              <a:gd name="connsiteX9" fmla="*/ 1952159 w 4577555"/>
                              <a:gd name="connsiteY9" fmla="*/ 2721728 h 2975782"/>
                              <a:gd name="connsiteX10" fmla="*/ 1907082 w 4577555"/>
                              <a:gd name="connsiteY10" fmla="*/ 1446338 h 2975782"/>
                              <a:gd name="connsiteX11" fmla="*/ 3929877 w 4577555"/>
                              <a:gd name="connsiteY11" fmla="*/ 1492204 h 2975782"/>
                              <a:gd name="connsiteX12" fmla="*/ 3895998 w 4577555"/>
                              <a:gd name="connsiteY12" fmla="*/ 2523317 h 2975782"/>
                              <a:gd name="connsiteX13" fmla="*/ 4576423 w 4577555"/>
                              <a:gd name="connsiteY13" fmla="*/ 2511024 h 2975782"/>
                              <a:gd name="connsiteX14" fmla="*/ 4543284 w 4577555"/>
                              <a:gd name="connsiteY14" fmla="*/ 19178 h 2975782"/>
                              <a:gd name="connsiteX15" fmla="*/ 3222302 w 4577555"/>
                              <a:gd name="connsiteY15" fmla="*/ 3217 h 2975782"/>
                              <a:gd name="connsiteX0" fmla="*/ 3222302 w 4577555"/>
                              <a:gd name="connsiteY0" fmla="*/ 3217 h 2975782"/>
                              <a:gd name="connsiteX1" fmla="*/ 3245747 w 4577555"/>
                              <a:gd name="connsiteY1" fmla="*/ 1235877 h 2975782"/>
                              <a:gd name="connsiteX2" fmla="*/ 1953373 w 4577555"/>
                              <a:gd name="connsiteY2" fmla="*/ 1272523 h 2975782"/>
                              <a:gd name="connsiteX3" fmla="*/ 1907316 w 4577555"/>
                              <a:gd name="connsiteY3" fmla="*/ 401025 h 2975782"/>
                              <a:gd name="connsiteX4" fmla="*/ 2239422 w 4577555"/>
                              <a:gd name="connsiteY4" fmla="*/ 384849 h 2975782"/>
                              <a:gd name="connsiteX5" fmla="*/ 2240057 w 4577555"/>
                              <a:gd name="connsiteY5" fmla="*/ 58230 h 2975782"/>
                              <a:gd name="connsiteX6" fmla="*/ 1663845 w 4577555"/>
                              <a:gd name="connsiteY6" fmla="*/ 64175 h 2975782"/>
                              <a:gd name="connsiteX7" fmla="*/ 55657 w 4577555"/>
                              <a:gd name="connsiteY7" fmla="*/ 52001 h 2975782"/>
                              <a:gd name="connsiteX8" fmla="*/ 184791 w 4577555"/>
                              <a:gd name="connsiteY8" fmla="*/ 2722039 h 2975782"/>
                              <a:gd name="connsiteX9" fmla="*/ 1952159 w 4577555"/>
                              <a:gd name="connsiteY9" fmla="*/ 2721728 h 2975782"/>
                              <a:gd name="connsiteX10" fmla="*/ 1907082 w 4577555"/>
                              <a:gd name="connsiteY10" fmla="*/ 1446338 h 2975782"/>
                              <a:gd name="connsiteX11" fmla="*/ 3929877 w 4577555"/>
                              <a:gd name="connsiteY11" fmla="*/ 1492204 h 2975782"/>
                              <a:gd name="connsiteX12" fmla="*/ 3895998 w 4577555"/>
                              <a:gd name="connsiteY12" fmla="*/ 2523317 h 2975782"/>
                              <a:gd name="connsiteX13" fmla="*/ 4576423 w 4577555"/>
                              <a:gd name="connsiteY13" fmla="*/ 2511024 h 2975782"/>
                              <a:gd name="connsiteX14" fmla="*/ 4543284 w 4577555"/>
                              <a:gd name="connsiteY14" fmla="*/ 19178 h 2975782"/>
                              <a:gd name="connsiteX15" fmla="*/ 3222302 w 4577555"/>
                              <a:gd name="connsiteY15" fmla="*/ 3217 h 2975782"/>
                              <a:gd name="connsiteX0" fmla="*/ 3222302 w 4577555"/>
                              <a:gd name="connsiteY0" fmla="*/ 3217 h 2975782"/>
                              <a:gd name="connsiteX1" fmla="*/ 3245747 w 4577555"/>
                              <a:gd name="connsiteY1" fmla="*/ 1235877 h 2975782"/>
                              <a:gd name="connsiteX2" fmla="*/ 1953373 w 4577555"/>
                              <a:gd name="connsiteY2" fmla="*/ 1272523 h 2975782"/>
                              <a:gd name="connsiteX3" fmla="*/ 1907316 w 4577555"/>
                              <a:gd name="connsiteY3" fmla="*/ 401025 h 2975782"/>
                              <a:gd name="connsiteX4" fmla="*/ 2239422 w 4577555"/>
                              <a:gd name="connsiteY4" fmla="*/ 384849 h 2975782"/>
                              <a:gd name="connsiteX5" fmla="*/ 2240057 w 4577555"/>
                              <a:gd name="connsiteY5" fmla="*/ 58230 h 2975782"/>
                              <a:gd name="connsiteX6" fmla="*/ 1663845 w 4577555"/>
                              <a:gd name="connsiteY6" fmla="*/ 64175 h 2975782"/>
                              <a:gd name="connsiteX7" fmla="*/ 55657 w 4577555"/>
                              <a:gd name="connsiteY7" fmla="*/ 52001 h 2975782"/>
                              <a:gd name="connsiteX8" fmla="*/ 184791 w 4577555"/>
                              <a:gd name="connsiteY8" fmla="*/ 2722039 h 2975782"/>
                              <a:gd name="connsiteX9" fmla="*/ 1952159 w 4577555"/>
                              <a:gd name="connsiteY9" fmla="*/ 2721728 h 2975782"/>
                              <a:gd name="connsiteX10" fmla="*/ 1907082 w 4577555"/>
                              <a:gd name="connsiteY10" fmla="*/ 1446338 h 2975782"/>
                              <a:gd name="connsiteX11" fmla="*/ 3929877 w 4577555"/>
                              <a:gd name="connsiteY11" fmla="*/ 1492204 h 2975782"/>
                              <a:gd name="connsiteX12" fmla="*/ 3895998 w 4577555"/>
                              <a:gd name="connsiteY12" fmla="*/ 2523317 h 2975782"/>
                              <a:gd name="connsiteX13" fmla="*/ 4576423 w 4577555"/>
                              <a:gd name="connsiteY13" fmla="*/ 2511024 h 2975782"/>
                              <a:gd name="connsiteX14" fmla="*/ 4543284 w 4577555"/>
                              <a:gd name="connsiteY14" fmla="*/ 19178 h 2975782"/>
                              <a:gd name="connsiteX15" fmla="*/ 3222302 w 4577555"/>
                              <a:gd name="connsiteY15" fmla="*/ 3217 h 2975782"/>
                              <a:gd name="connsiteX0" fmla="*/ 3222302 w 4577555"/>
                              <a:gd name="connsiteY0" fmla="*/ 3217 h 2975782"/>
                              <a:gd name="connsiteX1" fmla="*/ 3245747 w 4577555"/>
                              <a:gd name="connsiteY1" fmla="*/ 1235877 h 2975782"/>
                              <a:gd name="connsiteX2" fmla="*/ 1953373 w 4577555"/>
                              <a:gd name="connsiteY2" fmla="*/ 1272523 h 2975782"/>
                              <a:gd name="connsiteX3" fmla="*/ 1907316 w 4577555"/>
                              <a:gd name="connsiteY3" fmla="*/ 401025 h 2975782"/>
                              <a:gd name="connsiteX4" fmla="*/ 2239422 w 4577555"/>
                              <a:gd name="connsiteY4" fmla="*/ 384849 h 2975782"/>
                              <a:gd name="connsiteX5" fmla="*/ 2240057 w 4577555"/>
                              <a:gd name="connsiteY5" fmla="*/ 58230 h 2975782"/>
                              <a:gd name="connsiteX6" fmla="*/ 1663845 w 4577555"/>
                              <a:gd name="connsiteY6" fmla="*/ 64175 h 2975782"/>
                              <a:gd name="connsiteX7" fmla="*/ 55657 w 4577555"/>
                              <a:gd name="connsiteY7" fmla="*/ 52001 h 2975782"/>
                              <a:gd name="connsiteX8" fmla="*/ 184791 w 4577555"/>
                              <a:gd name="connsiteY8" fmla="*/ 2722039 h 2975782"/>
                              <a:gd name="connsiteX9" fmla="*/ 1952159 w 4577555"/>
                              <a:gd name="connsiteY9" fmla="*/ 2721728 h 2975782"/>
                              <a:gd name="connsiteX10" fmla="*/ 1907082 w 4577555"/>
                              <a:gd name="connsiteY10" fmla="*/ 1446338 h 2975782"/>
                              <a:gd name="connsiteX11" fmla="*/ 3929877 w 4577555"/>
                              <a:gd name="connsiteY11" fmla="*/ 1492204 h 2975782"/>
                              <a:gd name="connsiteX12" fmla="*/ 3895998 w 4577555"/>
                              <a:gd name="connsiteY12" fmla="*/ 2523317 h 2975782"/>
                              <a:gd name="connsiteX13" fmla="*/ 4576423 w 4577555"/>
                              <a:gd name="connsiteY13" fmla="*/ 2511024 h 2975782"/>
                              <a:gd name="connsiteX14" fmla="*/ 4543284 w 4577555"/>
                              <a:gd name="connsiteY14" fmla="*/ 19178 h 2975782"/>
                              <a:gd name="connsiteX15" fmla="*/ 3222302 w 4577555"/>
                              <a:gd name="connsiteY15" fmla="*/ 3217 h 2975782"/>
                              <a:gd name="connsiteX0" fmla="*/ 3222302 w 4577555"/>
                              <a:gd name="connsiteY0" fmla="*/ 3217 h 2975782"/>
                              <a:gd name="connsiteX1" fmla="*/ 3245747 w 4577555"/>
                              <a:gd name="connsiteY1" fmla="*/ 1235877 h 2975782"/>
                              <a:gd name="connsiteX2" fmla="*/ 1953373 w 4577555"/>
                              <a:gd name="connsiteY2" fmla="*/ 1272523 h 2975782"/>
                              <a:gd name="connsiteX3" fmla="*/ 1907316 w 4577555"/>
                              <a:gd name="connsiteY3" fmla="*/ 401025 h 2975782"/>
                              <a:gd name="connsiteX4" fmla="*/ 2239422 w 4577555"/>
                              <a:gd name="connsiteY4" fmla="*/ 384849 h 2975782"/>
                              <a:gd name="connsiteX5" fmla="*/ 2240057 w 4577555"/>
                              <a:gd name="connsiteY5" fmla="*/ 58230 h 2975782"/>
                              <a:gd name="connsiteX6" fmla="*/ 1663845 w 4577555"/>
                              <a:gd name="connsiteY6" fmla="*/ 64175 h 2975782"/>
                              <a:gd name="connsiteX7" fmla="*/ 55657 w 4577555"/>
                              <a:gd name="connsiteY7" fmla="*/ 52001 h 2975782"/>
                              <a:gd name="connsiteX8" fmla="*/ 184791 w 4577555"/>
                              <a:gd name="connsiteY8" fmla="*/ 2722039 h 2975782"/>
                              <a:gd name="connsiteX9" fmla="*/ 1952159 w 4577555"/>
                              <a:gd name="connsiteY9" fmla="*/ 2721728 h 2975782"/>
                              <a:gd name="connsiteX10" fmla="*/ 1907082 w 4577555"/>
                              <a:gd name="connsiteY10" fmla="*/ 1446338 h 2975782"/>
                              <a:gd name="connsiteX11" fmla="*/ 3929877 w 4577555"/>
                              <a:gd name="connsiteY11" fmla="*/ 1492204 h 2975782"/>
                              <a:gd name="connsiteX12" fmla="*/ 3895998 w 4577555"/>
                              <a:gd name="connsiteY12" fmla="*/ 2523317 h 2975782"/>
                              <a:gd name="connsiteX13" fmla="*/ 4576423 w 4577555"/>
                              <a:gd name="connsiteY13" fmla="*/ 2511024 h 2975782"/>
                              <a:gd name="connsiteX14" fmla="*/ 4543284 w 4577555"/>
                              <a:gd name="connsiteY14" fmla="*/ 19178 h 2975782"/>
                              <a:gd name="connsiteX15" fmla="*/ 3222302 w 4577555"/>
                              <a:gd name="connsiteY15" fmla="*/ 3217 h 2975782"/>
                              <a:gd name="connsiteX0" fmla="*/ 3222302 w 4577555"/>
                              <a:gd name="connsiteY0" fmla="*/ 3217 h 2975782"/>
                              <a:gd name="connsiteX1" fmla="*/ 3245747 w 4577555"/>
                              <a:gd name="connsiteY1" fmla="*/ 1235877 h 2975782"/>
                              <a:gd name="connsiteX2" fmla="*/ 1953373 w 4577555"/>
                              <a:gd name="connsiteY2" fmla="*/ 1272523 h 2975782"/>
                              <a:gd name="connsiteX3" fmla="*/ 1907316 w 4577555"/>
                              <a:gd name="connsiteY3" fmla="*/ 401025 h 2975782"/>
                              <a:gd name="connsiteX4" fmla="*/ 2239422 w 4577555"/>
                              <a:gd name="connsiteY4" fmla="*/ 384849 h 2975782"/>
                              <a:gd name="connsiteX5" fmla="*/ 2240057 w 4577555"/>
                              <a:gd name="connsiteY5" fmla="*/ 58230 h 2975782"/>
                              <a:gd name="connsiteX6" fmla="*/ 1663845 w 4577555"/>
                              <a:gd name="connsiteY6" fmla="*/ 64175 h 2975782"/>
                              <a:gd name="connsiteX7" fmla="*/ 55657 w 4577555"/>
                              <a:gd name="connsiteY7" fmla="*/ 52001 h 2975782"/>
                              <a:gd name="connsiteX8" fmla="*/ 184791 w 4577555"/>
                              <a:gd name="connsiteY8" fmla="*/ 2722039 h 2975782"/>
                              <a:gd name="connsiteX9" fmla="*/ 1952159 w 4577555"/>
                              <a:gd name="connsiteY9" fmla="*/ 2721728 h 2975782"/>
                              <a:gd name="connsiteX10" fmla="*/ 1907082 w 4577555"/>
                              <a:gd name="connsiteY10" fmla="*/ 1446338 h 2975782"/>
                              <a:gd name="connsiteX11" fmla="*/ 3929877 w 4577555"/>
                              <a:gd name="connsiteY11" fmla="*/ 1492204 h 2975782"/>
                              <a:gd name="connsiteX12" fmla="*/ 3895998 w 4577555"/>
                              <a:gd name="connsiteY12" fmla="*/ 2523317 h 2975782"/>
                              <a:gd name="connsiteX13" fmla="*/ 4576423 w 4577555"/>
                              <a:gd name="connsiteY13" fmla="*/ 2511024 h 2975782"/>
                              <a:gd name="connsiteX14" fmla="*/ 4543284 w 4577555"/>
                              <a:gd name="connsiteY14" fmla="*/ 19178 h 2975782"/>
                              <a:gd name="connsiteX15" fmla="*/ 3222302 w 4577555"/>
                              <a:gd name="connsiteY15" fmla="*/ 3217 h 2975782"/>
                              <a:gd name="connsiteX0" fmla="*/ 3222302 w 4577555"/>
                              <a:gd name="connsiteY0" fmla="*/ 3217 h 2975782"/>
                              <a:gd name="connsiteX1" fmla="*/ 3245747 w 4577555"/>
                              <a:gd name="connsiteY1" fmla="*/ 1235877 h 2975782"/>
                              <a:gd name="connsiteX2" fmla="*/ 1953373 w 4577555"/>
                              <a:gd name="connsiteY2" fmla="*/ 1272523 h 2975782"/>
                              <a:gd name="connsiteX3" fmla="*/ 1907316 w 4577555"/>
                              <a:gd name="connsiteY3" fmla="*/ 401025 h 2975782"/>
                              <a:gd name="connsiteX4" fmla="*/ 2239422 w 4577555"/>
                              <a:gd name="connsiteY4" fmla="*/ 384849 h 2975782"/>
                              <a:gd name="connsiteX5" fmla="*/ 2240057 w 4577555"/>
                              <a:gd name="connsiteY5" fmla="*/ 58230 h 2975782"/>
                              <a:gd name="connsiteX6" fmla="*/ 1663845 w 4577555"/>
                              <a:gd name="connsiteY6" fmla="*/ 64175 h 2975782"/>
                              <a:gd name="connsiteX7" fmla="*/ 55657 w 4577555"/>
                              <a:gd name="connsiteY7" fmla="*/ 52001 h 2975782"/>
                              <a:gd name="connsiteX8" fmla="*/ 184791 w 4577555"/>
                              <a:gd name="connsiteY8" fmla="*/ 2722039 h 2975782"/>
                              <a:gd name="connsiteX9" fmla="*/ 1952159 w 4577555"/>
                              <a:gd name="connsiteY9" fmla="*/ 2721728 h 2975782"/>
                              <a:gd name="connsiteX10" fmla="*/ 1907082 w 4577555"/>
                              <a:gd name="connsiteY10" fmla="*/ 1446338 h 2975782"/>
                              <a:gd name="connsiteX11" fmla="*/ 3929877 w 4577555"/>
                              <a:gd name="connsiteY11" fmla="*/ 1492204 h 2975782"/>
                              <a:gd name="connsiteX12" fmla="*/ 3895998 w 4577555"/>
                              <a:gd name="connsiteY12" fmla="*/ 2523317 h 2975782"/>
                              <a:gd name="connsiteX13" fmla="*/ 4576423 w 4577555"/>
                              <a:gd name="connsiteY13" fmla="*/ 2511024 h 2975782"/>
                              <a:gd name="connsiteX14" fmla="*/ 4543284 w 4577555"/>
                              <a:gd name="connsiteY14" fmla="*/ 19178 h 2975782"/>
                              <a:gd name="connsiteX15" fmla="*/ 3222302 w 4577555"/>
                              <a:gd name="connsiteY15" fmla="*/ 3217 h 2975782"/>
                              <a:gd name="connsiteX0" fmla="*/ 3222302 w 4577555"/>
                              <a:gd name="connsiteY0" fmla="*/ 3217 h 2975782"/>
                              <a:gd name="connsiteX1" fmla="*/ 3245747 w 4577555"/>
                              <a:gd name="connsiteY1" fmla="*/ 1235877 h 2975782"/>
                              <a:gd name="connsiteX2" fmla="*/ 1953373 w 4577555"/>
                              <a:gd name="connsiteY2" fmla="*/ 1272523 h 2975782"/>
                              <a:gd name="connsiteX3" fmla="*/ 1907316 w 4577555"/>
                              <a:gd name="connsiteY3" fmla="*/ 401025 h 2975782"/>
                              <a:gd name="connsiteX4" fmla="*/ 2239422 w 4577555"/>
                              <a:gd name="connsiteY4" fmla="*/ 384849 h 2975782"/>
                              <a:gd name="connsiteX5" fmla="*/ 2240057 w 4577555"/>
                              <a:gd name="connsiteY5" fmla="*/ 58230 h 2975782"/>
                              <a:gd name="connsiteX6" fmla="*/ 1663845 w 4577555"/>
                              <a:gd name="connsiteY6" fmla="*/ 64175 h 2975782"/>
                              <a:gd name="connsiteX7" fmla="*/ 55657 w 4577555"/>
                              <a:gd name="connsiteY7" fmla="*/ 52001 h 2975782"/>
                              <a:gd name="connsiteX8" fmla="*/ 184791 w 4577555"/>
                              <a:gd name="connsiteY8" fmla="*/ 2722039 h 2975782"/>
                              <a:gd name="connsiteX9" fmla="*/ 1952159 w 4577555"/>
                              <a:gd name="connsiteY9" fmla="*/ 2721728 h 2975782"/>
                              <a:gd name="connsiteX10" fmla="*/ 1907082 w 4577555"/>
                              <a:gd name="connsiteY10" fmla="*/ 1446338 h 2975782"/>
                              <a:gd name="connsiteX11" fmla="*/ 3929877 w 4577555"/>
                              <a:gd name="connsiteY11" fmla="*/ 1492204 h 2975782"/>
                              <a:gd name="connsiteX12" fmla="*/ 3895998 w 4577555"/>
                              <a:gd name="connsiteY12" fmla="*/ 2523317 h 2975782"/>
                              <a:gd name="connsiteX13" fmla="*/ 4576423 w 4577555"/>
                              <a:gd name="connsiteY13" fmla="*/ 2511024 h 2975782"/>
                              <a:gd name="connsiteX14" fmla="*/ 4543284 w 4577555"/>
                              <a:gd name="connsiteY14" fmla="*/ 19178 h 2975782"/>
                              <a:gd name="connsiteX15" fmla="*/ 3222302 w 4577555"/>
                              <a:gd name="connsiteY15" fmla="*/ 3217 h 2975782"/>
                              <a:gd name="connsiteX0" fmla="*/ 3360208 w 4715461"/>
                              <a:gd name="connsiteY0" fmla="*/ 159670 h 3132235"/>
                              <a:gd name="connsiteX1" fmla="*/ 3383653 w 4715461"/>
                              <a:gd name="connsiteY1" fmla="*/ 1392330 h 3132235"/>
                              <a:gd name="connsiteX2" fmla="*/ 2091279 w 4715461"/>
                              <a:gd name="connsiteY2" fmla="*/ 1428976 h 3132235"/>
                              <a:gd name="connsiteX3" fmla="*/ 2045222 w 4715461"/>
                              <a:gd name="connsiteY3" fmla="*/ 557478 h 3132235"/>
                              <a:gd name="connsiteX4" fmla="*/ 2377328 w 4715461"/>
                              <a:gd name="connsiteY4" fmla="*/ 541302 h 3132235"/>
                              <a:gd name="connsiteX5" fmla="*/ 2377963 w 4715461"/>
                              <a:gd name="connsiteY5" fmla="*/ 214683 h 3132235"/>
                              <a:gd name="connsiteX6" fmla="*/ 193563 w 4715461"/>
                              <a:gd name="connsiteY6" fmla="*/ 208454 h 3132235"/>
                              <a:gd name="connsiteX7" fmla="*/ 322697 w 4715461"/>
                              <a:gd name="connsiteY7" fmla="*/ 2878492 h 3132235"/>
                              <a:gd name="connsiteX8" fmla="*/ 2090065 w 4715461"/>
                              <a:gd name="connsiteY8" fmla="*/ 2878181 h 3132235"/>
                              <a:gd name="connsiteX9" fmla="*/ 2044988 w 4715461"/>
                              <a:gd name="connsiteY9" fmla="*/ 1602791 h 3132235"/>
                              <a:gd name="connsiteX10" fmla="*/ 4067783 w 4715461"/>
                              <a:gd name="connsiteY10" fmla="*/ 1648657 h 3132235"/>
                              <a:gd name="connsiteX11" fmla="*/ 4033904 w 4715461"/>
                              <a:gd name="connsiteY11" fmla="*/ 2679770 h 3132235"/>
                              <a:gd name="connsiteX12" fmla="*/ 4714329 w 4715461"/>
                              <a:gd name="connsiteY12" fmla="*/ 2667477 h 3132235"/>
                              <a:gd name="connsiteX13" fmla="*/ 4681190 w 4715461"/>
                              <a:gd name="connsiteY13" fmla="*/ 175631 h 3132235"/>
                              <a:gd name="connsiteX14" fmla="*/ 3360208 w 4715461"/>
                              <a:gd name="connsiteY14" fmla="*/ 159670 h 3132235"/>
                              <a:gd name="connsiteX0" fmla="*/ 3360208 w 4715461"/>
                              <a:gd name="connsiteY0" fmla="*/ 159670 h 3132235"/>
                              <a:gd name="connsiteX1" fmla="*/ 3383653 w 4715461"/>
                              <a:gd name="connsiteY1" fmla="*/ 1392330 h 3132235"/>
                              <a:gd name="connsiteX2" fmla="*/ 2091279 w 4715461"/>
                              <a:gd name="connsiteY2" fmla="*/ 1428976 h 3132235"/>
                              <a:gd name="connsiteX3" fmla="*/ 2045222 w 4715461"/>
                              <a:gd name="connsiteY3" fmla="*/ 557478 h 3132235"/>
                              <a:gd name="connsiteX4" fmla="*/ 2377328 w 4715461"/>
                              <a:gd name="connsiteY4" fmla="*/ 541302 h 3132235"/>
                              <a:gd name="connsiteX5" fmla="*/ 2377963 w 4715461"/>
                              <a:gd name="connsiteY5" fmla="*/ 214683 h 3132235"/>
                              <a:gd name="connsiteX6" fmla="*/ 193563 w 4715461"/>
                              <a:gd name="connsiteY6" fmla="*/ 208454 h 3132235"/>
                              <a:gd name="connsiteX7" fmla="*/ 322697 w 4715461"/>
                              <a:gd name="connsiteY7" fmla="*/ 2878492 h 3132235"/>
                              <a:gd name="connsiteX8" fmla="*/ 2090065 w 4715461"/>
                              <a:gd name="connsiteY8" fmla="*/ 2878181 h 3132235"/>
                              <a:gd name="connsiteX9" fmla="*/ 2044988 w 4715461"/>
                              <a:gd name="connsiteY9" fmla="*/ 1602791 h 3132235"/>
                              <a:gd name="connsiteX10" fmla="*/ 4067783 w 4715461"/>
                              <a:gd name="connsiteY10" fmla="*/ 1648657 h 3132235"/>
                              <a:gd name="connsiteX11" fmla="*/ 4033904 w 4715461"/>
                              <a:gd name="connsiteY11" fmla="*/ 2679770 h 3132235"/>
                              <a:gd name="connsiteX12" fmla="*/ 4714329 w 4715461"/>
                              <a:gd name="connsiteY12" fmla="*/ 2667477 h 3132235"/>
                              <a:gd name="connsiteX13" fmla="*/ 4681190 w 4715461"/>
                              <a:gd name="connsiteY13" fmla="*/ 175631 h 3132235"/>
                              <a:gd name="connsiteX14" fmla="*/ 3360208 w 4715461"/>
                              <a:gd name="connsiteY14" fmla="*/ 159670 h 3132235"/>
                              <a:gd name="connsiteX0" fmla="*/ 3360208 w 4715461"/>
                              <a:gd name="connsiteY0" fmla="*/ 3217 h 2975782"/>
                              <a:gd name="connsiteX1" fmla="*/ 3383653 w 4715461"/>
                              <a:gd name="connsiteY1" fmla="*/ 1235877 h 2975782"/>
                              <a:gd name="connsiteX2" fmla="*/ 2091279 w 4715461"/>
                              <a:gd name="connsiteY2" fmla="*/ 1272523 h 2975782"/>
                              <a:gd name="connsiteX3" fmla="*/ 2045222 w 4715461"/>
                              <a:gd name="connsiteY3" fmla="*/ 401025 h 2975782"/>
                              <a:gd name="connsiteX4" fmla="*/ 2377328 w 4715461"/>
                              <a:gd name="connsiteY4" fmla="*/ 384849 h 2975782"/>
                              <a:gd name="connsiteX5" fmla="*/ 2377963 w 4715461"/>
                              <a:gd name="connsiteY5" fmla="*/ 58230 h 2975782"/>
                              <a:gd name="connsiteX6" fmla="*/ 193563 w 4715461"/>
                              <a:gd name="connsiteY6" fmla="*/ 52001 h 2975782"/>
                              <a:gd name="connsiteX7" fmla="*/ 322697 w 4715461"/>
                              <a:gd name="connsiteY7" fmla="*/ 2722039 h 2975782"/>
                              <a:gd name="connsiteX8" fmla="*/ 2090065 w 4715461"/>
                              <a:gd name="connsiteY8" fmla="*/ 2721728 h 2975782"/>
                              <a:gd name="connsiteX9" fmla="*/ 2044988 w 4715461"/>
                              <a:gd name="connsiteY9" fmla="*/ 1446338 h 2975782"/>
                              <a:gd name="connsiteX10" fmla="*/ 4067783 w 4715461"/>
                              <a:gd name="connsiteY10" fmla="*/ 1492204 h 2975782"/>
                              <a:gd name="connsiteX11" fmla="*/ 4033904 w 4715461"/>
                              <a:gd name="connsiteY11" fmla="*/ 2523317 h 2975782"/>
                              <a:gd name="connsiteX12" fmla="*/ 4714329 w 4715461"/>
                              <a:gd name="connsiteY12" fmla="*/ 2511024 h 2975782"/>
                              <a:gd name="connsiteX13" fmla="*/ 4681190 w 4715461"/>
                              <a:gd name="connsiteY13" fmla="*/ 19178 h 2975782"/>
                              <a:gd name="connsiteX14" fmla="*/ 3360208 w 4715461"/>
                              <a:gd name="connsiteY14" fmla="*/ 3217 h 2975782"/>
                              <a:gd name="connsiteX0" fmla="*/ 3231466 w 4586719"/>
                              <a:gd name="connsiteY0" fmla="*/ 3217 h 2975782"/>
                              <a:gd name="connsiteX1" fmla="*/ 3254911 w 4586719"/>
                              <a:gd name="connsiteY1" fmla="*/ 1235877 h 2975782"/>
                              <a:gd name="connsiteX2" fmla="*/ 1962537 w 4586719"/>
                              <a:gd name="connsiteY2" fmla="*/ 1272523 h 2975782"/>
                              <a:gd name="connsiteX3" fmla="*/ 1916480 w 4586719"/>
                              <a:gd name="connsiteY3" fmla="*/ 401025 h 2975782"/>
                              <a:gd name="connsiteX4" fmla="*/ 2248586 w 4586719"/>
                              <a:gd name="connsiteY4" fmla="*/ 384849 h 2975782"/>
                              <a:gd name="connsiteX5" fmla="*/ 2249221 w 4586719"/>
                              <a:gd name="connsiteY5" fmla="*/ 58230 h 2975782"/>
                              <a:gd name="connsiteX6" fmla="*/ 64821 w 4586719"/>
                              <a:gd name="connsiteY6" fmla="*/ 52001 h 2975782"/>
                              <a:gd name="connsiteX7" fmla="*/ 193955 w 4586719"/>
                              <a:gd name="connsiteY7" fmla="*/ 2722039 h 2975782"/>
                              <a:gd name="connsiteX8" fmla="*/ 1961323 w 4586719"/>
                              <a:gd name="connsiteY8" fmla="*/ 2721728 h 2975782"/>
                              <a:gd name="connsiteX9" fmla="*/ 1916246 w 4586719"/>
                              <a:gd name="connsiteY9" fmla="*/ 1446338 h 2975782"/>
                              <a:gd name="connsiteX10" fmla="*/ 3939041 w 4586719"/>
                              <a:gd name="connsiteY10" fmla="*/ 1492204 h 2975782"/>
                              <a:gd name="connsiteX11" fmla="*/ 3905162 w 4586719"/>
                              <a:gd name="connsiteY11" fmla="*/ 2523317 h 2975782"/>
                              <a:gd name="connsiteX12" fmla="*/ 4585587 w 4586719"/>
                              <a:gd name="connsiteY12" fmla="*/ 2511024 h 2975782"/>
                              <a:gd name="connsiteX13" fmla="*/ 4552448 w 4586719"/>
                              <a:gd name="connsiteY13" fmla="*/ 19178 h 2975782"/>
                              <a:gd name="connsiteX14" fmla="*/ 3231466 w 4586719"/>
                              <a:gd name="connsiteY14" fmla="*/ 3217 h 2975782"/>
                              <a:gd name="connsiteX0" fmla="*/ 3231466 w 4586719"/>
                              <a:gd name="connsiteY0" fmla="*/ 3217 h 2975782"/>
                              <a:gd name="connsiteX1" fmla="*/ 3254911 w 4586719"/>
                              <a:gd name="connsiteY1" fmla="*/ 1235877 h 2975782"/>
                              <a:gd name="connsiteX2" fmla="*/ 1962537 w 4586719"/>
                              <a:gd name="connsiteY2" fmla="*/ 1272523 h 2975782"/>
                              <a:gd name="connsiteX3" fmla="*/ 1916480 w 4586719"/>
                              <a:gd name="connsiteY3" fmla="*/ 401025 h 2975782"/>
                              <a:gd name="connsiteX4" fmla="*/ 2248586 w 4586719"/>
                              <a:gd name="connsiteY4" fmla="*/ 384849 h 2975782"/>
                              <a:gd name="connsiteX5" fmla="*/ 2249221 w 4586719"/>
                              <a:gd name="connsiteY5" fmla="*/ 58230 h 2975782"/>
                              <a:gd name="connsiteX6" fmla="*/ 64821 w 4586719"/>
                              <a:gd name="connsiteY6" fmla="*/ 52001 h 2975782"/>
                              <a:gd name="connsiteX7" fmla="*/ 193955 w 4586719"/>
                              <a:gd name="connsiteY7" fmla="*/ 2722039 h 2975782"/>
                              <a:gd name="connsiteX8" fmla="*/ 1961323 w 4586719"/>
                              <a:gd name="connsiteY8" fmla="*/ 2721728 h 2975782"/>
                              <a:gd name="connsiteX9" fmla="*/ 1916246 w 4586719"/>
                              <a:gd name="connsiteY9" fmla="*/ 1446338 h 2975782"/>
                              <a:gd name="connsiteX10" fmla="*/ 3939041 w 4586719"/>
                              <a:gd name="connsiteY10" fmla="*/ 1492204 h 2975782"/>
                              <a:gd name="connsiteX11" fmla="*/ 3905162 w 4586719"/>
                              <a:gd name="connsiteY11" fmla="*/ 2523317 h 2975782"/>
                              <a:gd name="connsiteX12" fmla="*/ 4585587 w 4586719"/>
                              <a:gd name="connsiteY12" fmla="*/ 2511024 h 2975782"/>
                              <a:gd name="connsiteX13" fmla="*/ 4552448 w 4586719"/>
                              <a:gd name="connsiteY13" fmla="*/ 19178 h 2975782"/>
                              <a:gd name="connsiteX14" fmla="*/ 3231466 w 4586719"/>
                              <a:gd name="connsiteY14" fmla="*/ 3217 h 2975782"/>
                              <a:gd name="connsiteX0" fmla="*/ 3170561 w 4525814"/>
                              <a:gd name="connsiteY0" fmla="*/ 3217 h 2975782"/>
                              <a:gd name="connsiteX1" fmla="*/ 3194006 w 4525814"/>
                              <a:gd name="connsiteY1" fmla="*/ 1235877 h 2975782"/>
                              <a:gd name="connsiteX2" fmla="*/ 1901632 w 4525814"/>
                              <a:gd name="connsiteY2" fmla="*/ 1272523 h 2975782"/>
                              <a:gd name="connsiteX3" fmla="*/ 1855575 w 4525814"/>
                              <a:gd name="connsiteY3" fmla="*/ 401025 h 2975782"/>
                              <a:gd name="connsiteX4" fmla="*/ 2187681 w 4525814"/>
                              <a:gd name="connsiteY4" fmla="*/ 384849 h 2975782"/>
                              <a:gd name="connsiteX5" fmla="*/ 2188316 w 4525814"/>
                              <a:gd name="connsiteY5" fmla="*/ 58230 h 2975782"/>
                              <a:gd name="connsiteX6" fmla="*/ 3916 w 4525814"/>
                              <a:gd name="connsiteY6" fmla="*/ 52001 h 2975782"/>
                              <a:gd name="connsiteX7" fmla="*/ 133050 w 4525814"/>
                              <a:gd name="connsiteY7" fmla="*/ 2722039 h 2975782"/>
                              <a:gd name="connsiteX8" fmla="*/ 1900418 w 4525814"/>
                              <a:gd name="connsiteY8" fmla="*/ 2721728 h 2975782"/>
                              <a:gd name="connsiteX9" fmla="*/ 1855341 w 4525814"/>
                              <a:gd name="connsiteY9" fmla="*/ 1446338 h 2975782"/>
                              <a:gd name="connsiteX10" fmla="*/ 3878136 w 4525814"/>
                              <a:gd name="connsiteY10" fmla="*/ 1492204 h 2975782"/>
                              <a:gd name="connsiteX11" fmla="*/ 3844257 w 4525814"/>
                              <a:gd name="connsiteY11" fmla="*/ 2523317 h 2975782"/>
                              <a:gd name="connsiteX12" fmla="*/ 4524682 w 4525814"/>
                              <a:gd name="connsiteY12" fmla="*/ 2511024 h 2975782"/>
                              <a:gd name="connsiteX13" fmla="*/ 4491543 w 4525814"/>
                              <a:gd name="connsiteY13" fmla="*/ 19178 h 2975782"/>
                              <a:gd name="connsiteX14" fmla="*/ 3170561 w 4525814"/>
                              <a:gd name="connsiteY14" fmla="*/ 3217 h 2975782"/>
                              <a:gd name="connsiteX0" fmla="*/ 3170561 w 4525814"/>
                              <a:gd name="connsiteY0" fmla="*/ 3217 h 2816994"/>
                              <a:gd name="connsiteX1" fmla="*/ 3194006 w 4525814"/>
                              <a:gd name="connsiteY1" fmla="*/ 1235877 h 2816994"/>
                              <a:gd name="connsiteX2" fmla="*/ 1901632 w 4525814"/>
                              <a:gd name="connsiteY2" fmla="*/ 1272523 h 2816994"/>
                              <a:gd name="connsiteX3" fmla="*/ 1855575 w 4525814"/>
                              <a:gd name="connsiteY3" fmla="*/ 401025 h 2816994"/>
                              <a:gd name="connsiteX4" fmla="*/ 2187681 w 4525814"/>
                              <a:gd name="connsiteY4" fmla="*/ 384849 h 2816994"/>
                              <a:gd name="connsiteX5" fmla="*/ 2188316 w 4525814"/>
                              <a:gd name="connsiteY5" fmla="*/ 58230 h 2816994"/>
                              <a:gd name="connsiteX6" fmla="*/ 3916 w 4525814"/>
                              <a:gd name="connsiteY6" fmla="*/ 52001 h 2816994"/>
                              <a:gd name="connsiteX7" fmla="*/ 133050 w 4525814"/>
                              <a:gd name="connsiteY7" fmla="*/ 2722039 h 2816994"/>
                              <a:gd name="connsiteX8" fmla="*/ 1900418 w 4525814"/>
                              <a:gd name="connsiteY8" fmla="*/ 2721728 h 2816994"/>
                              <a:gd name="connsiteX9" fmla="*/ 1855341 w 4525814"/>
                              <a:gd name="connsiteY9" fmla="*/ 1446338 h 2816994"/>
                              <a:gd name="connsiteX10" fmla="*/ 3878136 w 4525814"/>
                              <a:gd name="connsiteY10" fmla="*/ 1492204 h 2816994"/>
                              <a:gd name="connsiteX11" fmla="*/ 3844257 w 4525814"/>
                              <a:gd name="connsiteY11" fmla="*/ 2523317 h 2816994"/>
                              <a:gd name="connsiteX12" fmla="*/ 4524682 w 4525814"/>
                              <a:gd name="connsiteY12" fmla="*/ 2511024 h 2816994"/>
                              <a:gd name="connsiteX13" fmla="*/ 4491543 w 4525814"/>
                              <a:gd name="connsiteY13" fmla="*/ 19178 h 2816994"/>
                              <a:gd name="connsiteX14" fmla="*/ 3170561 w 4525814"/>
                              <a:gd name="connsiteY14" fmla="*/ 3217 h 2816994"/>
                              <a:gd name="connsiteX0" fmla="*/ 3170561 w 4525814"/>
                              <a:gd name="connsiteY0" fmla="*/ 3217 h 2816994"/>
                              <a:gd name="connsiteX1" fmla="*/ 3194006 w 4525814"/>
                              <a:gd name="connsiteY1" fmla="*/ 1235877 h 2816994"/>
                              <a:gd name="connsiteX2" fmla="*/ 1901632 w 4525814"/>
                              <a:gd name="connsiteY2" fmla="*/ 1272523 h 2816994"/>
                              <a:gd name="connsiteX3" fmla="*/ 1855575 w 4525814"/>
                              <a:gd name="connsiteY3" fmla="*/ 401025 h 2816994"/>
                              <a:gd name="connsiteX4" fmla="*/ 2187681 w 4525814"/>
                              <a:gd name="connsiteY4" fmla="*/ 384849 h 2816994"/>
                              <a:gd name="connsiteX5" fmla="*/ 2188316 w 4525814"/>
                              <a:gd name="connsiteY5" fmla="*/ 58230 h 2816994"/>
                              <a:gd name="connsiteX6" fmla="*/ 3916 w 4525814"/>
                              <a:gd name="connsiteY6" fmla="*/ 52001 h 2816994"/>
                              <a:gd name="connsiteX7" fmla="*/ 133050 w 4525814"/>
                              <a:gd name="connsiteY7" fmla="*/ 2722039 h 2816994"/>
                              <a:gd name="connsiteX8" fmla="*/ 1900418 w 4525814"/>
                              <a:gd name="connsiteY8" fmla="*/ 2721728 h 2816994"/>
                              <a:gd name="connsiteX9" fmla="*/ 1855341 w 4525814"/>
                              <a:gd name="connsiteY9" fmla="*/ 1446338 h 2816994"/>
                              <a:gd name="connsiteX10" fmla="*/ 3878136 w 4525814"/>
                              <a:gd name="connsiteY10" fmla="*/ 1492204 h 2816994"/>
                              <a:gd name="connsiteX11" fmla="*/ 3844257 w 4525814"/>
                              <a:gd name="connsiteY11" fmla="*/ 2523317 h 2816994"/>
                              <a:gd name="connsiteX12" fmla="*/ 4524682 w 4525814"/>
                              <a:gd name="connsiteY12" fmla="*/ 2511024 h 2816994"/>
                              <a:gd name="connsiteX13" fmla="*/ 4491543 w 4525814"/>
                              <a:gd name="connsiteY13" fmla="*/ 19178 h 2816994"/>
                              <a:gd name="connsiteX14" fmla="*/ 3170561 w 4525814"/>
                              <a:gd name="connsiteY14" fmla="*/ 3217 h 2816994"/>
                              <a:gd name="connsiteX0" fmla="*/ 3170561 w 4525814"/>
                              <a:gd name="connsiteY0" fmla="*/ 3217 h 2722039"/>
                              <a:gd name="connsiteX1" fmla="*/ 3194006 w 4525814"/>
                              <a:gd name="connsiteY1" fmla="*/ 1235877 h 2722039"/>
                              <a:gd name="connsiteX2" fmla="*/ 1901632 w 4525814"/>
                              <a:gd name="connsiteY2" fmla="*/ 1272523 h 2722039"/>
                              <a:gd name="connsiteX3" fmla="*/ 1855575 w 4525814"/>
                              <a:gd name="connsiteY3" fmla="*/ 401025 h 2722039"/>
                              <a:gd name="connsiteX4" fmla="*/ 2187681 w 4525814"/>
                              <a:gd name="connsiteY4" fmla="*/ 384849 h 2722039"/>
                              <a:gd name="connsiteX5" fmla="*/ 2188316 w 4525814"/>
                              <a:gd name="connsiteY5" fmla="*/ 58230 h 2722039"/>
                              <a:gd name="connsiteX6" fmla="*/ 3916 w 4525814"/>
                              <a:gd name="connsiteY6" fmla="*/ 52001 h 2722039"/>
                              <a:gd name="connsiteX7" fmla="*/ 133050 w 4525814"/>
                              <a:gd name="connsiteY7" fmla="*/ 2722039 h 2722039"/>
                              <a:gd name="connsiteX8" fmla="*/ 1900418 w 4525814"/>
                              <a:gd name="connsiteY8" fmla="*/ 2721728 h 2722039"/>
                              <a:gd name="connsiteX9" fmla="*/ 1855341 w 4525814"/>
                              <a:gd name="connsiteY9" fmla="*/ 1446338 h 2722039"/>
                              <a:gd name="connsiteX10" fmla="*/ 3878136 w 4525814"/>
                              <a:gd name="connsiteY10" fmla="*/ 1492204 h 2722039"/>
                              <a:gd name="connsiteX11" fmla="*/ 3844257 w 4525814"/>
                              <a:gd name="connsiteY11" fmla="*/ 2523317 h 2722039"/>
                              <a:gd name="connsiteX12" fmla="*/ 4524682 w 4525814"/>
                              <a:gd name="connsiteY12" fmla="*/ 2511024 h 2722039"/>
                              <a:gd name="connsiteX13" fmla="*/ 4491543 w 4525814"/>
                              <a:gd name="connsiteY13" fmla="*/ 19178 h 2722039"/>
                              <a:gd name="connsiteX14" fmla="*/ 3170561 w 4525814"/>
                              <a:gd name="connsiteY14" fmla="*/ 3217 h 2722039"/>
                              <a:gd name="connsiteX0" fmla="*/ 3170561 w 4525814"/>
                              <a:gd name="connsiteY0" fmla="*/ 3217 h 2722039"/>
                              <a:gd name="connsiteX1" fmla="*/ 3194006 w 4525814"/>
                              <a:gd name="connsiteY1" fmla="*/ 1235877 h 2722039"/>
                              <a:gd name="connsiteX2" fmla="*/ 1901632 w 4525814"/>
                              <a:gd name="connsiteY2" fmla="*/ 1272523 h 2722039"/>
                              <a:gd name="connsiteX3" fmla="*/ 1855575 w 4525814"/>
                              <a:gd name="connsiteY3" fmla="*/ 401025 h 2722039"/>
                              <a:gd name="connsiteX4" fmla="*/ 2187681 w 4525814"/>
                              <a:gd name="connsiteY4" fmla="*/ 384849 h 2722039"/>
                              <a:gd name="connsiteX5" fmla="*/ 2188316 w 4525814"/>
                              <a:gd name="connsiteY5" fmla="*/ 58230 h 2722039"/>
                              <a:gd name="connsiteX6" fmla="*/ 3916 w 4525814"/>
                              <a:gd name="connsiteY6" fmla="*/ 52001 h 2722039"/>
                              <a:gd name="connsiteX7" fmla="*/ 133050 w 4525814"/>
                              <a:gd name="connsiteY7" fmla="*/ 2722039 h 2722039"/>
                              <a:gd name="connsiteX8" fmla="*/ 1900418 w 4525814"/>
                              <a:gd name="connsiteY8" fmla="*/ 2721728 h 2722039"/>
                              <a:gd name="connsiteX9" fmla="*/ 1855341 w 4525814"/>
                              <a:gd name="connsiteY9" fmla="*/ 1446338 h 2722039"/>
                              <a:gd name="connsiteX10" fmla="*/ 3878136 w 4525814"/>
                              <a:gd name="connsiteY10" fmla="*/ 1492204 h 2722039"/>
                              <a:gd name="connsiteX11" fmla="*/ 3844257 w 4525814"/>
                              <a:gd name="connsiteY11" fmla="*/ 2523317 h 2722039"/>
                              <a:gd name="connsiteX12" fmla="*/ 4524682 w 4525814"/>
                              <a:gd name="connsiteY12" fmla="*/ 2511024 h 2722039"/>
                              <a:gd name="connsiteX13" fmla="*/ 4491543 w 4525814"/>
                              <a:gd name="connsiteY13" fmla="*/ 19178 h 2722039"/>
                              <a:gd name="connsiteX14" fmla="*/ 3170561 w 4525814"/>
                              <a:gd name="connsiteY14" fmla="*/ 3217 h 2722039"/>
                              <a:gd name="connsiteX0" fmla="*/ 3170561 w 4525814"/>
                              <a:gd name="connsiteY0" fmla="*/ 3217 h 2722039"/>
                              <a:gd name="connsiteX1" fmla="*/ 3194006 w 4525814"/>
                              <a:gd name="connsiteY1" fmla="*/ 1235877 h 2722039"/>
                              <a:gd name="connsiteX2" fmla="*/ 1901632 w 4525814"/>
                              <a:gd name="connsiteY2" fmla="*/ 1272523 h 2722039"/>
                              <a:gd name="connsiteX3" fmla="*/ 1855575 w 4525814"/>
                              <a:gd name="connsiteY3" fmla="*/ 401025 h 2722039"/>
                              <a:gd name="connsiteX4" fmla="*/ 2187681 w 4525814"/>
                              <a:gd name="connsiteY4" fmla="*/ 384849 h 2722039"/>
                              <a:gd name="connsiteX5" fmla="*/ 2188316 w 4525814"/>
                              <a:gd name="connsiteY5" fmla="*/ 58230 h 2722039"/>
                              <a:gd name="connsiteX6" fmla="*/ 3916 w 4525814"/>
                              <a:gd name="connsiteY6" fmla="*/ 52001 h 2722039"/>
                              <a:gd name="connsiteX7" fmla="*/ 133050 w 4525814"/>
                              <a:gd name="connsiteY7" fmla="*/ 2722039 h 2722039"/>
                              <a:gd name="connsiteX8" fmla="*/ 1900418 w 4525814"/>
                              <a:gd name="connsiteY8" fmla="*/ 2721728 h 2722039"/>
                              <a:gd name="connsiteX9" fmla="*/ 1855341 w 4525814"/>
                              <a:gd name="connsiteY9" fmla="*/ 1446338 h 2722039"/>
                              <a:gd name="connsiteX10" fmla="*/ 3878136 w 4525814"/>
                              <a:gd name="connsiteY10" fmla="*/ 1492204 h 2722039"/>
                              <a:gd name="connsiteX11" fmla="*/ 3844257 w 4525814"/>
                              <a:gd name="connsiteY11" fmla="*/ 2523317 h 2722039"/>
                              <a:gd name="connsiteX12" fmla="*/ 4524682 w 4525814"/>
                              <a:gd name="connsiteY12" fmla="*/ 2511024 h 2722039"/>
                              <a:gd name="connsiteX13" fmla="*/ 4491543 w 4525814"/>
                              <a:gd name="connsiteY13" fmla="*/ 19178 h 2722039"/>
                              <a:gd name="connsiteX14" fmla="*/ 3170561 w 4525814"/>
                              <a:gd name="connsiteY14" fmla="*/ 3217 h 2722039"/>
                              <a:gd name="connsiteX0" fmla="*/ 3170561 w 4525814"/>
                              <a:gd name="connsiteY0" fmla="*/ 3217 h 2722039"/>
                              <a:gd name="connsiteX1" fmla="*/ 3194006 w 4525814"/>
                              <a:gd name="connsiteY1" fmla="*/ 1235877 h 2722039"/>
                              <a:gd name="connsiteX2" fmla="*/ 1901632 w 4525814"/>
                              <a:gd name="connsiteY2" fmla="*/ 1272523 h 2722039"/>
                              <a:gd name="connsiteX3" fmla="*/ 1855575 w 4525814"/>
                              <a:gd name="connsiteY3" fmla="*/ 401025 h 2722039"/>
                              <a:gd name="connsiteX4" fmla="*/ 2187681 w 4525814"/>
                              <a:gd name="connsiteY4" fmla="*/ 384849 h 2722039"/>
                              <a:gd name="connsiteX5" fmla="*/ 2188316 w 4525814"/>
                              <a:gd name="connsiteY5" fmla="*/ 58230 h 2722039"/>
                              <a:gd name="connsiteX6" fmla="*/ 3916 w 4525814"/>
                              <a:gd name="connsiteY6" fmla="*/ 52001 h 2722039"/>
                              <a:gd name="connsiteX7" fmla="*/ 133050 w 4525814"/>
                              <a:gd name="connsiteY7" fmla="*/ 2722039 h 2722039"/>
                              <a:gd name="connsiteX8" fmla="*/ 1900418 w 4525814"/>
                              <a:gd name="connsiteY8" fmla="*/ 2721728 h 2722039"/>
                              <a:gd name="connsiteX9" fmla="*/ 1855341 w 4525814"/>
                              <a:gd name="connsiteY9" fmla="*/ 1446338 h 2722039"/>
                              <a:gd name="connsiteX10" fmla="*/ 3878136 w 4525814"/>
                              <a:gd name="connsiteY10" fmla="*/ 1492204 h 2722039"/>
                              <a:gd name="connsiteX11" fmla="*/ 3844257 w 4525814"/>
                              <a:gd name="connsiteY11" fmla="*/ 2523317 h 2722039"/>
                              <a:gd name="connsiteX12" fmla="*/ 4524682 w 4525814"/>
                              <a:gd name="connsiteY12" fmla="*/ 2511024 h 2722039"/>
                              <a:gd name="connsiteX13" fmla="*/ 4491543 w 4525814"/>
                              <a:gd name="connsiteY13" fmla="*/ 19178 h 2722039"/>
                              <a:gd name="connsiteX14" fmla="*/ 3170561 w 4525814"/>
                              <a:gd name="connsiteY14" fmla="*/ 3217 h 2722039"/>
                              <a:gd name="connsiteX0" fmla="*/ 3170561 w 4525814"/>
                              <a:gd name="connsiteY0" fmla="*/ 3217 h 2722039"/>
                              <a:gd name="connsiteX1" fmla="*/ 3194006 w 4525814"/>
                              <a:gd name="connsiteY1" fmla="*/ 1235877 h 2722039"/>
                              <a:gd name="connsiteX2" fmla="*/ 1901632 w 4525814"/>
                              <a:gd name="connsiteY2" fmla="*/ 1272523 h 2722039"/>
                              <a:gd name="connsiteX3" fmla="*/ 1855575 w 4525814"/>
                              <a:gd name="connsiteY3" fmla="*/ 401025 h 2722039"/>
                              <a:gd name="connsiteX4" fmla="*/ 2187681 w 4525814"/>
                              <a:gd name="connsiteY4" fmla="*/ 384849 h 2722039"/>
                              <a:gd name="connsiteX5" fmla="*/ 2188316 w 4525814"/>
                              <a:gd name="connsiteY5" fmla="*/ 58230 h 2722039"/>
                              <a:gd name="connsiteX6" fmla="*/ 3916 w 4525814"/>
                              <a:gd name="connsiteY6" fmla="*/ 52001 h 2722039"/>
                              <a:gd name="connsiteX7" fmla="*/ 133050 w 4525814"/>
                              <a:gd name="connsiteY7" fmla="*/ 2722039 h 2722039"/>
                              <a:gd name="connsiteX8" fmla="*/ 1900418 w 4525814"/>
                              <a:gd name="connsiteY8" fmla="*/ 2721728 h 2722039"/>
                              <a:gd name="connsiteX9" fmla="*/ 1855341 w 4525814"/>
                              <a:gd name="connsiteY9" fmla="*/ 1446338 h 2722039"/>
                              <a:gd name="connsiteX10" fmla="*/ 3878136 w 4525814"/>
                              <a:gd name="connsiteY10" fmla="*/ 1492204 h 2722039"/>
                              <a:gd name="connsiteX11" fmla="*/ 3844257 w 4525814"/>
                              <a:gd name="connsiteY11" fmla="*/ 2523317 h 2722039"/>
                              <a:gd name="connsiteX12" fmla="*/ 4524682 w 4525814"/>
                              <a:gd name="connsiteY12" fmla="*/ 2511024 h 2722039"/>
                              <a:gd name="connsiteX13" fmla="*/ 4491543 w 4525814"/>
                              <a:gd name="connsiteY13" fmla="*/ 19178 h 2722039"/>
                              <a:gd name="connsiteX14" fmla="*/ 3170561 w 4525814"/>
                              <a:gd name="connsiteY14" fmla="*/ 3217 h 2722039"/>
                              <a:gd name="connsiteX0" fmla="*/ 3170561 w 4525814"/>
                              <a:gd name="connsiteY0" fmla="*/ 3217 h 2722039"/>
                              <a:gd name="connsiteX1" fmla="*/ 3194006 w 4525814"/>
                              <a:gd name="connsiteY1" fmla="*/ 1235877 h 2722039"/>
                              <a:gd name="connsiteX2" fmla="*/ 1901632 w 4525814"/>
                              <a:gd name="connsiteY2" fmla="*/ 1272523 h 2722039"/>
                              <a:gd name="connsiteX3" fmla="*/ 1855575 w 4525814"/>
                              <a:gd name="connsiteY3" fmla="*/ 401025 h 2722039"/>
                              <a:gd name="connsiteX4" fmla="*/ 2187681 w 4525814"/>
                              <a:gd name="connsiteY4" fmla="*/ 384849 h 2722039"/>
                              <a:gd name="connsiteX5" fmla="*/ 2188316 w 4525814"/>
                              <a:gd name="connsiteY5" fmla="*/ 58230 h 2722039"/>
                              <a:gd name="connsiteX6" fmla="*/ 3916 w 4525814"/>
                              <a:gd name="connsiteY6" fmla="*/ 52001 h 2722039"/>
                              <a:gd name="connsiteX7" fmla="*/ 133050 w 4525814"/>
                              <a:gd name="connsiteY7" fmla="*/ 2722039 h 2722039"/>
                              <a:gd name="connsiteX8" fmla="*/ 1900418 w 4525814"/>
                              <a:gd name="connsiteY8" fmla="*/ 2721728 h 2722039"/>
                              <a:gd name="connsiteX9" fmla="*/ 1855341 w 4525814"/>
                              <a:gd name="connsiteY9" fmla="*/ 1446338 h 2722039"/>
                              <a:gd name="connsiteX10" fmla="*/ 3878136 w 4525814"/>
                              <a:gd name="connsiteY10" fmla="*/ 1492204 h 2722039"/>
                              <a:gd name="connsiteX11" fmla="*/ 3844257 w 4525814"/>
                              <a:gd name="connsiteY11" fmla="*/ 2523317 h 2722039"/>
                              <a:gd name="connsiteX12" fmla="*/ 4524682 w 4525814"/>
                              <a:gd name="connsiteY12" fmla="*/ 2511024 h 2722039"/>
                              <a:gd name="connsiteX13" fmla="*/ 4491543 w 4525814"/>
                              <a:gd name="connsiteY13" fmla="*/ 19178 h 2722039"/>
                              <a:gd name="connsiteX14" fmla="*/ 3170561 w 4525814"/>
                              <a:gd name="connsiteY14" fmla="*/ 3217 h 2722039"/>
                              <a:gd name="connsiteX0" fmla="*/ 3170561 w 4525814"/>
                              <a:gd name="connsiteY0" fmla="*/ 3217 h 2722039"/>
                              <a:gd name="connsiteX1" fmla="*/ 3194006 w 4525814"/>
                              <a:gd name="connsiteY1" fmla="*/ 1235877 h 2722039"/>
                              <a:gd name="connsiteX2" fmla="*/ 1901632 w 4525814"/>
                              <a:gd name="connsiteY2" fmla="*/ 1272523 h 2722039"/>
                              <a:gd name="connsiteX3" fmla="*/ 1855575 w 4525814"/>
                              <a:gd name="connsiteY3" fmla="*/ 401025 h 2722039"/>
                              <a:gd name="connsiteX4" fmla="*/ 2187681 w 4525814"/>
                              <a:gd name="connsiteY4" fmla="*/ 384849 h 2722039"/>
                              <a:gd name="connsiteX5" fmla="*/ 2188316 w 4525814"/>
                              <a:gd name="connsiteY5" fmla="*/ 58230 h 2722039"/>
                              <a:gd name="connsiteX6" fmla="*/ 3916 w 4525814"/>
                              <a:gd name="connsiteY6" fmla="*/ 52001 h 2722039"/>
                              <a:gd name="connsiteX7" fmla="*/ 133050 w 4525814"/>
                              <a:gd name="connsiteY7" fmla="*/ 2722039 h 2722039"/>
                              <a:gd name="connsiteX8" fmla="*/ 1900418 w 4525814"/>
                              <a:gd name="connsiteY8" fmla="*/ 2721728 h 2722039"/>
                              <a:gd name="connsiteX9" fmla="*/ 1855341 w 4525814"/>
                              <a:gd name="connsiteY9" fmla="*/ 1446338 h 2722039"/>
                              <a:gd name="connsiteX10" fmla="*/ 3878136 w 4525814"/>
                              <a:gd name="connsiteY10" fmla="*/ 1492204 h 2722039"/>
                              <a:gd name="connsiteX11" fmla="*/ 3844257 w 4525814"/>
                              <a:gd name="connsiteY11" fmla="*/ 2523317 h 2722039"/>
                              <a:gd name="connsiteX12" fmla="*/ 4524682 w 4525814"/>
                              <a:gd name="connsiteY12" fmla="*/ 2511024 h 2722039"/>
                              <a:gd name="connsiteX13" fmla="*/ 4491543 w 4525814"/>
                              <a:gd name="connsiteY13" fmla="*/ 19178 h 2722039"/>
                              <a:gd name="connsiteX14" fmla="*/ 3170561 w 4525814"/>
                              <a:gd name="connsiteY14" fmla="*/ 3217 h 2722039"/>
                              <a:gd name="connsiteX0" fmla="*/ 3170561 w 4525814"/>
                              <a:gd name="connsiteY0" fmla="*/ 3217 h 2722039"/>
                              <a:gd name="connsiteX1" fmla="*/ 3194006 w 4525814"/>
                              <a:gd name="connsiteY1" fmla="*/ 1235877 h 2722039"/>
                              <a:gd name="connsiteX2" fmla="*/ 1901632 w 4525814"/>
                              <a:gd name="connsiteY2" fmla="*/ 1272523 h 2722039"/>
                              <a:gd name="connsiteX3" fmla="*/ 1855575 w 4525814"/>
                              <a:gd name="connsiteY3" fmla="*/ 401025 h 2722039"/>
                              <a:gd name="connsiteX4" fmla="*/ 2187681 w 4525814"/>
                              <a:gd name="connsiteY4" fmla="*/ 384849 h 2722039"/>
                              <a:gd name="connsiteX5" fmla="*/ 2188316 w 4525814"/>
                              <a:gd name="connsiteY5" fmla="*/ 58230 h 2722039"/>
                              <a:gd name="connsiteX6" fmla="*/ 3916 w 4525814"/>
                              <a:gd name="connsiteY6" fmla="*/ 52001 h 2722039"/>
                              <a:gd name="connsiteX7" fmla="*/ 133050 w 4525814"/>
                              <a:gd name="connsiteY7" fmla="*/ 2722039 h 2722039"/>
                              <a:gd name="connsiteX8" fmla="*/ 1900418 w 4525814"/>
                              <a:gd name="connsiteY8" fmla="*/ 2721728 h 2722039"/>
                              <a:gd name="connsiteX9" fmla="*/ 1855341 w 4525814"/>
                              <a:gd name="connsiteY9" fmla="*/ 1446338 h 2722039"/>
                              <a:gd name="connsiteX10" fmla="*/ 3878136 w 4525814"/>
                              <a:gd name="connsiteY10" fmla="*/ 1492204 h 2722039"/>
                              <a:gd name="connsiteX11" fmla="*/ 3844257 w 4525814"/>
                              <a:gd name="connsiteY11" fmla="*/ 2523317 h 2722039"/>
                              <a:gd name="connsiteX12" fmla="*/ 4524682 w 4525814"/>
                              <a:gd name="connsiteY12" fmla="*/ 2511024 h 2722039"/>
                              <a:gd name="connsiteX13" fmla="*/ 4491543 w 4525814"/>
                              <a:gd name="connsiteY13" fmla="*/ 19178 h 2722039"/>
                              <a:gd name="connsiteX14" fmla="*/ 3170561 w 4525814"/>
                              <a:gd name="connsiteY14" fmla="*/ 3217 h 2722039"/>
                              <a:gd name="connsiteX0" fmla="*/ 3170561 w 4525814"/>
                              <a:gd name="connsiteY0" fmla="*/ 3217 h 2722039"/>
                              <a:gd name="connsiteX1" fmla="*/ 3194006 w 4525814"/>
                              <a:gd name="connsiteY1" fmla="*/ 1235877 h 2722039"/>
                              <a:gd name="connsiteX2" fmla="*/ 1901632 w 4525814"/>
                              <a:gd name="connsiteY2" fmla="*/ 1272523 h 2722039"/>
                              <a:gd name="connsiteX3" fmla="*/ 1855575 w 4525814"/>
                              <a:gd name="connsiteY3" fmla="*/ 401025 h 2722039"/>
                              <a:gd name="connsiteX4" fmla="*/ 2187681 w 4525814"/>
                              <a:gd name="connsiteY4" fmla="*/ 384849 h 2722039"/>
                              <a:gd name="connsiteX5" fmla="*/ 2188316 w 4525814"/>
                              <a:gd name="connsiteY5" fmla="*/ 58230 h 2722039"/>
                              <a:gd name="connsiteX6" fmla="*/ 3916 w 4525814"/>
                              <a:gd name="connsiteY6" fmla="*/ 52001 h 2722039"/>
                              <a:gd name="connsiteX7" fmla="*/ 133050 w 4525814"/>
                              <a:gd name="connsiteY7" fmla="*/ 2722039 h 2722039"/>
                              <a:gd name="connsiteX8" fmla="*/ 1900418 w 4525814"/>
                              <a:gd name="connsiteY8" fmla="*/ 2721728 h 2722039"/>
                              <a:gd name="connsiteX9" fmla="*/ 1855341 w 4525814"/>
                              <a:gd name="connsiteY9" fmla="*/ 1446338 h 2722039"/>
                              <a:gd name="connsiteX10" fmla="*/ 3878136 w 4525814"/>
                              <a:gd name="connsiteY10" fmla="*/ 1492204 h 2722039"/>
                              <a:gd name="connsiteX11" fmla="*/ 3844257 w 4525814"/>
                              <a:gd name="connsiteY11" fmla="*/ 2523317 h 2722039"/>
                              <a:gd name="connsiteX12" fmla="*/ 4524682 w 4525814"/>
                              <a:gd name="connsiteY12" fmla="*/ 2511024 h 2722039"/>
                              <a:gd name="connsiteX13" fmla="*/ 4491543 w 4525814"/>
                              <a:gd name="connsiteY13" fmla="*/ 19178 h 2722039"/>
                              <a:gd name="connsiteX14" fmla="*/ 3170561 w 4525814"/>
                              <a:gd name="connsiteY14" fmla="*/ 3217 h 2722039"/>
                              <a:gd name="connsiteX0" fmla="*/ 3170561 w 4525814"/>
                              <a:gd name="connsiteY0" fmla="*/ 3217 h 2722039"/>
                              <a:gd name="connsiteX1" fmla="*/ 3194006 w 4525814"/>
                              <a:gd name="connsiteY1" fmla="*/ 1235877 h 2722039"/>
                              <a:gd name="connsiteX2" fmla="*/ 1901632 w 4525814"/>
                              <a:gd name="connsiteY2" fmla="*/ 1272523 h 2722039"/>
                              <a:gd name="connsiteX3" fmla="*/ 1855575 w 4525814"/>
                              <a:gd name="connsiteY3" fmla="*/ 401025 h 2722039"/>
                              <a:gd name="connsiteX4" fmla="*/ 2187681 w 4525814"/>
                              <a:gd name="connsiteY4" fmla="*/ 384849 h 2722039"/>
                              <a:gd name="connsiteX5" fmla="*/ 2188316 w 4525814"/>
                              <a:gd name="connsiteY5" fmla="*/ 58230 h 2722039"/>
                              <a:gd name="connsiteX6" fmla="*/ 3916 w 4525814"/>
                              <a:gd name="connsiteY6" fmla="*/ 52001 h 2722039"/>
                              <a:gd name="connsiteX7" fmla="*/ 133050 w 4525814"/>
                              <a:gd name="connsiteY7" fmla="*/ 2722039 h 2722039"/>
                              <a:gd name="connsiteX8" fmla="*/ 1900418 w 4525814"/>
                              <a:gd name="connsiteY8" fmla="*/ 2721728 h 2722039"/>
                              <a:gd name="connsiteX9" fmla="*/ 1855341 w 4525814"/>
                              <a:gd name="connsiteY9" fmla="*/ 1446338 h 2722039"/>
                              <a:gd name="connsiteX10" fmla="*/ 3878136 w 4525814"/>
                              <a:gd name="connsiteY10" fmla="*/ 1492204 h 2722039"/>
                              <a:gd name="connsiteX11" fmla="*/ 3844257 w 4525814"/>
                              <a:gd name="connsiteY11" fmla="*/ 2523317 h 2722039"/>
                              <a:gd name="connsiteX12" fmla="*/ 4524682 w 4525814"/>
                              <a:gd name="connsiteY12" fmla="*/ 2511024 h 2722039"/>
                              <a:gd name="connsiteX13" fmla="*/ 4491543 w 4525814"/>
                              <a:gd name="connsiteY13" fmla="*/ 19178 h 2722039"/>
                              <a:gd name="connsiteX14" fmla="*/ 3170561 w 4525814"/>
                              <a:gd name="connsiteY14" fmla="*/ 3217 h 2722039"/>
                              <a:gd name="connsiteX0" fmla="*/ 3170561 w 4525814"/>
                              <a:gd name="connsiteY0" fmla="*/ 3217 h 2722039"/>
                              <a:gd name="connsiteX1" fmla="*/ 3194006 w 4525814"/>
                              <a:gd name="connsiteY1" fmla="*/ 1235877 h 2722039"/>
                              <a:gd name="connsiteX2" fmla="*/ 1901632 w 4525814"/>
                              <a:gd name="connsiteY2" fmla="*/ 1272523 h 2722039"/>
                              <a:gd name="connsiteX3" fmla="*/ 1855575 w 4525814"/>
                              <a:gd name="connsiteY3" fmla="*/ 401025 h 2722039"/>
                              <a:gd name="connsiteX4" fmla="*/ 2187681 w 4525814"/>
                              <a:gd name="connsiteY4" fmla="*/ 384849 h 2722039"/>
                              <a:gd name="connsiteX5" fmla="*/ 2188316 w 4525814"/>
                              <a:gd name="connsiteY5" fmla="*/ 58230 h 2722039"/>
                              <a:gd name="connsiteX6" fmla="*/ 3916 w 4525814"/>
                              <a:gd name="connsiteY6" fmla="*/ 52001 h 2722039"/>
                              <a:gd name="connsiteX7" fmla="*/ 133050 w 4525814"/>
                              <a:gd name="connsiteY7" fmla="*/ 2722039 h 2722039"/>
                              <a:gd name="connsiteX8" fmla="*/ 1900418 w 4525814"/>
                              <a:gd name="connsiteY8" fmla="*/ 2721728 h 2722039"/>
                              <a:gd name="connsiteX9" fmla="*/ 1855341 w 4525814"/>
                              <a:gd name="connsiteY9" fmla="*/ 1446338 h 2722039"/>
                              <a:gd name="connsiteX10" fmla="*/ 3878136 w 4525814"/>
                              <a:gd name="connsiteY10" fmla="*/ 1492204 h 2722039"/>
                              <a:gd name="connsiteX11" fmla="*/ 3844257 w 4525814"/>
                              <a:gd name="connsiteY11" fmla="*/ 2523317 h 2722039"/>
                              <a:gd name="connsiteX12" fmla="*/ 4524682 w 4525814"/>
                              <a:gd name="connsiteY12" fmla="*/ 2511024 h 2722039"/>
                              <a:gd name="connsiteX13" fmla="*/ 4491543 w 4525814"/>
                              <a:gd name="connsiteY13" fmla="*/ 19178 h 2722039"/>
                              <a:gd name="connsiteX14" fmla="*/ 3170561 w 4525814"/>
                              <a:gd name="connsiteY14" fmla="*/ 3217 h 2722039"/>
                              <a:gd name="connsiteX0" fmla="*/ 3170561 w 4525814"/>
                              <a:gd name="connsiteY0" fmla="*/ 3217 h 2722039"/>
                              <a:gd name="connsiteX1" fmla="*/ 3194006 w 4525814"/>
                              <a:gd name="connsiteY1" fmla="*/ 1235877 h 2722039"/>
                              <a:gd name="connsiteX2" fmla="*/ 1901632 w 4525814"/>
                              <a:gd name="connsiteY2" fmla="*/ 1272523 h 2722039"/>
                              <a:gd name="connsiteX3" fmla="*/ 1855575 w 4525814"/>
                              <a:gd name="connsiteY3" fmla="*/ 401025 h 2722039"/>
                              <a:gd name="connsiteX4" fmla="*/ 2187681 w 4525814"/>
                              <a:gd name="connsiteY4" fmla="*/ 384849 h 2722039"/>
                              <a:gd name="connsiteX5" fmla="*/ 2188316 w 4525814"/>
                              <a:gd name="connsiteY5" fmla="*/ 58230 h 2722039"/>
                              <a:gd name="connsiteX6" fmla="*/ 3916 w 4525814"/>
                              <a:gd name="connsiteY6" fmla="*/ 52001 h 2722039"/>
                              <a:gd name="connsiteX7" fmla="*/ 133050 w 4525814"/>
                              <a:gd name="connsiteY7" fmla="*/ 2722039 h 2722039"/>
                              <a:gd name="connsiteX8" fmla="*/ 1900418 w 4525814"/>
                              <a:gd name="connsiteY8" fmla="*/ 2721728 h 2722039"/>
                              <a:gd name="connsiteX9" fmla="*/ 1855341 w 4525814"/>
                              <a:gd name="connsiteY9" fmla="*/ 1446338 h 2722039"/>
                              <a:gd name="connsiteX10" fmla="*/ 3878136 w 4525814"/>
                              <a:gd name="connsiteY10" fmla="*/ 1492204 h 2722039"/>
                              <a:gd name="connsiteX11" fmla="*/ 4524682 w 4525814"/>
                              <a:gd name="connsiteY11" fmla="*/ 2511024 h 2722039"/>
                              <a:gd name="connsiteX12" fmla="*/ 4491543 w 4525814"/>
                              <a:gd name="connsiteY12" fmla="*/ 19178 h 2722039"/>
                              <a:gd name="connsiteX13" fmla="*/ 3170561 w 4525814"/>
                              <a:gd name="connsiteY13" fmla="*/ 3217 h 2722039"/>
                              <a:gd name="connsiteX0" fmla="*/ 3170561 w 4491545"/>
                              <a:gd name="connsiteY0" fmla="*/ 3217 h 2722039"/>
                              <a:gd name="connsiteX1" fmla="*/ 3194006 w 4491545"/>
                              <a:gd name="connsiteY1" fmla="*/ 1235877 h 2722039"/>
                              <a:gd name="connsiteX2" fmla="*/ 1901632 w 4491545"/>
                              <a:gd name="connsiteY2" fmla="*/ 1272523 h 2722039"/>
                              <a:gd name="connsiteX3" fmla="*/ 1855575 w 4491545"/>
                              <a:gd name="connsiteY3" fmla="*/ 401025 h 2722039"/>
                              <a:gd name="connsiteX4" fmla="*/ 2187681 w 4491545"/>
                              <a:gd name="connsiteY4" fmla="*/ 384849 h 2722039"/>
                              <a:gd name="connsiteX5" fmla="*/ 2188316 w 4491545"/>
                              <a:gd name="connsiteY5" fmla="*/ 58230 h 2722039"/>
                              <a:gd name="connsiteX6" fmla="*/ 3916 w 4491545"/>
                              <a:gd name="connsiteY6" fmla="*/ 52001 h 2722039"/>
                              <a:gd name="connsiteX7" fmla="*/ 133050 w 4491545"/>
                              <a:gd name="connsiteY7" fmla="*/ 2722039 h 2722039"/>
                              <a:gd name="connsiteX8" fmla="*/ 1900418 w 4491545"/>
                              <a:gd name="connsiteY8" fmla="*/ 2721728 h 2722039"/>
                              <a:gd name="connsiteX9" fmla="*/ 1855341 w 4491545"/>
                              <a:gd name="connsiteY9" fmla="*/ 1446338 h 2722039"/>
                              <a:gd name="connsiteX10" fmla="*/ 3878136 w 4491545"/>
                              <a:gd name="connsiteY10" fmla="*/ 1492204 h 2722039"/>
                              <a:gd name="connsiteX11" fmla="*/ 4151021 w 4491545"/>
                              <a:gd name="connsiteY11" fmla="*/ 1207033 h 2722039"/>
                              <a:gd name="connsiteX12" fmla="*/ 4491543 w 4491545"/>
                              <a:gd name="connsiteY12" fmla="*/ 19178 h 2722039"/>
                              <a:gd name="connsiteX13" fmla="*/ 3170561 w 4491545"/>
                              <a:gd name="connsiteY13" fmla="*/ 3217 h 2722039"/>
                              <a:gd name="connsiteX0" fmla="*/ 3170561 w 4517830"/>
                              <a:gd name="connsiteY0" fmla="*/ 3217 h 2722039"/>
                              <a:gd name="connsiteX1" fmla="*/ 3194006 w 4517830"/>
                              <a:gd name="connsiteY1" fmla="*/ 1235877 h 2722039"/>
                              <a:gd name="connsiteX2" fmla="*/ 1901632 w 4517830"/>
                              <a:gd name="connsiteY2" fmla="*/ 1272523 h 2722039"/>
                              <a:gd name="connsiteX3" fmla="*/ 1855575 w 4517830"/>
                              <a:gd name="connsiteY3" fmla="*/ 401025 h 2722039"/>
                              <a:gd name="connsiteX4" fmla="*/ 2187681 w 4517830"/>
                              <a:gd name="connsiteY4" fmla="*/ 384849 h 2722039"/>
                              <a:gd name="connsiteX5" fmla="*/ 2188316 w 4517830"/>
                              <a:gd name="connsiteY5" fmla="*/ 58230 h 2722039"/>
                              <a:gd name="connsiteX6" fmla="*/ 3916 w 4517830"/>
                              <a:gd name="connsiteY6" fmla="*/ 52001 h 2722039"/>
                              <a:gd name="connsiteX7" fmla="*/ 133050 w 4517830"/>
                              <a:gd name="connsiteY7" fmla="*/ 2722039 h 2722039"/>
                              <a:gd name="connsiteX8" fmla="*/ 1900418 w 4517830"/>
                              <a:gd name="connsiteY8" fmla="*/ 2721728 h 2722039"/>
                              <a:gd name="connsiteX9" fmla="*/ 1855341 w 4517830"/>
                              <a:gd name="connsiteY9" fmla="*/ 1446338 h 2722039"/>
                              <a:gd name="connsiteX10" fmla="*/ 3878136 w 4517830"/>
                              <a:gd name="connsiteY10" fmla="*/ 1492204 h 2722039"/>
                              <a:gd name="connsiteX11" fmla="*/ 4491543 w 4517830"/>
                              <a:gd name="connsiteY11" fmla="*/ 19178 h 2722039"/>
                              <a:gd name="connsiteX12" fmla="*/ 3170561 w 4517830"/>
                              <a:gd name="connsiteY12" fmla="*/ 3217 h 2722039"/>
                              <a:gd name="connsiteX0" fmla="*/ 3170561 w 4173290"/>
                              <a:gd name="connsiteY0" fmla="*/ 11783 h 2730605"/>
                              <a:gd name="connsiteX1" fmla="*/ 3194006 w 4173290"/>
                              <a:gd name="connsiteY1" fmla="*/ 1244443 h 2730605"/>
                              <a:gd name="connsiteX2" fmla="*/ 1901632 w 4173290"/>
                              <a:gd name="connsiteY2" fmla="*/ 1281089 h 2730605"/>
                              <a:gd name="connsiteX3" fmla="*/ 1855575 w 4173290"/>
                              <a:gd name="connsiteY3" fmla="*/ 409591 h 2730605"/>
                              <a:gd name="connsiteX4" fmla="*/ 2187681 w 4173290"/>
                              <a:gd name="connsiteY4" fmla="*/ 393415 h 2730605"/>
                              <a:gd name="connsiteX5" fmla="*/ 2188316 w 4173290"/>
                              <a:gd name="connsiteY5" fmla="*/ 66796 h 2730605"/>
                              <a:gd name="connsiteX6" fmla="*/ 3916 w 4173290"/>
                              <a:gd name="connsiteY6" fmla="*/ 60567 h 2730605"/>
                              <a:gd name="connsiteX7" fmla="*/ 133050 w 4173290"/>
                              <a:gd name="connsiteY7" fmla="*/ 2730605 h 2730605"/>
                              <a:gd name="connsiteX8" fmla="*/ 1900418 w 4173290"/>
                              <a:gd name="connsiteY8" fmla="*/ 2730294 h 2730605"/>
                              <a:gd name="connsiteX9" fmla="*/ 1855341 w 4173290"/>
                              <a:gd name="connsiteY9" fmla="*/ 1454904 h 2730605"/>
                              <a:gd name="connsiteX10" fmla="*/ 3878136 w 4173290"/>
                              <a:gd name="connsiteY10" fmla="*/ 1500770 h 2730605"/>
                              <a:gd name="connsiteX11" fmla="*/ 4050296 w 4173290"/>
                              <a:gd name="connsiteY11" fmla="*/ 8566 h 2730605"/>
                              <a:gd name="connsiteX12" fmla="*/ 3170561 w 4173290"/>
                              <a:gd name="connsiteY12" fmla="*/ 11783 h 2730605"/>
                              <a:gd name="connsiteX0" fmla="*/ 3170561 w 4133017"/>
                              <a:gd name="connsiteY0" fmla="*/ 11783 h 2730605"/>
                              <a:gd name="connsiteX1" fmla="*/ 3194006 w 4133017"/>
                              <a:gd name="connsiteY1" fmla="*/ 1244443 h 2730605"/>
                              <a:gd name="connsiteX2" fmla="*/ 1901632 w 4133017"/>
                              <a:gd name="connsiteY2" fmla="*/ 1281089 h 2730605"/>
                              <a:gd name="connsiteX3" fmla="*/ 1855575 w 4133017"/>
                              <a:gd name="connsiteY3" fmla="*/ 409591 h 2730605"/>
                              <a:gd name="connsiteX4" fmla="*/ 2187681 w 4133017"/>
                              <a:gd name="connsiteY4" fmla="*/ 393415 h 2730605"/>
                              <a:gd name="connsiteX5" fmla="*/ 2188316 w 4133017"/>
                              <a:gd name="connsiteY5" fmla="*/ 66796 h 2730605"/>
                              <a:gd name="connsiteX6" fmla="*/ 3916 w 4133017"/>
                              <a:gd name="connsiteY6" fmla="*/ 60567 h 2730605"/>
                              <a:gd name="connsiteX7" fmla="*/ 133050 w 4133017"/>
                              <a:gd name="connsiteY7" fmla="*/ 2730605 h 2730605"/>
                              <a:gd name="connsiteX8" fmla="*/ 1900418 w 4133017"/>
                              <a:gd name="connsiteY8" fmla="*/ 2730294 h 2730605"/>
                              <a:gd name="connsiteX9" fmla="*/ 1855341 w 4133017"/>
                              <a:gd name="connsiteY9" fmla="*/ 1454904 h 2730605"/>
                              <a:gd name="connsiteX10" fmla="*/ 3878136 w 4133017"/>
                              <a:gd name="connsiteY10" fmla="*/ 1500770 h 2730605"/>
                              <a:gd name="connsiteX11" fmla="*/ 4050296 w 4133017"/>
                              <a:gd name="connsiteY11" fmla="*/ 8566 h 2730605"/>
                              <a:gd name="connsiteX12" fmla="*/ 3170561 w 4133017"/>
                              <a:gd name="connsiteY12" fmla="*/ 11783 h 2730605"/>
                              <a:gd name="connsiteX0" fmla="*/ 3170561 w 4258004"/>
                              <a:gd name="connsiteY0" fmla="*/ 11783 h 2730605"/>
                              <a:gd name="connsiteX1" fmla="*/ 3194006 w 4258004"/>
                              <a:gd name="connsiteY1" fmla="*/ 1244443 h 2730605"/>
                              <a:gd name="connsiteX2" fmla="*/ 1901632 w 4258004"/>
                              <a:gd name="connsiteY2" fmla="*/ 1281089 h 2730605"/>
                              <a:gd name="connsiteX3" fmla="*/ 1855575 w 4258004"/>
                              <a:gd name="connsiteY3" fmla="*/ 409591 h 2730605"/>
                              <a:gd name="connsiteX4" fmla="*/ 2187681 w 4258004"/>
                              <a:gd name="connsiteY4" fmla="*/ 393415 h 2730605"/>
                              <a:gd name="connsiteX5" fmla="*/ 2188316 w 4258004"/>
                              <a:gd name="connsiteY5" fmla="*/ 66796 h 2730605"/>
                              <a:gd name="connsiteX6" fmla="*/ 3916 w 4258004"/>
                              <a:gd name="connsiteY6" fmla="*/ 60567 h 2730605"/>
                              <a:gd name="connsiteX7" fmla="*/ 133050 w 4258004"/>
                              <a:gd name="connsiteY7" fmla="*/ 2730605 h 2730605"/>
                              <a:gd name="connsiteX8" fmla="*/ 1900418 w 4258004"/>
                              <a:gd name="connsiteY8" fmla="*/ 2730294 h 2730605"/>
                              <a:gd name="connsiteX9" fmla="*/ 1855341 w 4258004"/>
                              <a:gd name="connsiteY9" fmla="*/ 1454904 h 2730605"/>
                              <a:gd name="connsiteX10" fmla="*/ 4065042 w 4258004"/>
                              <a:gd name="connsiteY10" fmla="*/ 1453089 h 2730605"/>
                              <a:gd name="connsiteX11" fmla="*/ 4050296 w 4258004"/>
                              <a:gd name="connsiteY11" fmla="*/ 8566 h 2730605"/>
                              <a:gd name="connsiteX12" fmla="*/ 3170561 w 4258004"/>
                              <a:gd name="connsiteY12" fmla="*/ 11783 h 2730605"/>
                              <a:gd name="connsiteX0" fmla="*/ 3170561 w 4065042"/>
                              <a:gd name="connsiteY0" fmla="*/ 11783 h 2730605"/>
                              <a:gd name="connsiteX1" fmla="*/ 3194006 w 4065042"/>
                              <a:gd name="connsiteY1" fmla="*/ 1244443 h 2730605"/>
                              <a:gd name="connsiteX2" fmla="*/ 1901632 w 4065042"/>
                              <a:gd name="connsiteY2" fmla="*/ 1281089 h 2730605"/>
                              <a:gd name="connsiteX3" fmla="*/ 1855575 w 4065042"/>
                              <a:gd name="connsiteY3" fmla="*/ 409591 h 2730605"/>
                              <a:gd name="connsiteX4" fmla="*/ 2187681 w 4065042"/>
                              <a:gd name="connsiteY4" fmla="*/ 393415 h 2730605"/>
                              <a:gd name="connsiteX5" fmla="*/ 2188316 w 4065042"/>
                              <a:gd name="connsiteY5" fmla="*/ 66796 h 2730605"/>
                              <a:gd name="connsiteX6" fmla="*/ 3916 w 4065042"/>
                              <a:gd name="connsiteY6" fmla="*/ 60567 h 2730605"/>
                              <a:gd name="connsiteX7" fmla="*/ 133050 w 4065042"/>
                              <a:gd name="connsiteY7" fmla="*/ 2730605 h 2730605"/>
                              <a:gd name="connsiteX8" fmla="*/ 1900418 w 4065042"/>
                              <a:gd name="connsiteY8" fmla="*/ 2730294 h 2730605"/>
                              <a:gd name="connsiteX9" fmla="*/ 1855341 w 4065042"/>
                              <a:gd name="connsiteY9" fmla="*/ 1454904 h 2730605"/>
                              <a:gd name="connsiteX10" fmla="*/ 4065042 w 4065042"/>
                              <a:gd name="connsiteY10" fmla="*/ 1453089 h 2730605"/>
                              <a:gd name="connsiteX11" fmla="*/ 4050296 w 4065042"/>
                              <a:gd name="connsiteY11" fmla="*/ 8566 h 2730605"/>
                              <a:gd name="connsiteX12" fmla="*/ 3170561 w 4065042"/>
                              <a:gd name="connsiteY12" fmla="*/ 11783 h 2730605"/>
                              <a:gd name="connsiteX0" fmla="*/ 3170561 w 4084970"/>
                              <a:gd name="connsiteY0" fmla="*/ 11783 h 2730605"/>
                              <a:gd name="connsiteX1" fmla="*/ 3194006 w 4084970"/>
                              <a:gd name="connsiteY1" fmla="*/ 1244443 h 2730605"/>
                              <a:gd name="connsiteX2" fmla="*/ 1901632 w 4084970"/>
                              <a:gd name="connsiteY2" fmla="*/ 1281089 h 2730605"/>
                              <a:gd name="connsiteX3" fmla="*/ 1855575 w 4084970"/>
                              <a:gd name="connsiteY3" fmla="*/ 409591 h 2730605"/>
                              <a:gd name="connsiteX4" fmla="*/ 2187681 w 4084970"/>
                              <a:gd name="connsiteY4" fmla="*/ 393415 h 2730605"/>
                              <a:gd name="connsiteX5" fmla="*/ 2188316 w 4084970"/>
                              <a:gd name="connsiteY5" fmla="*/ 66796 h 2730605"/>
                              <a:gd name="connsiteX6" fmla="*/ 3916 w 4084970"/>
                              <a:gd name="connsiteY6" fmla="*/ 60567 h 2730605"/>
                              <a:gd name="connsiteX7" fmla="*/ 133050 w 4084970"/>
                              <a:gd name="connsiteY7" fmla="*/ 2730605 h 2730605"/>
                              <a:gd name="connsiteX8" fmla="*/ 1900418 w 4084970"/>
                              <a:gd name="connsiteY8" fmla="*/ 2730294 h 2730605"/>
                              <a:gd name="connsiteX9" fmla="*/ 1855341 w 4084970"/>
                              <a:gd name="connsiteY9" fmla="*/ 1454904 h 2730605"/>
                              <a:gd name="connsiteX10" fmla="*/ 4084970 w 4084970"/>
                              <a:gd name="connsiteY10" fmla="*/ 1437213 h 2730605"/>
                              <a:gd name="connsiteX11" fmla="*/ 4050296 w 4084970"/>
                              <a:gd name="connsiteY11" fmla="*/ 8566 h 2730605"/>
                              <a:gd name="connsiteX12" fmla="*/ 3170561 w 4084970"/>
                              <a:gd name="connsiteY12" fmla="*/ 11783 h 273060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4084970" h="2730605">
                                <a:moveTo>
                                  <a:pt x="3170561" y="11783"/>
                                </a:moveTo>
                                <a:cubicBezTo>
                                  <a:pt x="3173438" y="161919"/>
                                  <a:pt x="3208599" y="1049819"/>
                                  <a:pt x="3194006" y="1244443"/>
                                </a:cubicBezTo>
                                <a:cubicBezTo>
                                  <a:pt x="3117427" y="1263399"/>
                                  <a:pt x="1914136" y="1295369"/>
                                  <a:pt x="1901632" y="1281089"/>
                                </a:cubicBezTo>
                                <a:cubicBezTo>
                                  <a:pt x="1888395" y="1265972"/>
                                  <a:pt x="1858846" y="477674"/>
                                  <a:pt x="1855575" y="409591"/>
                                </a:cubicBezTo>
                                <a:cubicBezTo>
                                  <a:pt x="1914561" y="402645"/>
                                  <a:pt x="2136785" y="396399"/>
                                  <a:pt x="2187681" y="393415"/>
                                </a:cubicBezTo>
                                <a:cubicBezTo>
                                  <a:pt x="2184866" y="342802"/>
                                  <a:pt x="2195404" y="77429"/>
                                  <a:pt x="2188316" y="66796"/>
                                </a:cubicBezTo>
                                <a:cubicBezTo>
                                  <a:pt x="1824355" y="11321"/>
                                  <a:pt x="305352" y="58658"/>
                                  <a:pt x="3916" y="60567"/>
                                </a:cubicBezTo>
                                <a:cubicBezTo>
                                  <a:pt x="-24417" y="532734"/>
                                  <a:pt x="109491" y="2261945"/>
                                  <a:pt x="133050" y="2730605"/>
                                </a:cubicBezTo>
                                <a:lnTo>
                                  <a:pt x="1900418" y="2730294"/>
                                </a:lnTo>
                                <a:cubicBezTo>
                                  <a:pt x="1897184" y="2472561"/>
                                  <a:pt x="1877879" y="2092599"/>
                                  <a:pt x="1855341" y="1454904"/>
                                </a:cubicBezTo>
                                <a:cubicBezTo>
                                  <a:pt x="2268489" y="1400465"/>
                                  <a:pt x="3747116" y="1411793"/>
                                  <a:pt x="4084970" y="1437213"/>
                                </a:cubicBezTo>
                                <a:cubicBezTo>
                                  <a:pt x="4083090" y="1266963"/>
                                  <a:pt x="4056957" y="57950"/>
                                  <a:pt x="4050296" y="8566"/>
                                </a:cubicBezTo>
                                <a:cubicBezTo>
                                  <a:pt x="4052221" y="-8602"/>
                                  <a:pt x="3244608" y="4062"/>
                                  <a:pt x="3170561" y="11783"/>
                                </a:cubicBezTo>
                                <a:close/>
                              </a:path>
                            </a:pathLst>
                          </a:cu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77A0F" w:rsidRDefault="00D77A0F" w:rsidP="0098756F">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inline>
            </w:drawing>
          </mc:Choice>
          <mc:Fallback>
            <w:pict>
              <v:group w14:anchorId="0C91D69D" id="Group 48" o:spid="_x0000_s1040" style="width:435pt;height:186.75pt;mso-position-horizontal-relative:char;mso-position-vertical-relative:line" coordsize="61824,3036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">
                <v:shape id="Picture 41" o:spid="_x0000_s1041" type="#_x0000_t75" style="position:absolute;width:61824;height:3036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5YKiHDAAAA2wAAAA8AAABkcnMvZG93bnJldi54bWxEj1FrwjAUhd8F/0O4wl5EU2XoqKZFBGWM&#10;vVj3A67NtQk2N12Taffvl8Fgj4dzznc423JwrbhTH6xnBYt5BoK49tpyo+DjfJi9gAgRWWPrmRR8&#10;U4CyGI+2mGv/4BPdq9iIBOGQowITY5dLGWpDDsPcd8TJu/reYUyyb6Tu8ZHgrpXLLFtJh5bTgsGO&#10;9obqW/XlFKzNcT99P9rhzS715fOw5lpWrNTTZNhtQEQa4n/4r/2qFTwv4PdL+gGy+AE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blgqIcMAAADbAAAADwAAAAAAAAAAAAAAAACf&#10;AgAAZHJzL2Rvd25yZXYueG1sUEsFBgAAAAAEAAQA9wAAAI8DAAAAAA==&#10;" stroked="t" strokecolor="black [3213]" strokeweight="2.25pt">
                  <v:imagedata r:id="rId28" o:title=""/>
                  <v:path arrowok="t"/>
                </v:shape>
                <v:shape id="Freeform 47" o:spid="_x0000_s1042" style="position:absolute;left:2797;top:2234;width:40850;height:27306;visibility:visible;mso-wrap-style:square;v-text-anchor:middle" coordsize="4084970,2730605"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aqDm8MA&#10;AADbAAAADwAAAGRycy9kb3ducmV2LnhtbESPQWvCQBSE74L/YXmCF6mbFtGSZiPSUhRvWr0/ss9k&#10;a/ZtzG5N9Ne7hUKPw8x8w2TL3tbiSq03jhU8TxMQxIXThksFh6/Pp1cQPiBrrB2Tght5WObDQYap&#10;dh3v6LoPpYgQ9ikqqEJoUil9UZFFP3UNcfROrrUYomxLqVvsItzW8iVJ5tKi4bhQYUPvFRXn/Y9V&#10;sMNvNzndu3UyP5yPW+Mv5kOjUuNRv3oDEagP/+G/9kYrmC3g90v8ATJ/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aqDm8MAAADbAAAADwAAAAAAAAAAAAAAAACYAgAAZHJzL2Rv&#10;d25yZXYueG1sUEsFBgAAAAAEAAQA9QAAAIgDAAAAAA==&#10;" adj="-11796480,,5400" path="m3170561,11783v2877,150136,38038,1038036,23445,1232660c3117427,1263399,1914136,1295369,1901632,1281089v-13237,-15117,-42786,-803415,-46057,-871498c1914561,402645,2136785,396399,2187681,393415v-2815,-50613,7723,-315986,635,-326619c1824355,11321,305352,58658,3916,60567,-24417,532734,109491,2261945,133050,2730605r1767368,-311c1897184,2472561,1877879,2092599,1855341,1454904v413148,-54439,1891775,-43111,2229629,-17691c4083090,1266963,4056957,57950,4050296,8566v1925,-17168,-805688,-4504,-879735,3217xe" filled="f" strokecolor="red" strokeweight="2pt">
                  <v:stroke joinstyle="miter"/>
                  <v:formulas/>
                  <v:path arrowok="t" o:connecttype="custom" o:connectlocs="3170561,11783;3194006,1244443;1901632,1281089;1855575,409591;2187681,393415;2188316,66796;3916,60567;133050,2730605;1900418,2730294;1855341,1454904;4084970,1437213;4050296,8566;3170561,11783" o:connectangles="0,0,0,0,0,0,0,0,0,0,0,0,0" textboxrect="0,0,4084970,2730605"/>
                  <v:textbox>
                    <w:txbxContent>
                      <w:p w:rsidR="00D77A0F" w:rsidRDefault="00D77A0F" w:rsidP="0098756F">
                        <w:pPr>
                          <w:jc w:val="center"/>
                        </w:pPr>
                      </w:p>
                    </w:txbxContent>
                  </v:textbox>
                </v:shape>
                <w10:anchorlock/>
              </v:group>
            </w:pict>
          </mc:Fallback>
        </mc:AlternateContent>
      </w:r>
    </w:p>
    <w:p w:rsidR="0098756F" w:rsidRPr="00A513C1" w:rsidRDefault="0098756F" w:rsidP="0098756F">
      <w:pPr>
        <w:pStyle w:val="Caption"/>
        <w:jc w:val="center"/>
        <w:rPr>
          <w:szCs w:val="24"/>
        </w:rPr>
      </w:pPr>
      <w:bookmarkStart w:id="296" w:name="_Ref421913162"/>
      <w:bookmarkStart w:id="297" w:name="_Toc428453057"/>
      <w:bookmarkStart w:id="298" w:name="_Toc428880206"/>
      <w:bookmarkStart w:id="299" w:name="_Toc428881453"/>
      <w:bookmarkStart w:id="300" w:name="_Toc430005731"/>
      <w:r>
        <w:rPr>
          <w:szCs w:val="24"/>
        </w:rPr>
        <w:t>Figure</w:t>
      </w:r>
      <w:r w:rsidRPr="00A513C1">
        <w:rPr>
          <w:szCs w:val="24"/>
        </w:rPr>
        <w:t xml:space="preserve"> </w:t>
      </w:r>
      <w:r>
        <w:rPr>
          <w:szCs w:val="24"/>
        </w:rPr>
        <w:fldChar w:fldCharType="begin"/>
      </w:r>
      <w:r>
        <w:rPr>
          <w:szCs w:val="24"/>
        </w:rPr>
        <w:instrText xml:space="preserve"> SEQ Figure \* ARABIC </w:instrText>
      </w:r>
      <w:r>
        <w:rPr>
          <w:szCs w:val="24"/>
        </w:rPr>
        <w:fldChar w:fldCharType="separate"/>
      </w:r>
      <w:r w:rsidR="001C679B">
        <w:rPr>
          <w:noProof/>
          <w:szCs w:val="24"/>
        </w:rPr>
        <w:t>14</w:t>
      </w:r>
      <w:r>
        <w:rPr>
          <w:szCs w:val="24"/>
        </w:rPr>
        <w:fldChar w:fldCharType="end"/>
      </w:r>
      <w:bookmarkEnd w:id="296"/>
      <w:r w:rsidRPr="00A513C1">
        <w:rPr>
          <w:szCs w:val="24"/>
        </w:rPr>
        <w:t>: DRB Module Schematics, Open load detection circuitry outlined in red</w:t>
      </w:r>
      <w:bookmarkEnd w:id="297"/>
      <w:bookmarkEnd w:id="298"/>
      <w:bookmarkEnd w:id="299"/>
      <w:bookmarkEnd w:id="300"/>
    </w:p>
    <w:p w:rsidR="0098756F" w:rsidRPr="00A513C1" w:rsidRDefault="0098756F" w:rsidP="0098756F">
      <w:pPr>
        <w:spacing w:line="480" w:lineRule="auto"/>
        <w:rPr>
          <w:rFonts w:ascii="Times New Roman" w:hAnsi="Times New Roman" w:cs="Times New Roman"/>
          <w:sz w:val="24"/>
          <w:szCs w:val="24"/>
        </w:rPr>
      </w:pPr>
    </w:p>
    <w:p w:rsidR="0098756F" w:rsidRPr="00A513C1" w:rsidRDefault="0098756F" w:rsidP="0098756F">
      <w:pPr>
        <w:spacing w:line="480" w:lineRule="auto"/>
        <w:rPr>
          <w:rFonts w:ascii="Times New Roman" w:hAnsi="Times New Roman" w:cs="Times New Roman"/>
          <w:sz w:val="24"/>
          <w:szCs w:val="24"/>
        </w:rPr>
      </w:pPr>
    </w:p>
    <w:p w:rsidR="0098756F" w:rsidRPr="00DA63A4" w:rsidRDefault="0098756F" w:rsidP="00DA63A4">
      <w:pPr>
        <w:keepNext/>
        <w:spacing w:line="480" w:lineRule="auto"/>
        <w:ind w:firstLine="720"/>
        <w:rPr>
          <w:rFonts w:ascii="Times New Roman" w:hAnsi="Times New Roman" w:cs="Times New Roman"/>
          <w:sz w:val="24"/>
          <w:szCs w:val="24"/>
        </w:rPr>
      </w:pPr>
      <w:r w:rsidRPr="00A513C1">
        <w:rPr>
          <w:rFonts w:ascii="Times New Roman" w:hAnsi="Times New Roman" w:cs="Times New Roman"/>
          <w:sz w:val="24"/>
          <w:szCs w:val="24"/>
        </w:rPr>
        <w:lastRenderedPageBreak/>
        <w:t xml:space="preserve">A representative circuit can be developed, simplified, and segregated into the functional sections and expanded further to include the test stand circuits as shown in </w:t>
      </w:r>
      <w:r w:rsidRPr="00A513C1">
        <w:rPr>
          <w:rFonts w:ascii="Times New Roman" w:hAnsi="Times New Roman" w:cs="Times New Roman"/>
          <w:sz w:val="24"/>
          <w:szCs w:val="24"/>
        </w:rPr>
        <w:fldChar w:fldCharType="begin"/>
      </w:r>
      <w:r w:rsidRPr="00A513C1">
        <w:rPr>
          <w:rFonts w:ascii="Times New Roman" w:hAnsi="Times New Roman" w:cs="Times New Roman"/>
          <w:sz w:val="24"/>
          <w:szCs w:val="24"/>
        </w:rPr>
        <w:instrText xml:space="preserve"> REF _Ref422220928 \h  \* MERGEFORMAT </w:instrText>
      </w:r>
      <w:r w:rsidRPr="00A513C1">
        <w:rPr>
          <w:rFonts w:ascii="Times New Roman" w:hAnsi="Times New Roman" w:cs="Times New Roman"/>
          <w:sz w:val="24"/>
          <w:szCs w:val="24"/>
        </w:rPr>
      </w:r>
      <w:r w:rsidRPr="00A513C1">
        <w:rPr>
          <w:rFonts w:ascii="Times New Roman" w:hAnsi="Times New Roman" w:cs="Times New Roman"/>
          <w:sz w:val="24"/>
          <w:szCs w:val="24"/>
        </w:rPr>
        <w:fldChar w:fldCharType="separate"/>
      </w:r>
      <w:r w:rsidR="00EB4F2B" w:rsidRPr="00EB4F2B">
        <w:rPr>
          <w:rFonts w:ascii="Times New Roman" w:hAnsi="Times New Roman" w:cs="Times New Roman"/>
          <w:sz w:val="24"/>
          <w:szCs w:val="24"/>
        </w:rPr>
        <w:t xml:space="preserve">Figure </w:t>
      </w:r>
      <w:r w:rsidR="00EB4F2B" w:rsidRPr="00EB4F2B">
        <w:rPr>
          <w:rFonts w:ascii="Times New Roman" w:hAnsi="Times New Roman" w:cs="Times New Roman"/>
          <w:noProof/>
          <w:sz w:val="24"/>
          <w:szCs w:val="24"/>
        </w:rPr>
        <w:t>14</w:t>
      </w:r>
      <w:r w:rsidRPr="00A513C1">
        <w:rPr>
          <w:rFonts w:ascii="Times New Roman" w:hAnsi="Times New Roman" w:cs="Times New Roman"/>
          <w:sz w:val="24"/>
          <w:szCs w:val="24"/>
        </w:rPr>
        <w:fldChar w:fldCharType="end"/>
      </w:r>
      <w:r w:rsidR="00DA63A4">
        <w:rPr>
          <w:rFonts w:ascii="Times New Roman" w:hAnsi="Times New Roman" w:cs="Times New Roman"/>
          <w:sz w:val="24"/>
          <w:szCs w:val="24"/>
        </w:rPr>
        <w:t>.</w:t>
      </w:r>
    </w:p>
    <w:p w:rsidR="0098756F" w:rsidRPr="00A513C1" w:rsidRDefault="0098756F" w:rsidP="0098756F">
      <w:pPr>
        <w:spacing w:line="480" w:lineRule="auto"/>
        <w:jc w:val="center"/>
        <w:rPr>
          <w:rFonts w:ascii="Times New Roman" w:hAnsi="Times New Roman" w:cs="Times New Roman"/>
        </w:rPr>
      </w:pPr>
      <w:r w:rsidRPr="00A513C1">
        <w:rPr>
          <w:rFonts w:ascii="Times New Roman" w:hAnsi="Times New Roman" w:cs="Times New Roman"/>
        </w:rPr>
        <w:object w:dxaOrig="11929" w:dyaOrig="6226">
          <v:shape id="_x0000_i1028" type="#_x0000_t75" style="width:364.6pt;height:190.1pt" o:ole="" o:bordertopcolor="this" o:borderleftcolor="this" o:borderbottomcolor="this" o:borderrightcolor="this">
            <v:imagedata r:id="rId29" o:title=""/>
            <w10:bordertop type="single" width="18"/>
            <w10:borderleft type="single" width="18"/>
            <w10:borderbottom type="single" width="18"/>
            <w10:borderright type="single" width="18"/>
          </v:shape>
          <o:OLEObject Type="Embed" ProgID="Visio.Drawing.11" ShapeID="_x0000_i1028" DrawAspect="Content" ObjectID="_1505245642" r:id="rId30"/>
        </w:object>
      </w:r>
    </w:p>
    <w:p w:rsidR="0098756F" w:rsidRPr="00A513C1" w:rsidRDefault="0098756F" w:rsidP="0098756F">
      <w:pPr>
        <w:pStyle w:val="Caption"/>
        <w:jc w:val="center"/>
        <w:rPr>
          <w:sz w:val="24"/>
          <w:szCs w:val="24"/>
        </w:rPr>
      </w:pPr>
      <w:bookmarkStart w:id="301" w:name="_Ref422220928"/>
      <w:bookmarkStart w:id="302" w:name="_Ref422220912"/>
      <w:bookmarkStart w:id="303" w:name="_Toc428453059"/>
      <w:bookmarkStart w:id="304" w:name="_Toc428880208"/>
      <w:bookmarkStart w:id="305" w:name="_Toc428881455"/>
      <w:bookmarkStart w:id="306" w:name="_Toc430005732"/>
      <w:r>
        <w:t>Figure</w:t>
      </w:r>
      <w:r w:rsidRPr="00A513C1">
        <w:t xml:space="preserve"> </w:t>
      </w:r>
      <w:fldSimple w:instr=" SEQ Figure \* ARABIC ">
        <w:r w:rsidR="001C679B">
          <w:rPr>
            <w:noProof/>
          </w:rPr>
          <w:t>15</w:t>
        </w:r>
      </w:fldSimple>
      <w:bookmarkEnd w:id="301"/>
      <w:r w:rsidRPr="00A513C1">
        <w:t>: DRB Controller with Test Stand Circuit</w:t>
      </w:r>
      <w:bookmarkEnd w:id="302"/>
      <w:bookmarkEnd w:id="303"/>
      <w:bookmarkEnd w:id="304"/>
      <w:bookmarkEnd w:id="305"/>
      <w:bookmarkEnd w:id="306"/>
    </w:p>
    <w:p w:rsidR="0098756F" w:rsidRPr="00A513C1" w:rsidRDefault="0098756F" w:rsidP="0098756F">
      <w:pPr>
        <w:spacing w:line="480" w:lineRule="auto"/>
        <w:rPr>
          <w:rFonts w:ascii="Times New Roman" w:hAnsi="Times New Roman" w:cs="Times New Roman"/>
          <w:sz w:val="24"/>
          <w:szCs w:val="24"/>
        </w:rPr>
      </w:pPr>
    </w:p>
    <w:p w:rsidR="0098756F" w:rsidRPr="00A513C1" w:rsidRDefault="0098756F" w:rsidP="0098756F">
      <w:pPr>
        <w:spacing w:line="480" w:lineRule="auto"/>
        <w:ind w:firstLine="720"/>
        <w:rPr>
          <w:rFonts w:ascii="Times New Roman" w:hAnsi="Times New Roman" w:cs="Times New Roman"/>
          <w:sz w:val="24"/>
          <w:szCs w:val="24"/>
        </w:rPr>
      </w:pPr>
      <w:r w:rsidRPr="00A513C1">
        <w:rPr>
          <w:rFonts w:ascii="Times New Roman" w:hAnsi="Times New Roman" w:cs="Times New Roman"/>
          <w:sz w:val="24"/>
          <w:szCs w:val="24"/>
        </w:rPr>
        <w:t xml:space="preserve">The test stand interface circuitry is low impedance and affects the measurement of the signals and may also affect the functionality of the DRB module. An analysis of one interface circuit, Deploy and Stow Signals, shows that given a worst case condition the voltage level seen by the test stand and the module will drop considerably. </w:t>
      </w:r>
      <w:r w:rsidRPr="00A513C1">
        <w:rPr>
          <w:rFonts w:ascii="Times New Roman" w:hAnsi="Times New Roman" w:cs="Times New Roman"/>
          <w:sz w:val="24"/>
          <w:szCs w:val="24"/>
        </w:rPr>
        <w:fldChar w:fldCharType="begin"/>
      </w:r>
      <w:r w:rsidRPr="00A513C1">
        <w:rPr>
          <w:rFonts w:ascii="Times New Roman" w:hAnsi="Times New Roman" w:cs="Times New Roman"/>
          <w:sz w:val="24"/>
          <w:szCs w:val="24"/>
        </w:rPr>
        <w:instrText xml:space="preserve"> REF _Ref420705623 \h  \* MERGEFORMAT </w:instrText>
      </w:r>
      <w:r w:rsidRPr="00A513C1">
        <w:rPr>
          <w:rFonts w:ascii="Times New Roman" w:hAnsi="Times New Roman" w:cs="Times New Roman"/>
          <w:sz w:val="24"/>
          <w:szCs w:val="24"/>
        </w:rPr>
      </w:r>
      <w:r w:rsidRPr="00A513C1">
        <w:rPr>
          <w:rFonts w:ascii="Times New Roman" w:hAnsi="Times New Roman" w:cs="Times New Roman"/>
          <w:sz w:val="24"/>
          <w:szCs w:val="24"/>
        </w:rPr>
        <w:fldChar w:fldCharType="separate"/>
      </w:r>
      <w:r w:rsidR="00EB4F2B">
        <w:rPr>
          <w:rFonts w:ascii="Times New Roman" w:hAnsi="Times New Roman" w:cs="Times New Roman"/>
          <w:b/>
          <w:bCs/>
          <w:sz w:val="24"/>
          <w:szCs w:val="24"/>
        </w:rPr>
        <w:t>Error! Reference source not found.</w:t>
      </w:r>
      <w:r w:rsidRPr="00A513C1">
        <w:rPr>
          <w:rFonts w:ascii="Times New Roman" w:hAnsi="Times New Roman" w:cs="Times New Roman"/>
          <w:sz w:val="24"/>
          <w:szCs w:val="24"/>
        </w:rPr>
        <w:fldChar w:fldCharType="end"/>
      </w:r>
      <w:r w:rsidRPr="00A513C1">
        <w:rPr>
          <w:rFonts w:ascii="Times New Roman" w:hAnsi="Times New Roman" w:cs="Times New Roman"/>
          <w:sz w:val="24"/>
          <w:szCs w:val="24"/>
        </w:rPr>
        <w:t xml:space="preserve"> shows the conversion of the representative circuit into a condensed and simplified circuit to make it much easier to understand how the test stand circuit can affect measurements.</w:t>
      </w:r>
    </w:p>
    <w:p w:rsidR="0098756F" w:rsidRPr="00A513C1" w:rsidRDefault="0098756F" w:rsidP="0098756F">
      <w:pPr>
        <w:spacing w:line="480" w:lineRule="auto"/>
        <w:rPr>
          <w:rFonts w:ascii="Times New Roman" w:hAnsi="Times New Roman" w:cs="Times New Roman"/>
        </w:rPr>
      </w:pPr>
      <w:r w:rsidRPr="00A513C1">
        <w:rPr>
          <w:rFonts w:ascii="Times New Roman" w:hAnsi="Times New Roman" w:cs="Times New Roman"/>
        </w:rPr>
        <w:object w:dxaOrig="10748" w:dyaOrig="6958">
          <v:shape id="_x0000_i1029" type="#_x0000_t75" style="width:467.15pt;height:303pt" o:ole="">
            <v:imagedata r:id="rId31" o:title=""/>
          </v:shape>
          <o:OLEObject Type="Embed" ProgID="Visio.Drawing.11" ShapeID="_x0000_i1029" DrawAspect="Content" ObjectID="_1505245643" r:id="rId32"/>
        </w:object>
      </w:r>
    </w:p>
    <w:p w:rsidR="0098756F" w:rsidRPr="00A513C1" w:rsidRDefault="0098756F" w:rsidP="0098756F">
      <w:pPr>
        <w:pStyle w:val="Caption"/>
        <w:jc w:val="center"/>
      </w:pPr>
      <w:bookmarkStart w:id="307" w:name="_Toc430005733"/>
      <w:r>
        <w:t xml:space="preserve">Figure </w:t>
      </w:r>
      <w:fldSimple w:instr=" SEQ Figure \* ARABIC ">
        <w:r w:rsidR="001C679B">
          <w:rPr>
            <w:noProof/>
          </w:rPr>
          <w:t>16</w:t>
        </w:r>
      </w:fldSimple>
      <w:r w:rsidRPr="00A513C1">
        <w:t>: Interface Circuitry Analysis</w:t>
      </w:r>
      <w:bookmarkEnd w:id="307"/>
    </w:p>
    <w:p w:rsidR="0098756F" w:rsidRPr="00A513C1" w:rsidRDefault="0098756F" w:rsidP="0098756F">
      <w:pPr>
        <w:rPr>
          <w:rFonts w:ascii="Times New Roman" w:hAnsi="Times New Roman" w:cs="Times New Roman"/>
        </w:rPr>
      </w:pPr>
    </w:p>
    <w:p w:rsidR="0098756F" w:rsidRPr="00A513C1" w:rsidRDefault="0098756F" w:rsidP="0098756F">
      <w:pPr>
        <w:spacing w:line="480" w:lineRule="auto"/>
        <w:rPr>
          <w:rFonts w:ascii="Times New Roman" w:hAnsi="Times New Roman" w:cs="Times New Roman"/>
          <w:sz w:val="24"/>
          <w:szCs w:val="24"/>
        </w:rPr>
      </w:pPr>
      <w:r w:rsidRPr="00A513C1">
        <w:rPr>
          <w:rFonts w:ascii="Times New Roman" w:hAnsi="Times New Roman" w:cs="Times New Roman"/>
          <w:sz w:val="24"/>
          <w:szCs w:val="24"/>
        </w:rPr>
        <w:tab/>
        <w:t xml:space="preserve">Using the condensed circuit and assigning variables for the components we can get Equation </w:t>
      </w:r>
      <w:r w:rsidRPr="00A513C1">
        <w:rPr>
          <w:rFonts w:ascii="Times New Roman" w:hAnsi="Times New Roman" w:cs="Times New Roman"/>
          <w:sz w:val="24"/>
          <w:szCs w:val="24"/>
        </w:rPr>
        <w:fldChar w:fldCharType="begin"/>
      </w:r>
      <w:r w:rsidRPr="00A513C1">
        <w:rPr>
          <w:rFonts w:ascii="Times New Roman" w:hAnsi="Times New Roman" w:cs="Times New Roman"/>
          <w:sz w:val="24"/>
          <w:szCs w:val="24"/>
        </w:rPr>
        <w:instrText xml:space="preserve"> REF _Ref420708314  \* MERGEFORMAT </w:instrText>
      </w:r>
      <w:r w:rsidRPr="00A513C1">
        <w:rPr>
          <w:rFonts w:ascii="Times New Roman" w:hAnsi="Times New Roman" w:cs="Times New Roman"/>
          <w:sz w:val="24"/>
          <w:szCs w:val="24"/>
        </w:rPr>
        <w:fldChar w:fldCharType="separate"/>
      </w:r>
      <w:r w:rsidR="00EB4F2B" w:rsidRPr="00EB4F2B">
        <w:rPr>
          <w:rFonts w:ascii="Times New Roman" w:hAnsi="Times New Roman" w:cs="Times New Roman"/>
          <w:sz w:val="24"/>
          <w:szCs w:val="24"/>
        </w:rPr>
        <w:t>(</w:t>
      </w:r>
      <w:r w:rsidR="00EB4F2B" w:rsidRPr="00EB4F2B">
        <w:rPr>
          <w:rFonts w:ascii="Times New Roman" w:hAnsi="Times New Roman" w:cs="Times New Roman"/>
          <w:noProof/>
          <w:sz w:val="24"/>
          <w:szCs w:val="24"/>
        </w:rPr>
        <w:t>1</w:t>
      </w:r>
      <w:r w:rsidRPr="00A513C1">
        <w:rPr>
          <w:rFonts w:ascii="Times New Roman" w:hAnsi="Times New Roman" w:cs="Times New Roman"/>
          <w:sz w:val="24"/>
          <w:szCs w:val="24"/>
        </w:rPr>
        <w:fldChar w:fldCharType="end"/>
      </w:r>
      <w:r w:rsidRPr="00A513C1">
        <w:rPr>
          <w:rFonts w:ascii="Times New Roman" w:hAnsi="Times New Roman" w:cs="Times New Roman"/>
          <w:sz w:val="24"/>
          <w:szCs w:val="24"/>
        </w:rPr>
        <w:t xml:space="preserve">) which is a simple voltage divider. </w:t>
      </w:r>
    </w:p>
    <w:p w:rsidR="0098756F" w:rsidRPr="00A513C1" w:rsidRDefault="0098756F" w:rsidP="0098756F">
      <w:pPr>
        <w:pStyle w:val="Caption"/>
        <w:rPr>
          <w:sz w:val="24"/>
          <w:szCs w:val="24"/>
        </w:rPr>
      </w:pPr>
      <w:bookmarkStart w:id="308" w:name="_Ref420708314"/>
      <w:bookmarkStart w:id="309" w:name="_Toc428881457"/>
      <w:bookmarkStart w:id="310" w:name="_Ref420707948"/>
      <w:bookmarkStart w:id="311" w:name="_Ref420708037"/>
      <w:r w:rsidRPr="00A513C1">
        <w:rPr>
          <w:sz w:val="24"/>
          <w:szCs w:val="24"/>
        </w:rPr>
        <w:t>(</w:t>
      </w:r>
      <w:r w:rsidRPr="00A513C1">
        <w:rPr>
          <w:sz w:val="24"/>
          <w:szCs w:val="24"/>
        </w:rPr>
        <w:fldChar w:fldCharType="begin"/>
      </w:r>
      <w:r w:rsidRPr="00A513C1">
        <w:rPr>
          <w:sz w:val="24"/>
          <w:szCs w:val="24"/>
        </w:rPr>
        <w:instrText xml:space="preserve"> SEQ ( \* ARABIC </w:instrText>
      </w:r>
      <w:r w:rsidRPr="00A513C1">
        <w:rPr>
          <w:sz w:val="24"/>
          <w:szCs w:val="24"/>
        </w:rPr>
        <w:fldChar w:fldCharType="separate"/>
      </w:r>
      <w:r w:rsidR="00EB4F2B">
        <w:rPr>
          <w:noProof/>
          <w:sz w:val="24"/>
          <w:szCs w:val="24"/>
        </w:rPr>
        <w:t>1</w:t>
      </w:r>
      <w:r w:rsidRPr="00A513C1">
        <w:rPr>
          <w:sz w:val="24"/>
          <w:szCs w:val="24"/>
        </w:rPr>
        <w:fldChar w:fldCharType="end"/>
      </w:r>
      <w:bookmarkEnd w:id="308"/>
      <w:r w:rsidRPr="00A513C1">
        <w:rPr>
          <w:sz w:val="24"/>
          <w:szCs w:val="24"/>
        </w:rPr>
        <w:t>)</w:t>
      </w:r>
      <w:r w:rsidRPr="00A513C1">
        <w:rPr>
          <w:sz w:val="24"/>
          <w:szCs w:val="24"/>
        </w:rPr>
        <w:tab/>
      </w:r>
      <w:r w:rsidRPr="00A513C1">
        <w:rPr>
          <w:sz w:val="24"/>
          <w:szCs w:val="24"/>
        </w:rPr>
        <w:tab/>
      </w:r>
      <w:r w:rsidRPr="00A513C1">
        <w:rPr>
          <w:sz w:val="24"/>
          <w:szCs w:val="24"/>
        </w:rPr>
        <w:tab/>
      </w:r>
      <w:r w:rsidRPr="00A513C1">
        <w:rPr>
          <w:rFonts w:eastAsiaTheme="minorEastAsia"/>
          <w:sz w:val="24"/>
          <w:szCs w:val="24"/>
        </w:rPr>
        <w:t xml:space="preserve"> </w:t>
      </w:r>
      <m:oMath>
        <m:sSub>
          <m:sSubPr>
            <m:ctrlPr>
              <w:rPr>
                <w:rFonts w:ascii="Cambria Math" w:hAnsi="Cambria Math"/>
                <w:i/>
                <w:sz w:val="24"/>
                <w:szCs w:val="24"/>
              </w:rPr>
            </m:ctrlPr>
          </m:sSubPr>
          <m:e>
            <m:r>
              <m:rPr>
                <m:sty m:val="bi"/>
              </m:rPr>
              <w:rPr>
                <w:rFonts w:ascii="Cambria Math" w:hAnsi="Cambria Math"/>
                <w:sz w:val="24"/>
                <w:szCs w:val="24"/>
              </w:rPr>
              <m:t>V</m:t>
            </m:r>
          </m:e>
          <m:sub>
            <m:r>
              <m:rPr>
                <m:sty m:val="bi"/>
              </m:rPr>
              <w:rPr>
                <w:rFonts w:ascii="Cambria Math" w:hAnsi="Cambria Math"/>
                <w:sz w:val="24"/>
                <w:szCs w:val="24"/>
              </w:rPr>
              <m:t>out</m:t>
            </m:r>
          </m:sub>
        </m:sSub>
        <m:r>
          <m:rPr>
            <m:sty m:val="bi"/>
          </m:rPr>
          <w:rPr>
            <w:rFonts w:ascii="Cambria Math" w:hAnsi="Cambria Math"/>
            <w:sz w:val="24"/>
            <w:szCs w:val="24"/>
          </w:rPr>
          <m:t>=</m:t>
        </m:r>
        <m:f>
          <m:fPr>
            <m:ctrlPr>
              <w:rPr>
                <w:rFonts w:ascii="Cambria Math" w:hAnsi="Cambria Math"/>
                <w:i/>
                <w:sz w:val="24"/>
                <w:szCs w:val="24"/>
              </w:rPr>
            </m:ctrlPr>
          </m:fPr>
          <m:num>
            <m:f>
              <m:fPr>
                <m:ctrlPr>
                  <w:rPr>
                    <w:rFonts w:ascii="Cambria Math" w:hAnsi="Cambria Math"/>
                    <w:i/>
                    <w:sz w:val="24"/>
                    <w:szCs w:val="24"/>
                  </w:rPr>
                </m:ctrlPr>
              </m:fPr>
              <m:num>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2</m:t>
                    </m:r>
                  </m:sub>
                </m:sSub>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3</m:t>
                    </m:r>
                  </m:sub>
                </m:sSub>
              </m:num>
              <m:den>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2</m:t>
                    </m:r>
                  </m:sub>
                </m:sSub>
                <m:r>
                  <m:rPr>
                    <m:sty m:val="bi"/>
                  </m:rPr>
                  <w:rPr>
                    <w:rFonts w:ascii="Cambria Math" w:hAnsi="Cambria Math"/>
                    <w:sz w:val="24"/>
                    <w:szCs w:val="24"/>
                  </w:rPr>
                  <m:t>+</m:t>
                </m:r>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3</m:t>
                    </m:r>
                  </m:sub>
                </m:sSub>
              </m:den>
            </m:f>
          </m:num>
          <m:den>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1</m:t>
                </m:r>
              </m:sub>
            </m:sSub>
            <m:r>
              <m:rPr>
                <m:sty m:val="bi"/>
              </m:rPr>
              <w:rPr>
                <w:rFonts w:ascii="Cambria Math" w:hAnsi="Cambria Math"/>
                <w:sz w:val="24"/>
                <w:szCs w:val="24"/>
              </w:rPr>
              <m:t>+</m:t>
            </m:r>
            <m:f>
              <m:fPr>
                <m:ctrlPr>
                  <w:rPr>
                    <w:rFonts w:ascii="Cambria Math" w:hAnsi="Cambria Math"/>
                    <w:i/>
                    <w:sz w:val="24"/>
                    <w:szCs w:val="24"/>
                  </w:rPr>
                </m:ctrlPr>
              </m:fPr>
              <m:num>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2</m:t>
                    </m:r>
                  </m:sub>
                </m:sSub>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3</m:t>
                    </m:r>
                  </m:sub>
                </m:sSub>
              </m:num>
              <m:den>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2</m:t>
                    </m:r>
                  </m:sub>
                </m:sSub>
                <m:r>
                  <m:rPr>
                    <m:sty m:val="bi"/>
                  </m:rPr>
                  <w:rPr>
                    <w:rFonts w:ascii="Cambria Math" w:hAnsi="Cambria Math"/>
                    <w:sz w:val="24"/>
                    <w:szCs w:val="24"/>
                  </w:rPr>
                  <m:t>+</m:t>
                </m:r>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3</m:t>
                    </m:r>
                  </m:sub>
                </m:sSub>
              </m:den>
            </m:f>
          </m:den>
        </m:f>
        <m:r>
          <m:rPr>
            <m:sty m:val="bi"/>
          </m:rPr>
          <w:rPr>
            <w:rFonts w:ascii="Cambria Math" w:hAnsi="Cambria Math"/>
            <w:sz w:val="24"/>
            <w:szCs w:val="24"/>
          </w:rPr>
          <m:t>*</m:t>
        </m:r>
        <m:sSub>
          <m:sSubPr>
            <m:ctrlPr>
              <w:rPr>
                <w:rFonts w:ascii="Cambria Math" w:hAnsi="Cambria Math"/>
                <w:i/>
                <w:sz w:val="24"/>
                <w:szCs w:val="24"/>
              </w:rPr>
            </m:ctrlPr>
          </m:sSubPr>
          <m:e>
            <m:r>
              <m:rPr>
                <m:sty m:val="bi"/>
              </m:rPr>
              <w:rPr>
                <w:rFonts w:ascii="Cambria Math" w:hAnsi="Cambria Math"/>
                <w:sz w:val="24"/>
                <w:szCs w:val="24"/>
              </w:rPr>
              <m:t>(V</m:t>
            </m:r>
          </m:e>
          <m:sub>
            <m:r>
              <m:rPr>
                <m:sty m:val="bi"/>
              </m:rPr>
              <w:rPr>
                <w:rFonts w:ascii="Cambria Math" w:hAnsi="Cambria Math"/>
                <w:sz w:val="24"/>
                <w:szCs w:val="24"/>
              </w:rPr>
              <m:t>Batt</m:t>
            </m:r>
          </m:sub>
        </m:sSub>
        <m:r>
          <m:rPr>
            <m:sty m:val="bi"/>
          </m:rPr>
          <w:rPr>
            <w:rFonts w:ascii="Cambria Math" w:hAnsi="Cambria Math"/>
            <w:sz w:val="24"/>
            <w:szCs w:val="24"/>
          </w:rPr>
          <m:t>-</m:t>
        </m:r>
        <m:sSub>
          <m:sSubPr>
            <m:ctrlPr>
              <w:rPr>
                <w:rFonts w:ascii="Cambria Math" w:hAnsi="Cambria Math"/>
                <w:i/>
                <w:sz w:val="24"/>
                <w:szCs w:val="24"/>
              </w:rPr>
            </m:ctrlPr>
          </m:sSubPr>
          <m:e>
            <m:r>
              <m:rPr>
                <m:sty m:val="bi"/>
              </m:rPr>
              <w:rPr>
                <w:rFonts w:ascii="Cambria Math" w:hAnsi="Cambria Math"/>
                <w:sz w:val="24"/>
                <w:szCs w:val="24"/>
              </w:rPr>
              <m:t>V</m:t>
            </m:r>
          </m:e>
          <m:sub>
            <m:r>
              <m:rPr>
                <m:sty m:val="bi"/>
              </m:rPr>
              <w:rPr>
                <w:rFonts w:ascii="Cambria Math" w:hAnsi="Cambria Math"/>
                <w:sz w:val="24"/>
                <w:szCs w:val="24"/>
              </w:rPr>
              <m:t>D</m:t>
            </m:r>
            <m:r>
              <m:rPr>
                <m:sty m:val="bi"/>
              </m:rPr>
              <w:rPr>
                <w:rFonts w:ascii="Cambria Math" w:hAnsi="Cambria Math"/>
                <w:sz w:val="24"/>
                <w:szCs w:val="24"/>
              </w:rPr>
              <m:t>1</m:t>
            </m:r>
          </m:sub>
        </m:sSub>
        <m:r>
          <m:rPr>
            <m:sty m:val="bi"/>
          </m:rPr>
          <w:rPr>
            <w:rFonts w:ascii="Cambria Math" w:hAnsi="Cambria Math"/>
            <w:sz w:val="24"/>
            <w:szCs w:val="24"/>
          </w:rPr>
          <m:t>)=</m:t>
        </m:r>
        <m:f>
          <m:fPr>
            <m:ctrlPr>
              <w:rPr>
                <w:rFonts w:ascii="Cambria Math" w:hAnsi="Cambria Math"/>
                <w:i/>
                <w:sz w:val="24"/>
                <w:szCs w:val="24"/>
              </w:rPr>
            </m:ctrlPr>
          </m:fPr>
          <m:num>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2</m:t>
                </m:r>
              </m:sub>
            </m:sSub>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3</m:t>
                </m:r>
              </m:sub>
            </m:sSub>
          </m:num>
          <m:den>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1</m:t>
                </m:r>
              </m:sub>
            </m:sSub>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2</m:t>
                </m:r>
              </m:sub>
            </m:sSub>
            <m:r>
              <m:rPr>
                <m:sty m:val="bi"/>
              </m:rPr>
              <w:rPr>
                <w:rFonts w:ascii="Cambria Math" w:hAnsi="Cambria Math"/>
                <w:sz w:val="24"/>
                <w:szCs w:val="24"/>
              </w:rPr>
              <m:t>+</m:t>
            </m:r>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1</m:t>
                </m:r>
              </m:sub>
            </m:sSub>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3</m:t>
                </m:r>
              </m:sub>
            </m:sSub>
            <m:r>
              <m:rPr>
                <m:sty m:val="bi"/>
              </m:rPr>
              <w:rPr>
                <w:rFonts w:ascii="Cambria Math" w:hAnsi="Cambria Math"/>
                <w:sz w:val="24"/>
                <w:szCs w:val="24"/>
              </w:rPr>
              <m:t>+</m:t>
            </m:r>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2</m:t>
                </m:r>
              </m:sub>
            </m:sSub>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3</m:t>
                </m:r>
              </m:sub>
            </m:sSub>
          </m:den>
        </m:f>
        <m:r>
          <m:rPr>
            <m:sty m:val="bi"/>
          </m:rPr>
          <w:rPr>
            <w:rFonts w:ascii="Cambria Math" w:hAnsi="Cambria Math"/>
            <w:sz w:val="24"/>
            <w:szCs w:val="24"/>
          </w:rPr>
          <m:t>*</m:t>
        </m:r>
        <m:sSub>
          <m:sSubPr>
            <m:ctrlPr>
              <w:rPr>
                <w:rFonts w:ascii="Cambria Math" w:hAnsi="Cambria Math"/>
                <w:i/>
                <w:sz w:val="24"/>
                <w:szCs w:val="24"/>
              </w:rPr>
            </m:ctrlPr>
          </m:sSubPr>
          <m:e>
            <m:r>
              <m:rPr>
                <m:sty m:val="bi"/>
              </m:rPr>
              <w:rPr>
                <w:rFonts w:ascii="Cambria Math" w:hAnsi="Cambria Math"/>
                <w:sz w:val="24"/>
                <w:szCs w:val="24"/>
              </w:rPr>
              <m:t>(V</m:t>
            </m:r>
          </m:e>
          <m:sub>
            <m:r>
              <m:rPr>
                <m:sty m:val="bi"/>
              </m:rPr>
              <w:rPr>
                <w:rFonts w:ascii="Cambria Math" w:hAnsi="Cambria Math"/>
                <w:sz w:val="24"/>
                <w:szCs w:val="24"/>
              </w:rPr>
              <m:t>Batt</m:t>
            </m:r>
          </m:sub>
        </m:sSub>
        <m:r>
          <m:rPr>
            <m:sty m:val="bi"/>
          </m:rPr>
          <w:rPr>
            <w:rFonts w:ascii="Cambria Math" w:hAnsi="Cambria Math"/>
            <w:sz w:val="24"/>
            <w:szCs w:val="24"/>
          </w:rPr>
          <m:t>-</m:t>
        </m:r>
        <m:sSub>
          <m:sSubPr>
            <m:ctrlPr>
              <w:rPr>
                <w:rFonts w:ascii="Cambria Math" w:hAnsi="Cambria Math"/>
                <w:i/>
                <w:sz w:val="24"/>
                <w:szCs w:val="24"/>
              </w:rPr>
            </m:ctrlPr>
          </m:sSubPr>
          <m:e>
            <m:r>
              <m:rPr>
                <m:sty m:val="bi"/>
              </m:rPr>
              <w:rPr>
                <w:rFonts w:ascii="Cambria Math" w:hAnsi="Cambria Math"/>
                <w:sz w:val="24"/>
                <w:szCs w:val="24"/>
              </w:rPr>
              <m:t>V</m:t>
            </m:r>
          </m:e>
          <m:sub>
            <m:r>
              <m:rPr>
                <m:sty m:val="bi"/>
              </m:rPr>
              <w:rPr>
                <w:rFonts w:ascii="Cambria Math" w:hAnsi="Cambria Math"/>
                <w:sz w:val="24"/>
                <w:szCs w:val="24"/>
              </w:rPr>
              <m:t>D</m:t>
            </m:r>
            <m:r>
              <m:rPr>
                <m:sty m:val="bi"/>
              </m:rPr>
              <w:rPr>
                <w:rFonts w:ascii="Cambria Math" w:hAnsi="Cambria Math"/>
                <w:sz w:val="24"/>
                <w:szCs w:val="24"/>
              </w:rPr>
              <m:t>1</m:t>
            </m:r>
          </m:sub>
        </m:sSub>
        <m:r>
          <m:rPr>
            <m:sty m:val="bi"/>
          </m:rPr>
          <w:rPr>
            <w:rFonts w:ascii="Cambria Math" w:hAnsi="Cambria Math"/>
            <w:sz w:val="24"/>
            <w:szCs w:val="24"/>
          </w:rPr>
          <m:t>)</m:t>
        </m:r>
      </m:oMath>
      <w:bookmarkEnd w:id="309"/>
      <w:r w:rsidRPr="00A513C1">
        <w:rPr>
          <w:sz w:val="24"/>
          <w:szCs w:val="24"/>
        </w:rPr>
        <w:t xml:space="preserve">  </w:t>
      </w:r>
      <w:bookmarkEnd w:id="310"/>
      <w:bookmarkEnd w:id="311"/>
    </w:p>
    <w:p w:rsidR="0098756F" w:rsidRPr="00A513C1" w:rsidRDefault="0098756F" w:rsidP="0098756F">
      <w:pPr>
        <w:rPr>
          <w:rFonts w:ascii="Times New Roman" w:hAnsi="Times New Roman" w:cs="Times New Roman"/>
        </w:rPr>
      </w:pPr>
    </w:p>
    <w:p w:rsidR="0098756F" w:rsidRPr="00A513C1" w:rsidRDefault="0098756F" w:rsidP="0098756F">
      <w:pPr>
        <w:spacing w:line="480" w:lineRule="auto"/>
        <w:rPr>
          <w:rFonts w:ascii="Times New Roman" w:hAnsi="Times New Roman" w:cs="Times New Roman"/>
          <w:sz w:val="24"/>
          <w:szCs w:val="24"/>
        </w:rPr>
      </w:pPr>
      <w:r w:rsidRPr="00A513C1">
        <w:rPr>
          <w:rFonts w:ascii="Times New Roman" w:hAnsi="Times New Roman" w:cs="Times New Roman"/>
          <w:sz w:val="24"/>
          <w:szCs w:val="24"/>
        </w:rPr>
        <w:tab/>
        <w:t xml:space="preserve">With some algebraic manipulation we can get to Equation </w:t>
      </w:r>
      <w:r w:rsidRPr="00A513C1">
        <w:rPr>
          <w:rFonts w:ascii="Times New Roman" w:hAnsi="Times New Roman" w:cs="Times New Roman"/>
          <w:sz w:val="24"/>
          <w:szCs w:val="24"/>
        </w:rPr>
        <w:fldChar w:fldCharType="begin"/>
      </w:r>
      <w:r w:rsidRPr="00A513C1">
        <w:rPr>
          <w:rFonts w:ascii="Times New Roman" w:hAnsi="Times New Roman" w:cs="Times New Roman"/>
          <w:sz w:val="24"/>
          <w:szCs w:val="24"/>
        </w:rPr>
        <w:instrText xml:space="preserve"> REF _Ref420708496  \* MERGEFORMAT </w:instrText>
      </w:r>
      <w:r w:rsidRPr="00A513C1">
        <w:rPr>
          <w:rFonts w:ascii="Times New Roman" w:hAnsi="Times New Roman" w:cs="Times New Roman"/>
          <w:sz w:val="24"/>
          <w:szCs w:val="24"/>
        </w:rPr>
        <w:fldChar w:fldCharType="separate"/>
      </w:r>
      <w:r w:rsidR="00EB4F2B" w:rsidRPr="00EB4F2B">
        <w:rPr>
          <w:rFonts w:ascii="Times New Roman" w:hAnsi="Times New Roman" w:cs="Times New Roman"/>
          <w:sz w:val="24"/>
          <w:szCs w:val="24"/>
        </w:rPr>
        <w:t>(</w:t>
      </w:r>
      <w:r w:rsidR="00EB4F2B" w:rsidRPr="00EB4F2B">
        <w:rPr>
          <w:rFonts w:ascii="Times New Roman" w:hAnsi="Times New Roman" w:cs="Times New Roman"/>
          <w:noProof/>
          <w:sz w:val="24"/>
          <w:szCs w:val="24"/>
        </w:rPr>
        <w:t>2</w:t>
      </w:r>
      <w:r w:rsidRPr="00A513C1">
        <w:rPr>
          <w:rFonts w:ascii="Times New Roman" w:hAnsi="Times New Roman" w:cs="Times New Roman"/>
          <w:sz w:val="24"/>
          <w:szCs w:val="24"/>
        </w:rPr>
        <w:fldChar w:fldCharType="end"/>
      </w:r>
      <w:r w:rsidRPr="00A513C1">
        <w:rPr>
          <w:rFonts w:ascii="Times New Roman" w:hAnsi="Times New Roman" w:cs="Times New Roman"/>
          <w:sz w:val="24"/>
          <w:szCs w:val="24"/>
        </w:rPr>
        <w:t xml:space="preserve">) which will allow us to understand how to achieve a worst case tolerance stack-up. </w:t>
      </w:r>
    </w:p>
    <w:p w:rsidR="0098756F" w:rsidRPr="00A513C1" w:rsidRDefault="0098756F" w:rsidP="0098756F">
      <w:pPr>
        <w:pStyle w:val="Caption"/>
        <w:rPr>
          <w:b w:val="0"/>
          <w:sz w:val="24"/>
          <w:szCs w:val="24"/>
        </w:rPr>
      </w:pPr>
      <w:bookmarkStart w:id="312" w:name="_Ref420708496"/>
      <w:bookmarkStart w:id="313" w:name="_Toc428881458"/>
      <w:r w:rsidRPr="00A513C1">
        <w:rPr>
          <w:sz w:val="24"/>
          <w:szCs w:val="24"/>
        </w:rPr>
        <w:t>(</w:t>
      </w:r>
      <w:r w:rsidRPr="00A513C1">
        <w:rPr>
          <w:sz w:val="24"/>
          <w:szCs w:val="24"/>
        </w:rPr>
        <w:fldChar w:fldCharType="begin"/>
      </w:r>
      <w:r w:rsidRPr="00A513C1">
        <w:rPr>
          <w:sz w:val="24"/>
          <w:szCs w:val="24"/>
        </w:rPr>
        <w:instrText xml:space="preserve"> SEQ ( \* ARABIC </w:instrText>
      </w:r>
      <w:r w:rsidRPr="00A513C1">
        <w:rPr>
          <w:sz w:val="24"/>
          <w:szCs w:val="24"/>
        </w:rPr>
        <w:fldChar w:fldCharType="separate"/>
      </w:r>
      <w:r w:rsidR="00EB4F2B">
        <w:rPr>
          <w:noProof/>
          <w:sz w:val="24"/>
          <w:szCs w:val="24"/>
        </w:rPr>
        <w:t>2</w:t>
      </w:r>
      <w:r w:rsidRPr="00A513C1">
        <w:rPr>
          <w:sz w:val="24"/>
          <w:szCs w:val="24"/>
        </w:rPr>
        <w:fldChar w:fldCharType="end"/>
      </w:r>
      <w:bookmarkEnd w:id="312"/>
      <w:r w:rsidRPr="00A513C1">
        <w:rPr>
          <w:sz w:val="24"/>
          <w:szCs w:val="24"/>
        </w:rPr>
        <w:t>)</w:t>
      </w:r>
      <w:r w:rsidRPr="00A513C1">
        <w:rPr>
          <w:sz w:val="24"/>
          <w:szCs w:val="24"/>
        </w:rPr>
        <w:tab/>
      </w:r>
      <w:r w:rsidRPr="00A513C1">
        <w:rPr>
          <w:sz w:val="24"/>
          <w:szCs w:val="24"/>
        </w:rPr>
        <w:tab/>
      </w:r>
      <w:r w:rsidRPr="00A513C1">
        <w:rPr>
          <w:sz w:val="24"/>
          <w:szCs w:val="24"/>
        </w:rPr>
        <w:tab/>
      </w:r>
      <w:r w:rsidRPr="00A513C1">
        <w:rPr>
          <w:sz w:val="24"/>
          <w:szCs w:val="24"/>
        </w:rPr>
        <w:tab/>
      </w:r>
      <w:r w:rsidRPr="00A513C1">
        <w:rPr>
          <w:sz w:val="24"/>
          <w:szCs w:val="24"/>
        </w:rPr>
        <w:tab/>
      </w:r>
      <w:r w:rsidRPr="00A513C1">
        <w:rPr>
          <w:sz w:val="24"/>
          <w:szCs w:val="24"/>
        </w:rPr>
        <w:tab/>
      </w:r>
      <m:oMath>
        <m:sSub>
          <m:sSubPr>
            <m:ctrlPr>
              <w:rPr>
                <w:rFonts w:ascii="Cambria Math" w:hAnsi="Cambria Math"/>
                <w:i/>
                <w:sz w:val="24"/>
                <w:szCs w:val="24"/>
              </w:rPr>
            </m:ctrlPr>
          </m:sSubPr>
          <m:e>
            <m:r>
              <m:rPr>
                <m:sty m:val="bi"/>
              </m:rPr>
              <w:rPr>
                <w:rFonts w:ascii="Cambria Math" w:hAnsi="Cambria Math"/>
                <w:sz w:val="24"/>
                <w:szCs w:val="24"/>
              </w:rPr>
              <m:t>V</m:t>
            </m:r>
          </m:e>
          <m:sub>
            <m:r>
              <m:rPr>
                <m:sty m:val="bi"/>
              </m:rPr>
              <w:rPr>
                <w:rFonts w:ascii="Cambria Math" w:hAnsi="Cambria Math"/>
                <w:sz w:val="24"/>
                <w:szCs w:val="24"/>
              </w:rPr>
              <m:t>out</m:t>
            </m:r>
          </m:sub>
        </m:sSub>
        <m:r>
          <m:rPr>
            <m:sty m:val="bi"/>
          </m:rPr>
          <w:rPr>
            <w:rFonts w:ascii="Cambria Math" w:hAnsi="Cambria Math"/>
            <w:sz w:val="24"/>
            <w:szCs w:val="24"/>
          </w:rPr>
          <m:t>=</m:t>
        </m:r>
        <m:f>
          <m:fPr>
            <m:ctrlPr>
              <w:rPr>
                <w:rFonts w:ascii="Cambria Math" w:hAnsi="Cambria Math"/>
                <w:i/>
                <w:sz w:val="24"/>
                <w:szCs w:val="24"/>
              </w:rPr>
            </m:ctrlPr>
          </m:fPr>
          <m:num>
            <m:r>
              <m:rPr>
                <m:sty m:val="bi"/>
              </m:rPr>
              <w:rPr>
                <w:rFonts w:ascii="Cambria Math" w:hAnsi="Cambria Math"/>
                <w:sz w:val="24"/>
                <w:szCs w:val="24"/>
              </w:rPr>
              <m:t>1</m:t>
            </m:r>
          </m:num>
          <m:den>
            <m:f>
              <m:fPr>
                <m:ctrlPr>
                  <w:rPr>
                    <w:rFonts w:ascii="Cambria Math" w:hAnsi="Cambria Math"/>
                    <w:i/>
                    <w:sz w:val="24"/>
                    <w:szCs w:val="24"/>
                  </w:rPr>
                </m:ctrlPr>
              </m:fPr>
              <m:num>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1</m:t>
                    </m:r>
                  </m:sub>
                </m:sSub>
              </m:num>
              <m:den>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3</m:t>
                    </m:r>
                  </m:sub>
                </m:sSub>
              </m:den>
            </m:f>
            <m:r>
              <m:rPr>
                <m:sty m:val="bi"/>
              </m:rPr>
              <w:rPr>
                <w:rFonts w:ascii="Cambria Math" w:hAnsi="Cambria Math"/>
                <w:sz w:val="24"/>
                <w:szCs w:val="24"/>
              </w:rPr>
              <m:t>+</m:t>
            </m:r>
            <m:f>
              <m:fPr>
                <m:ctrlPr>
                  <w:rPr>
                    <w:rFonts w:ascii="Cambria Math" w:hAnsi="Cambria Math"/>
                    <w:i/>
                    <w:sz w:val="24"/>
                    <w:szCs w:val="24"/>
                  </w:rPr>
                </m:ctrlPr>
              </m:fPr>
              <m:num>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1</m:t>
                    </m:r>
                  </m:sub>
                </m:sSub>
              </m:num>
              <m:den>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2</m:t>
                    </m:r>
                  </m:sub>
                </m:sSub>
              </m:den>
            </m:f>
            <m:r>
              <m:rPr>
                <m:sty m:val="bi"/>
              </m:rPr>
              <w:rPr>
                <w:rFonts w:ascii="Cambria Math" w:hAnsi="Cambria Math"/>
                <w:sz w:val="24"/>
                <w:szCs w:val="24"/>
              </w:rPr>
              <m:t>+1</m:t>
            </m:r>
          </m:den>
        </m:f>
        <m:r>
          <m:rPr>
            <m:sty m:val="bi"/>
          </m:rPr>
          <w:rPr>
            <w:rFonts w:ascii="Cambria Math" w:hAnsi="Cambria Math"/>
            <w:sz w:val="24"/>
            <w:szCs w:val="24"/>
          </w:rPr>
          <m:t>*</m:t>
        </m:r>
        <m:sSub>
          <m:sSubPr>
            <m:ctrlPr>
              <w:rPr>
                <w:rFonts w:ascii="Cambria Math" w:hAnsi="Cambria Math"/>
                <w:i/>
                <w:sz w:val="24"/>
                <w:szCs w:val="24"/>
              </w:rPr>
            </m:ctrlPr>
          </m:sSubPr>
          <m:e>
            <m:r>
              <m:rPr>
                <m:sty m:val="bi"/>
              </m:rPr>
              <w:rPr>
                <w:rFonts w:ascii="Cambria Math" w:hAnsi="Cambria Math"/>
                <w:sz w:val="24"/>
                <w:szCs w:val="24"/>
              </w:rPr>
              <m:t>(V</m:t>
            </m:r>
          </m:e>
          <m:sub>
            <m:r>
              <m:rPr>
                <m:sty m:val="bi"/>
              </m:rPr>
              <w:rPr>
                <w:rFonts w:ascii="Cambria Math" w:hAnsi="Cambria Math"/>
                <w:sz w:val="24"/>
                <w:szCs w:val="24"/>
              </w:rPr>
              <m:t>Batt</m:t>
            </m:r>
          </m:sub>
        </m:sSub>
        <m:r>
          <m:rPr>
            <m:sty m:val="bi"/>
          </m:rPr>
          <w:rPr>
            <w:rFonts w:ascii="Cambria Math" w:hAnsi="Cambria Math"/>
            <w:sz w:val="24"/>
            <w:szCs w:val="24"/>
          </w:rPr>
          <m:t>-</m:t>
        </m:r>
        <m:sSub>
          <m:sSubPr>
            <m:ctrlPr>
              <w:rPr>
                <w:rFonts w:ascii="Cambria Math" w:hAnsi="Cambria Math"/>
                <w:i/>
                <w:sz w:val="24"/>
                <w:szCs w:val="24"/>
              </w:rPr>
            </m:ctrlPr>
          </m:sSubPr>
          <m:e>
            <m:r>
              <m:rPr>
                <m:sty m:val="bi"/>
              </m:rPr>
              <w:rPr>
                <w:rFonts w:ascii="Cambria Math" w:hAnsi="Cambria Math"/>
                <w:sz w:val="24"/>
                <w:szCs w:val="24"/>
              </w:rPr>
              <m:t>V</m:t>
            </m:r>
          </m:e>
          <m:sub>
            <m:r>
              <m:rPr>
                <m:sty m:val="bi"/>
              </m:rPr>
              <w:rPr>
                <w:rFonts w:ascii="Cambria Math" w:hAnsi="Cambria Math"/>
                <w:sz w:val="24"/>
                <w:szCs w:val="24"/>
              </w:rPr>
              <m:t>D</m:t>
            </m:r>
            <m:r>
              <m:rPr>
                <m:sty m:val="bi"/>
              </m:rPr>
              <w:rPr>
                <w:rFonts w:ascii="Cambria Math" w:hAnsi="Cambria Math"/>
                <w:sz w:val="24"/>
                <w:szCs w:val="24"/>
              </w:rPr>
              <m:t>1</m:t>
            </m:r>
          </m:sub>
        </m:sSub>
        <m:r>
          <m:rPr>
            <m:sty m:val="bi"/>
          </m:rPr>
          <w:rPr>
            <w:rFonts w:ascii="Cambria Math" w:hAnsi="Cambria Math"/>
            <w:sz w:val="24"/>
            <w:szCs w:val="24"/>
          </w:rPr>
          <m:t>)</m:t>
        </m:r>
      </m:oMath>
      <w:bookmarkEnd w:id="313"/>
      <w:r w:rsidRPr="00A513C1">
        <w:rPr>
          <w:rFonts w:eastAsiaTheme="minorEastAsia"/>
          <w:sz w:val="24"/>
          <w:szCs w:val="24"/>
        </w:rPr>
        <w:t xml:space="preserve"> </w:t>
      </w:r>
    </w:p>
    <w:p w:rsidR="0098756F" w:rsidRPr="00A513C1" w:rsidRDefault="0098756F" w:rsidP="0098756F">
      <w:pPr>
        <w:keepNext/>
        <w:rPr>
          <w:rFonts w:ascii="Times New Roman" w:hAnsi="Times New Roman" w:cs="Times New Roman"/>
          <w:sz w:val="24"/>
          <w:szCs w:val="24"/>
        </w:rPr>
      </w:pPr>
      <w:r w:rsidRPr="00A513C1">
        <w:rPr>
          <w:rFonts w:ascii="Times New Roman" w:hAnsi="Times New Roman" w:cs="Times New Roman"/>
          <w:sz w:val="24"/>
          <w:szCs w:val="24"/>
        </w:rPr>
        <w:lastRenderedPageBreak/>
        <w:tab/>
      </w:r>
    </w:p>
    <w:p w:rsidR="0098756F" w:rsidRPr="00A513C1" w:rsidRDefault="0098756F" w:rsidP="0098756F">
      <w:pPr>
        <w:keepNext/>
        <w:spacing w:line="480" w:lineRule="auto"/>
        <w:rPr>
          <w:rFonts w:ascii="Times New Roman" w:hAnsi="Times New Roman" w:cs="Times New Roman"/>
          <w:sz w:val="24"/>
          <w:szCs w:val="24"/>
        </w:rPr>
      </w:pPr>
      <w:r w:rsidRPr="00A513C1">
        <w:rPr>
          <w:rFonts w:ascii="Times New Roman" w:hAnsi="Times New Roman" w:cs="Times New Roman"/>
          <w:sz w:val="24"/>
          <w:szCs w:val="24"/>
        </w:rPr>
        <w:tab/>
        <w:t>Since the worst case is a minimum voltage and the relationship with the representative circuit is inversely proportional, the resistor values for R</w:t>
      </w:r>
      <w:r w:rsidRPr="00A513C1">
        <w:rPr>
          <w:rFonts w:ascii="Times New Roman" w:hAnsi="Times New Roman" w:cs="Times New Roman"/>
          <w:sz w:val="24"/>
          <w:szCs w:val="24"/>
          <w:vertAlign w:val="subscript"/>
        </w:rPr>
        <w:t>2</w:t>
      </w:r>
      <w:r w:rsidRPr="00A513C1">
        <w:rPr>
          <w:rFonts w:ascii="Times New Roman" w:hAnsi="Times New Roman" w:cs="Times New Roman"/>
          <w:sz w:val="24"/>
          <w:szCs w:val="24"/>
        </w:rPr>
        <w:t xml:space="preserve"> and R</w:t>
      </w:r>
      <w:r w:rsidRPr="00A513C1">
        <w:rPr>
          <w:rFonts w:ascii="Times New Roman" w:hAnsi="Times New Roman" w:cs="Times New Roman"/>
          <w:sz w:val="24"/>
          <w:szCs w:val="24"/>
          <w:vertAlign w:val="subscript"/>
        </w:rPr>
        <w:t>3</w:t>
      </w:r>
      <w:r w:rsidRPr="00A513C1">
        <w:rPr>
          <w:rFonts w:ascii="Times New Roman" w:hAnsi="Times New Roman" w:cs="Times New Roman"/>
          <w:sz w:val="24"/>
          <w:szCs w:val="24"/>
        </w:rPr>
        <w:t xml:space="preserve"> must be at the lowest limit while R</w:t>
      </w:r>
      <w:r w:rsidRPr="00A513C1">
        <w:rPr>
          <w:rFonts w:ascii="Times New Roman" w:hAnsi="Times New Roman" w:cs="Times New Roman"/>
          <w:sz w:val="24"/>
          <w:szCs w:val="24"/>
          <w:vertAlign w:val="subscript"/>
        </w:rPr>
        <w:t>1</w:t>
      </w:r>
      <w:r w:rsidRPr="00A513C1">
        <w:rPr>
          <w:rFonts w:ascii="Times New Roman" w:hAnsi="Times New Roman" w:cs="Times New Roman"/>
          <w:sz w:val="24"/>
          <w:szCs w:val="24"/>
        </w:rPr>
        <w:t xml:space="preserve"> must be at its highest tolerant limit. </w:t>
      </w:r>
    </w:p>
    <w:p w:rsidR="0098756F" w:rsidRPr="00A513C1" w:rsidRDefault="0098756F" w:rsidP="0098756F">
      <w:pPr>
        <w:pStyle w:val="Caption"/>
        <w:rPr>
          <w:rFonts w:eastAsiaTheme="minorEastAsia"/>
          <w:sz w:val="24"/>
          <w:szCs w:val="24"/>
        </w:rPr>
      </w:pPr>
      <w:bookmarkStart w:id="314" w:name="_Toc428881459"/>
      <w:r w:rsidRPr="00A513C1">
        <w:rPr>
          <w:sz w:val="24"/>
          <w:szCs w:val="24"/>
        </w:rPr>
        <w:t>(</w:t>
      </w:r>
      <w:r w:rsidRPr="00A513C1">
        <w:rPr>
          <w:sz w:val="24"/>
          <w:szCs w:val="24"/>
        </w:rPr>
        <w:fldChar w:fldCharType="begin"/>
      </w:r>
      <w:r w:rsidRPr="00A513C1">
        <w:rPr>
          <w:sz w:val="24"/>
          <w:szCs w:val="24"/>
        </w:rPr>
        <w:instrText xml:space="preserve"> SEQ ( \* ARABIC </w:instrText>
      </w:r>
      <w:r w:rsidRPr="00A513C1">
        <w:rPr>
          <w:sz w:val="24"/>
          <w:szCs w:val="24"/>
        </w:rPr>
        <w:fldChar w:fldCharType="separate"/>
      </w:r>
      <w:r w:rsidR="00EB4F2B">
        <w:rPr>
          <w:noProof/>
          <w:sz w:val="24"/>
          <w:szCs w:val="24"/>
        </w:rPr>
        <w:t>3</w:t>
      </w:r>
      <w:r w:rsidRPr="00A513C1">
        <w:rPr>
          <w:sz w:val="24"/>
          <w:szCs w:val="24"/>
        </w:rPr>
        <w:fldChar w:fldCharType="end"/>
      </w:r>
      <w:r w:rsidRPr="00A513C1">
        <w:rPr>
          <w:sz w:val="24"/>
          <w:szCs w:val="24"/>
        </w:rPr>
        <w:t>)</w:t>
      </w:r>
      <w:r w:rsidRPr="00A513C1">
        <w:rPr>
          <w:sz w:val="24"/>
          <w:szCs w:val="24"/>
        </w:rPr>
        <w:tab/>
      </w:r>
      <w:r w:rsidRPr="00A513C1">
        <w:rPr>
          <w:sz w:val="24"/>
          <w:szCs w:val="24"/>
        </w:rPr>
        <w:tab/>
      </w:r>
      <w:r w:rsidRPr="00A513C1">
        <w:rPr>
          <w:sz w:val="24"/>
          <w:szCs w:val="24"/>
        </w:rPr>
        <w:tab/>
      </w:r>
      <m:oMath>
        <m:sSub>
          <m:sSubPr>
            <m:ctrlPr>
              <w:rPr>
                <w:rFonts w:ascii="Cambria Math" w:hAnsi="Cambria Math"/>
                <w:i/>
                <w:sz w:val="24"/>
                <w:szCs w:val="24"/>
              </w:rPr>
            </m:ctrlPr>
          </m:sSubPr>
          <m:e>
            <m:r>
              <m:rPr>
                <m:sty m:val="bi"/>
              </m:rPr>
              <w:rPr>
                <w:rFonts w:ascii="Cambria Math" w:hAnsi="Cambria Math"/>
                <w:sz w:val="24"/>
                <w:szCs w:val="24"/>
              </w:rPr>
              <m:t>V</m:t>
            </m:r>
          </m:e>
          <m:sub>
            <m:r>
              <m:rPr>
                <m:sty m:val="bi"/>
              </m:rPr>
              <w:rPr>
                <w:rFonts w:ascii="Cambria Math" w:hAnsi="Cambria Math"/>
                <w:sz w:val="24"/>
                <w:szCs w:val="24"/>
              </w:rPr>
              <m:t>outmin</m:t>
            </m:r>
          </m:sub>
        </m:sSub>
        <m:r>
          <m:rPr>
            <m:sty m:val="bi"/>
          </m:rPr>
          <w:rPr>
            <w:rFonts w:ascii="Cambria Math" w:hAnsi="Cambria Math"/>
            <w:color w:val="FF0000"/>
            <w:sz w:val="24"/>
            <w:szCs w:val="24"/>
          </w:rPr>
          <m:t>↓</m:t>
        </m:r>
        <m:r>
          <m:rPr>
            <m:sty m:val="bi"/>
          </m:rPr>
          <w:rPr>
            <w:rFonts w:ascii="Cambria Math" w:hAnsi="Cambria Math"/>
            <w:sz w:val="24"/>
            <w:szCs w:val="24"/>
          </w:rPr>
          <m:t>=</m:t>
        </m:r>
        <m:f>
          <m:fPr>
            <m:ctrlPr>
              <w:rPr>
                <w:rFonts w:ascii="Cambria Math" w:hAnsi="Cambria Math"/>
                <w:i/>
                <w:sz w:val="24"/>
                <w:szCs w:val="24"/>
              </w:rPr>
            </m:ctrlPr>
          </m:fPr>
          <m:num>
            <m:r>
              <m:rPr>
                <m:sty m:val="bi"/>
              </m:rPr>
              <w:rPr>
                <w:rFonts w:ascii="Cambria Math" w:hAnsi="Cambria Math"/>
                <w:sz w:val="24"/>
                <w:szCs w:val="24"/>
              </w:rPr>
              <m:t>1</m:t>
            </m:r>
          </m:num>
          <m:den>
            <m:d>
              <m:dPr>
                <m:ctrlPr>
                  <w:rPr>
                    <w:rFonts w:ascii="Cambria Math" w:hAnsi="Cambria Math"/>
                    <w:i/>
                    <w:sz w:val="24"/>
                    <w:szCs w:val="24"/>
                  </w:rPr>
                </m:ctrlPr>
              </m:dPr>
              <m:e>
                <m:f>
                  <m:fPr>
                    <m:ctrlPr>
                      <w:rPr>
                        <w:rFonts w:ascii="Cambria Math" w:hAnsi="Cambria Math"/>
                        <w:i/>
                        <w:sz w:val="24"/>
                        <w:szCs w:val="24"/>
                      </w:rPr>
                    </m:ctrlPr>
                  </m:fPr>
                  <m:num>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1</m:t>
                        </m:r>
                      </m:sub>
                    </m:sSub>
                  </m:num>
                  <m:den>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3</m:t>
                        </m:r>
                      </m:sub>
                    </m:sSub>
                  </m:den>
                </m:f>
                <m:r>
                  <m:rPr>
                    <m:sty m:val="bi"/>
                  </m:rPr>
                  <w:rPr>
                    <w:rFonts w:ascii="Cambria Math" w:hAnsi="Cambria Math"/>
                    <w:sz w:val="24"/>
                    <w:szCs w:val="24"/>
                  </w:rPr>
                  <m:t>+</m:t>
                </m:r>
                <m:f>
                  <m:fPr>
                    <m:ctrlPr>
                      <w:rPr>
                        <w:rFonts w:ascii="Cambria Math" w:hAnsi="Cambria Math"/>
                        <w:i/>
                        <w:sz w:val="24"/>
                        <w:szCs w:val="24"/>
                      </w:rPr>
                    </m:ctrlPr>
                  </m:fPr>
                  <m:num>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1</m:t>
                        </m:r>
                      </m:sub>
                    </m:sSub>
                  </m:num>
                  <m:den>
                    <m:sSub>
                      <m:sSubPr>
                        <m:ctrlPr>
                          <w:rPr>
                            <w:rFonts w:ascii="Cambria Math" w:hAnsi="Cambria Math"/>
                            <w:i/>
                            <w:sz w:val="24"/>
                            <w:szCs w:val="24"/>
                          </w:rPr>
                        </m:ctrlPr>
                      </m:sSubPr>
                      <m:e>
                        <m:r>
                          <m:rPr>
                            <m:sty m:val="bi"/>
                          </m:rPr>
                          <w:rPr>
                            <w:rFonts w:ascii="Cambria Math" w:hAnsi="Cambria Math"/>
                            <w:sz w:val="24"/>
                            <w:szCs w:val="24"/>
                          </w:rPr>
                          <m:t>R</m:t>
                        </m:r>
                      </m:e>
                      <m:sub>
                        <m:r>
                          <m:rPr>
                            <m:sty m:val="bi"/>
                          </m:rPr>
                          <w:rPr>
                            <w:rFonts w:ascii="Cambria Math" w:hAnsi="Cambria Math"/>
                            <w:sz w:val="24"/>
                            <w:szCs w:val="24"/>
                          </w:rPr>
                          <m:t>2</m:t>
                        </m:r>
                      </m:sub>
                    </m:sSub>
                  </m:den>
                </m:f>
                <m:r>
                  <m:rPr>
                    <m:sty m:val="bi"/>
                  </m:rPr>
                  <w:rPr>
                    <w:rFonts w:ascii="Cambria Math" w:hAnsi="Cambria Math"/>
                    <w:sz w:val="24"/>
                    <w:szCs w:val="24"/>
                  </w:rPr>
                  <m:t>+1</m:t>
                </m:r>
              </m:e>
            </m:d>
            <m:r>
              <m:rPr>
                <m:sty m:val="bi"/>
              </m:rPr>
              <w:rPr>
                <w:rFonts w:ascii="Cambria Math" w:hAnsi="Cambria Math"/>
                <w:sz w:val="24"/>
                <w:szCs w:val="24"/>
              </w:rPr>
              <m:t xml:space="preserve">   </m:t>
            </m:r>
            <m:r>
              <m:rPr>
                <m:sty m:val="bi"/>
              </m:rPr>
              <w:rPr>
                <w:rFonts w:ascii="Cambria Math" w:hAnsi="Cambria Math"/>
                <w:color w:val="FF0000"/>
                <w:sz w:val="24"/>
                <w:szCs w:val="24"/>
              </w:rPr>
              <m:t>↑</m:t>
            </m:r>
          </m:den>
        </m:f>
        <m:r>
          <m:rPr>
            <m:sty m:val="bi"/>
          </m:rPr>
          <w:rPr>
            <w:rFonts w:ascii="Cambria Math" w:hAnsi="Cambria Math"/>
            <w:sz w:val="24"/>
            <w:szCs w:val="24"/>
          </w:rPr>
          <m:t>*</m:t>
        </m:r>
        <m:sSub>
          <m:sSubPr>
            <m:ctrlPr>
              <w:rPr>
                <w:rFonts w:ascii="Cambria Math" w:hAnsi="Cambria Math"/>
                <w:i/>
                <w:sz w:val="24"/>
                <w:szCs w:val="24"/>
              </w:rPr>
            </m:ctrlPr>
          </m:sSubPr>
          <m:e>
            <m:r>
              <m:rPr>
                <m:sty m:val="bi"/>
              </m:rPr>
              <w:rPr>
                <w:rFonts w:ascii="Cambria Math" w:hAnsi="Cambria Math"/>
                <w:sz w:val="24"/>
                <w:szCs w:val="24"/>
              </w:rPr>
              <m:t>(V</m:t>
            </m:r>
          </m:e>
          <m:sub>
            <m:r>
              <m:rPr>
                <m:sty m:val="bi"/>
              </m:rPr>
              <w:rPr>
                <w:rFonts w:ascii="Cambria Math" w:hAnsi="Cambria Math"/>
                <w:sz w:val="24"/>
                <w:szCs w:val="24"/>
              </w:rPr>
              <m:t>Batt</m:t>
            </m:r>
          </m:sub>
        </m:sSub>
        <m:r>
          <m:rPr>
            <m:sty m:val="bi"/>
          </m:rPr>
          <w:rPr>
            <w:rFonts w:ascii="Cambria Math" w:hAnsi="Cambria Math"/>
            <w:sz w:val="24"/>
            <w:szCs w:val="24"/>
          </w:rPr>
          <m:t>-</m:t>
        </m:r>
        <m:sSub>
          <m:sSubPr>
            <m:ctrlPr>
              <w:rPr>
                <w:rFonts w:ascii="Cambria Math" w:hAnsi="Cambria Math"/>
                <w:i/>
                <w:sz w:val="24"/>
                <w:szCs w:val="24"/>
              </w:rPr>
            </m:ctrlPr>
          </m:sSubPr>
          <m:e>
            <m:r>
              <m:rPr>
                <m:sty m:val="bi"/>
              </m:rPr>
              <w:rPr>
                <w:rFonts w:ascii="Cambria Math" w:hAnsi="Cambria Math"/>
                <w:sz w:val="24"/>
                <w:szCs w:val="24"/>
              </w:rPr>
              <m:t>V</m:t>
            </m:r>
          </m:e>
          <m:sub>
            <m:r>
              <m:rPr>
                <m:sty m:val="bi"/>
              </m:rPr>
              <w:rPr>
                <w:rFonts w:ascii="Cambria Math" w:hAnsi="Cambria Math"/>
                <w:sz w:val="24"/>
                <w:szCs w:val="24"/>
              </w:rPr>
              <m:t>D</m:t>
            </m:r>
            <m:r>
              <m:rPr>
                <m:sty m:val="bi"/>
              </m:rPr>
              <w:rPr>
                <w:rFonts w:ascii="Cambria Math" w:hAnsi="Cambria Math"/>
                <w:sz w:val="24"/>
                <w:szCs w:val="24"/>
              </w:rPr>
              <m:t>1</m:t>
            </m:r>
          </m:sub>
        </m:sSub>
        <m:r>
          <m:rPr>
            <m:sty m:val="bi"/>
          </m:rPr>
          <w:rPr>
            <w:rFonts w:ascii="Cambria Math" w:hAnsi="Cambria Math"/>
            <w:sz w:val="24"/>
            <w:szCs w:val="24"/>
          </w:rPr>
          <m:t>)</m:t>
        </m:r>
        <m:box>
          <m:boxPr>
            <m:opEmu m:val="1"/>
            <m:ctrlPr>
              <w:rPr>
                <w:rFonts w:ascii="Cambria Math" w:eastAsiaTheme="minorEastAsia" w:hAnsi="Cambria Math"/>
                <w:i/>
                <w:sz w:val="24"/>
                <w:szCs w:val="24"/>
              </w:rPr>
            </m:ctrlPr>
          </m:boxPr>
          <m:e>
            <m:r>
              <m:rPr>
                <m:sty m:val="bi"/>
              </m:rPr>
              <w:rPr>
                <w:rFonts w:ascii="Cambria Math" w:eastAsiaTheme="minorEastAsia" w:hAnsi="Cambria Math"/>
                <w:sz w:val="24"/>
                <w:szCs w:val="24"/>
              </w:rPr>
              <m:t>≫</m:t>
            </m:r>
          </m:e>
        </m:box>
        <m:f>
          <m:fPr>
            <m:ctrlPr>
              <w:rPr>
                <w:rFonts w:ascii="Cambria Math" w:eastAsiaTheme="minorEastAsia" w:hAnsi="Cambria Math"/>
                <w:i/>
                <w:sz w:val="24"/>
                <w:szCs w:val="24"/>
              </w:rPr>
            </m:ctrlPr>
          </m:fPr>
          <m:num>
            <m:r>
              <m:rPr>
                <m:sty m:val="bi"/>
              </m:rPr>
              <w:rPr>
                <w:rFonts w:ascii="Cambria Math" w:eastAsiaTheme="minorEastAsia" w:hAnsi="Cambria Math"/>
                <w:sz w:val="24"/>
                <w:szCs w:val="24"/>
              </w:rPr>
              <m:t>1</m:t>
            </m:r>
          </m:num>
          <m:den>
            <m:f>
              <m:fPr>
                <m:ctrlPr>
                  <w:rPr>
                    <w:rFonts w:ascii="Cambria Math" w:eastAsiaTheme="minorEastAsia" w:hAnsi="Cambria Math"/>
                    <w:i/>
                    <w:sz w:val="24"/>
                    <w:szCs w:val="24"/>
                  </w:rPr>
                </m:ctrlPr>
              </m:fPr>
              <m:num>
                <m:sSub>
                  <m:sSubPr>
                    <m:ctrlPr>
                      <w:rPr>
                        <w:rFonts w:ascii="Cambria Math" w:eastAsiaTheme="minorEastAsia" w:hAnsi="Cambria Math"/>
                        <w:i/>
                        <w:sz w:val="24"/>
                        <w:szCs w:val="24"/>
                      </w:rPr>
                    </m:ctrlPr>
                  </m:sSubPr>
                  <m:e>
                    <m:r>
                      <m:rPr>
                        <m:sty m:val="bi"/>
                      </m:rPr>
                      <w:rPr>
                        <w:rFonts w:ascii="Cambria Math" w:eastAsiaTheme="minorEastAsia" w:hAnsi="Cambria Math"/>
                        <w:sz w:val="24"/>
                        <w:szCs w:val="24"/>
                      </w:rPr>
                      <m:t>R</m:t>
                    </m:r>
                  </m:e>
                  <m:sub>
                    <m:r>
                      <m:rPr>
                        <m:sty m:val="bi"/>
                      </m:rPr>
                      <w:rPr>
                        <w:rFonts w:ascii="Cambria Math" w:eastAsiaTheme="minorEastAsia" w:hAnsi="Cambria Math"/>
                        <w:sz w:val="24"/>
                        <w:szCs w:val="24"/>
                      </w:rPr>
                      <m:t>1</m:t>
                    </m:r>
                  </m:sub>
                </m:sSub>
                <m:r>
                  <m:rPr>
                    <m:sty m:val="bi"/>
                  </m:rPr>
                  <w:rPr>
                    <w:rFonts w:ascii="Cambria Math" w:eastAsiaTheme="minorEastAsia" w:hAnsi="Cambria Math"/>
                    <w:sz w:val="24"/>
                    <w:szCs w:val="24"/>
                  </w:rPr>
                  <m:t xml:space="preserve">  </m:t>
                </m:r>
                <m:r>
                  <m:rPr>
                    <m:sty m:val="bi"/>
                  </m:rPr>
                  <w:rPr>
                    <w:rFonts w:ascii="Cambria Math" w:eastAsiaTheme="minorEastAsia" w:hAnsi="Cambria Math"/>
                    <w:color w:val="FF0000"/>
                    <w:sz w:val="24"/>
                    <w:szCs w:val="24"/>
                  </w:rPr>
                  <m:t>↑</m:t>
                </m:r>
              </m:num>
              <m:den>
                <m:sSub>
                  <m:sSubPr>
                    <m:ctrlPr>
                      <w:rPr>
                        <w:rFonts w:ascii="Cambria Math" w:eastAsiaTheme="minorEastAsia" w:hAnsi="Cambria Math"/>
                        <w:i/>
                        <w:sz w:val="24"/>
                        <w:szCs w:val="24"/>
                      </w:rPr>
                    </m:ctrlPr>
                  </m:sSubPr>
                  <m:e>
                    <m:r>
                      <m:rPr>
                        <m:sty m:val="bi"/>
                      </m:rPr>
                      <w:rPr>
                        <w:rFonts w:ascii="Cambria Math" w:eastAsiaTheme="minorEastAsia" w:hAnsi="Cambria Math"/>
                        <w:sz w:val="24"/>
                        <w:szCs w:val="24"/>
                      </w:rPr>
                      <m:t>R</m:t>
                    </m:r>
                  </m:e>
                  <m:sub>
                    <m:r>
                      <m:rPr>
                        <m:sty m:val="bi"/>
                      </m:rPr>
                      <w:rPr>
                        <w:rFonts w:ascii="Cambria Math" w:eastAsiaTheme="minorEastAsia" w:hAnsi="Cambria Math"/>
                        <w:sz w:val="24"/>
                        <w:szCs w:val="24"/>
                      </w:rPr>
                      <m:t>3</m:t>
                    </m:r>
                  </m:sub>
                </m:sSub>
                <m:r>
                  <m:rPr>
                    <m:sty m:val="bi"/>
                  </m:rPr>
                  <w:rPr>
                    <w:rFonts w:ascii="Cambria Math" w:eastAsiaTheme="minorEastAsia" w:hAnsi="Cambria Math"/>
                    <w:sz w:val="24"/>
                    <w:szCs w:val="24"/>
                  </w:rPr>
                  <m:t xml:space="preserve"> </m:t>
                </m:r>
                <m:r>
                  <m:rPr>
                    <m:sty m:val="bi"/>
                  </m:rPr>
                  <w:rPr>
                    <w:rFonts w:ascii="Cambria Math" w:eastAsiaTheme="minorEastAsia" w:hAnsi="Cambria Math"/>
                    <w:color w:val="FF0000"/>
                    <w:sz w:val="24"/>
                    <w:szCs w:val="24"/>
                  </w:rPr>
                  <m:t>↓</m:t>
                </m:r>
              </m:den>
            </m:f>
            <m:r>
              <m:rPr>
                <m:sty m:val="bi"/>
              </m:rPr>
              <w:rPr>
                <w:rFonts w:ascii="Cambria Math" w:eastAsiaTheme="minorEastAsia" w:hAnsi="Cambria Math"/>
                <w:sz w:val="24"/>
                <w:szCs w:val="24"/>
              </w:rPr>
              <m:t>+</m:t>
            </m:r>
            <m:f>
              <m:fPr>
                <m:ctrlPr>
                  <w:rPr>
                    <w:rFonts w:ascii="Cambria Math" w:eastAsiaTheme="minorEastAsia" w:hAnsi="Cambria Math"/>
                    <w:i/>
                    <w:sz w:val="24"/>
                    <w:szCs w:val="24"/>
                  </w:rPr>
                </m:ctrlPr>
              </m:fPr>
              <m:num>
                <m:sSub>
                  <m:sSubPr>
                    <m:ctrlPr>
                      <w:rPr>
                        <w:rFonts w:ascii="Cambria Math" w:eastAsiaTheme="minorEastAsia" w:hAnsi="Cambria Math"/>
                        <w:i/>
                        <w:sz w:val="24"/>
                        <w:szCs w:val="24"/>
                      </w:rPr>
                    </m:ctrlPr>
                  </m:sSubPr>
                  <m:e>
                    <m:r>
                      <m:rPr>
                        <m:sty m:val="bi"/>
                      </m:rPr>
                      <w:rPr>
                        <w:rFonts w:ascii="Cambria Math" w:eastAsiaTheme="minorEastAsia" w:hAnsi="Cambria Math"/>
                        <w:sz w:val="24"/>
                        <w:szCs w:val="24"/>
                      </w:rPr>
                      <m:t>R</m:t>
                    </m:r>
                  </m:e>
                  <m:sub>
                    <m:r>
                      <m:rPr>
                        <m:sty m:val="bi"/>
                      </m:rPr>
                      <w:rPr>
                        <w:rFonts w:ascii="Cambria Math" w:eastAsiaTheme="minorEastAsia" w:hAnsi="Cambria Math"/>
                        <w:sz w:val="24"/>
                        <w:szCs w:val="24"/>
                      </w:rPr>
                      <m:t>1</m:t>
                    </m:r>
                  </m:sub>
                </m:sSub>
                <m:r>
                  <m:rPr>
                    <m:sty m:val="bi"/>
                  </m:rPr>
                  <w:rPr>
                    <w:rFonts w:ascii="Cambria Math" w:eastAsiaTheme="minorEastAsia" w:hAnsi="Cambria Math"/>
                    <w:sz w:val="24"/>
                    <w:szCs w:val="24"/>
                  </w:rPr>
                  <m:t xml:space="preserve">  </m:t>
                </m:r>
                <m:r>
                  <m:rPr>
                    <m:sty m:val="bi"/>
                  </m:rPr>
                  <w:rPr>
                    <w:rFonts w:ascii="Cambria Math" w:eastAsiaTheme="minorEastAsia" w:hAnsi="Cambria Math"/>
                    <w:color w:val="FF0000"/>
                    <w:sz w:val="24"/>
                    <w:szCs w:val="24"/>
                  </w:rPr>
                  <m:t>↑</m:t>
                </m:r>
              </m:num>
              <m:den>
                <m:sSub>
                  <m:sSubPr>
                    <m:ctrlPr>
                      <w:rPr>
                        <w:rFonts w:ascii="Cambria Math" w:eastAsiaTheme="minorEastAsia" w:hAnsi="Cambria Math"/>
                        <w:i/>
                        <w:sz w:val="24"/>
                        <w:szCs w:val="24"/>
                      </w:rPr>
                    </m:ctrlPr>
                  </m:sSubPr>
                  <m:e>
                    <m:r>
                      <m:rPr>
                        <m:sty m:val="bi"/>
                      </m:rPr>
                      <w:rPr>
                        <w:rFonts w:ascii="Cambria Math" w:eastAsiaTheme="minorEastAsia" w:hAnsi="Cambria Math"/>
                        <w:sz w:val="24"/>
                        <w:szCs w:val="24"/>
                      </w:rPr>
                      <m:t>R</m:t>
                    </m:r>
                  </m:e>
                  <m:sub>
                    <m:r>
                      <m:rPr>
                        <m:sty m:val="bi"/>
                      </m:rPr>
                      <w:rPr>
                        <w:rFonts w:ascii="Cambria Math" w:eastAsiaTheme="minorEastAsia" w:hAnsi="Cambria Math"/>
                        <w:sz w:val="24"/>
                        <w:szCs w:val="24"/>
                      </w:rPr>
                      <m:t>2</m:t>
                    </m:r>
                  </m:sub>
                </m:sSub>
                <m:r>
                  <m:rPr>
                    <m:sty m:val="bi"/>
                  </m:rPr>
                  <w:rPr>
                    <w:rFonts w:ascii="Cambria Math" w:eastAsiaTheme="minorEastAsia" w:hAnsi="Cambria Math"/>
                    <w:sz w:val="24"/>
                    <w:szCs w:val="24"/>
                  </w:rPr>
                  <m:t xml:space="preserve"> </m:t>
                </m:r>
                <m:r>
                  <m:rPr>
                    <m:sty m:val="bi"/>
                  </m:rPr>
                  <w:rPr>
                    <w:rFonts w:ascii="Cambria Math" w:eastAsiaTheme="minorEastAsia" w:hAnsi="Cambria Math"/>
                    <w:color w:val="FF0000"/>
                    <w:sz w:val="24"/>
                    <w:szCs w:val="24"/>
                  </w:rPr>
                  <m:t>↓</m:t>
                </m:r>
              </m:den>
            </m:f>
            <m:r>
              <m:rPr>
                <m:sty m:val="bi"/>
              </m:rPr>
              <w:rPr>
                <w:rFonts w:ascii="Cambria Math" w:eastAsiaTheme="minorEastAsia" w:hAnsi="Cambria Math"/>
                <w:sz w:val="24"/>
                <w:szCs w:val="24"/>
              </w:rPr>
              <m:t>+1</m:t>
            </m:r>
          </m:den>
        </m:f>
        <m:r>
          <m:rPr>
            <m:sty m:val="bi"/>
          </m:rPr>
          <w:rPr>
            <w:rFonts w:ascii="Cambria Math" w:hAnsi="Cambria Math"/>
            <w:sz w:val="24"/>
            <w:szCs w:val="24"/>
          </w:rPr>
          <m:t>*</m:t>
        </m:r>
        <m:sSub>
          <m:sSubPr>
            <m:ctrlPr>
              <w:rPr>
                <w:rFonts w:ascii="Cambria Math" w:hAnsi="Cambria Math"/>
                <w:i/>
                <w:sz w:val="24"/>
                <w:szCs w:val="24"/>
              </w:rPr>
            </m:ctrlPr>
          </m:sSubPr>
          <m:e>
            <m:r>
              <m:rPr>
                <m:sty m:val="bi"/>
              </m:rPr>
              <w:rPr>
                <w:rFonts w:ascii="Cambria Math" w:hAnsi="Cambria Math"/>
                <w:sz w:val="24"/>
                <w:szCs w:val="24"/>
              </w:rPr>
              <m:t>(V</m:t>
            </m:r>
          </m:e>
          <m:sub>
            <m:r>
              <m:rPr>
                <m:sty m:val="bi"/>
              </m:rPr>
              <w:rPr>
                <w:rFonts w:ascii="Cambria Math" w:hAnsi="Cambria Math"/>
                <w:sz w:val="24"/>
                <w:szCs w:val="24"/>
              </w:rPr>
              <m:t>Batt</m:t>
            </m:r>
          </m:sub>
        </m:sSub>
        <m:r>
          <m:rPr>
            <m:sty m:val="bi"/>
          </m:rPr>
          <w:rPr>
            <w:rFonts w:ascii="Cambria Math" w:hAnsi="Cambria Math"/>
            <w:sz w:val="24"/>
            <w:szCs w:val="24"/>
          </w:rPr>
          <m:t>-</m:t>
        </m:r>
        <m:sSub>
          <m:sSubPr>
            <m:ctrlPr>
              <w:rPr>
                <w:rFonts w:ascii="Cambria Math" w:hAnsi="Cambria Math"/>
                <w:i/>
                <w:sz w:val="24"/>
                <w:szCs w:val="24"/>
              </w:rPr>
            </m:ctrlPr>
          </m:sSubPr>
          <m:e>
            <m:r>
              <m:rPr>
                <m:sty m:val="bi"/>
              </m:rPr>
              <w:rPr>
                <w:rFonts w:ascii="Cambria Math" w:hAnsi="Cambria Math"/>
                <w:sz w:val="24"/>
                <w:szCs w:val="24"/>
              </w:rPr>
              <m:t>V</m:t>
            </m:r>
          </m:e>
          <m:sub>
            <m:r>
              <m:rPr>
                <m:sty m:val="bi"/>
              </m:rPr>
              <w:rPr>
                <w:rFonts w:ascii="Cambria Math" w:hAnsi="Cambria Math"/>
                <w:sz w:val="24"/>
                <w:szCs w:val="24"/>
              </w:rPr>
              <m:t>D</m:t>
            </m:r>
            <m:r>
              <m:rPr>
                <m:sty m:val="bi"/>
              </m:rPr>
              <w:rPr>
                <w:rFonts w:ascii="Cambria Math" w:hAnsi="Cambria Math"/>
                <w:sz w:val="24"/>
                <w:szCs w:val="24"/>
              </w:rPr>
              <m:t>1</m:t>
            </m:r>
          </m:sub>
        </m:sSub>
        <m:r>
          <m:rPr>
            <m:sty m:val="bi"/>
          </m:rPr>
          <w:rPr>
            <w:rFonts w:ascii="Cambria Math" w:hAnsi="Cambria Math"/>
            <w:sz w:val="24"/>
            <w:szCs w:val="24"/>
          </w:rPr>
          <m:t>)</m:t>
        </m:r>
      </m:oMath>
      <w:bookmarkEnd w:id="314"/>
    </w:p>
    <w:p w:rsidR="0098756F" w:rsidRPr="00A513C1" w:rsidRDefault="0098756F" w:rsidP="0098756F">
      <w:pPr>
        <w:spacing w:line="480" w:lineRule="auto"/>
        <w:rPr>
          <w:rFonts w:ascii="Times New Roman" w:hAnsi="Times New Roman" w:cs="Times New Roman"/>
          <w:sz w:val="24"/>
          <w:szCs w:val="24"/>
        </w:rPr>
      </w:pPr>
    </w:p>
    <w:p w:rsidR="0098756F" w:rsidRPr="00A513C1" w:rsidRDefault="0098756F" w:rsidP="0098756F">
      <w:pPr>
        <w:spacing w:line="480" w:lineRule="auto"/>
        <w:rPr>
          <w:rFonts w:ascii="Times New Roman" w:hAnsi="Times New Roman" w:cs="Times New Roman"/>
          <w:sz w:val="24"/>
          <w:szCs w:val="24"/>
        </w:rPr>
      </w:pPr>
      <w:r w:rsidRPr="00A513C1">
        <w:rPr>
          <w:rFonts w:ascii="Times New Roman" w:hAnsi="Times New Roman" w:cs="Times New Roman"/>
          <w:sz w:val="24"/>
          <w:szCs w:val="24"/>
        </w:rPr>
        <w:tab/>
      </w:r>
      <w:r w:rsidRPr="00A513C1">
        <w:rPr>
          <w:rFonts w:ascii="Times New Roman" w:hAnsi="Times New Roman" w:cs="Times New Roman"/>
          <w:sz w:val="24"/>
          <w:szCs w:val="24"/>
        </w:rPr>
        <w:fldChar w:fldCharType="begin"/>
      </w:r>
      <w:r w:rsidRPr="00A513C1">
        <w:rPr>
          <w:rFonts w:ascii="Times New Roman" w:hAnsi="Times New Roman" w:cs="Times New Roman"/>
          <w:sz w:val="24"/>
          <w:szCs w:val="24"/>
        </w:rPr>
        <w:instrText xml:space="preserve"> REF _Ref421134291 \h  \* MERGEFORMAT </w:instrText>
      </w:r>
      <w:r w:rsidRPr="00A513C1">
        <w:rPr>
          <w:rFonts w:ascii="Times New Roman" w:hAnsi="Times New Roman" w:cs="Times New Roman"/>
          <w:sz w:val="24"/>
          <w:szCs w:val="24"/>
        </w:rPr>
      </w:r>
      <w:r w:rsidRPr="00A513C1">
        <w:rPr>
          <w:rFonts w:ascii="Times New Roman" w:hAnsi="Times New Roman" w:cs="Times New Roman"/>
          <w:sz w:val="24"/>
          <w:szCs w:val="24"/>
        </w:rPr>
        <w:fldChar w:fldCharType="separate"/>
      </w:r>
      <w:r w:rsidR="00EB4F2B" w:rsidRPr="00EB4F2B">
        <w:rPr>
          <w:rFonts w:ascii="Times New Roman" w:hAnsi="Times New Roman" w:cs="Times New Roman"/>
          <w:sz w:val="24"/>
          <w:szCs w:val="24"/>
        </w:rPr>
        <w:t xml:space="preserve">Figure </w:t>
      </w:r>
      <w:r w:rsidR="00EB4F2B" w:rsidRPr="00EB4F2B">
        <w:rPr>
          <w:rFonts w:ascii="Times New Roman" w:hAnsi="Times New Roman" w:cs="Times New Roman"/>
          <w:noProof/>
          <w:sz w:val="24"/>
          <w:szCs w:val="24"/>
        </w:rPr>
        <w:t>12</w:t>
      </w:r>
      <w:r w:rsidRPr="00A513C1">
        <w:rPr>
          <w:rFonts w:ascii="Times New Roman" w:hAnsi="Times New Roman" w:cs="Times New Roman"/>
          <w:sz w:val="24"/>
          <w:szCs w:val="24"/>
        </w:rPr>
        <w:fldChar w:fldCharType="end"/>
      </w:r>
      <w:r w:rsidRPr="00A513C1">
        <w:rPr>
          <w:rFonts w:ascii="Times New Roman" w:hAnsi="Times New Roman" w:cs="Times New Roman"/>
          <w:sz w:val="24"/>
          <w:szCs w:val="24"/>
        </w:rPr>
        <w:t xml:space="preserve"> shows the Deploy signal recorded with and without the test stand. It is easy to see the difference of voltage during the open load detection. The difference or Delta between the two signals during this phase is about 1.44V. It is important to note that the difference in voltage does not occur during the motor control portion of the signal. The reason for this is that portion in the DRB controller the does the open load detection has an extra resistor that can be seen in </w:t>
      </w:r>
      <w:r w:rsidRPr="00A513C1">
        <w:rPr>
          <w:rFonts w:ascii="Times New Roman" w:hAnsi="Times New Roman" w:cs="Times New Roman"/>
          <w:sz w:val="24"/>
          <w:szCs w:val="24"/>
        </w:rPr>
        <w:fldChar w:fldCharType="begin"/>
      </w:r>
      <w:r w:rsidRPr="00A513C1">
        <w:rPr>
          <w:rFonts w:ascii="Times New Roman" w:hAnsi="Times New Roman" w:cs="Times New Roman"/>
          <w:sz w:val="24"/>
          <w:szCs w:val="24"/>
        </w:rPr>
        <w:instrText xml:space="preserve"> REF _Ref421135196 \h  \* MERGEFORMAT </w:instrText>
      </w:r>
      <w:r w:rsidRPr="00A513C1">
        <w:rPr>
          <w:rFonts w:ascii="Times New Roman" w:hAnsi="Times New Roman" w:cs="Times New Roman"/>
          <w:sz w:val="24"/>
          <w:szCs w:val="24"/>
        </w:rPr>
      </w:r>
      <w:r w:rsidRPr="00A513C1">
        <w:rPr>
          <w:rFonts w:ascii="Times New Roman" w:hAnsi="Times New Roman" w:cs="Times New Roman"/>
          <w:sz w:val="24"/>
          <w:szCs w:val="24"/>
        </w:rPr>
        <w:fldChar w:fldCharType="separate"/>
      </w:r>
      <w:r w:rsidR="00EB4F2B">
        <w:rPr>
          <w:rFonts w:ascii="Times New Roman" w:hAnsi="Times New Roman" w:cs="Times New Roman"/>
          <w:b/>
          <w:bCs/>
          <w:sz w:val="24"/>
          <w:szCs w:val="24"/>
        </w:rPr>
        <w:t>Error! Reference source not found.</w:t>
      </w:r>
      <w:r w:rsidRPr="00A513C1">
        <w:rPr>
          <w:rFonts w:ascii="Times New Roman" w:hAnsi="Times New Roman" w:cs="Times New Roman"/>
          <w:sz w:val="24"/>
          <w:szCs w:val="24"/>
        </w:rPr>
        <w:fldChar w:fldCharType="end"/>
      </w:r>
      <w:r w:rsidRPr="00A513C1">
        <w:rPr>
          <w:rFonts w:ascii="Times New Roman" w:hAnsi="Times New Roman" w:cs="Times New Roman"/>
          <w:sz w:val="24"/>
          <w:szCs w:val="24"/>
        </w:rPr>
        <w:t xml:space="preserve">. This resistor is also referred to in </w:t>
      </w:r>
      <w:r w:rsidRPr="00A513C1">
        <w:rPr>
          <w:rFonts w:ascii="Times New Roman" w:hAnsi="Times New Roman" w:cs="Times New Roman"/>
          <w:sz w:val="24"/>
          <w:szCs w:val="24"/>
        </w:rPr>
        <w:fldChar w:fldCharType="begin"/>
      </w:r>
      <w:r w:rsidRPr="00A513C1">
        <w:rPr>
          <w:rFonts w:ascii="Times New Roman" w:hAnsi="Times New Roman" w:cs="Times New Roman"/>
          <w:sz w:val="24"/>
          <w:szCs w:val="24"/>
        </w:rPr>
        <w:instrText xml:space="preserve"> REF _Ref420705623 \h  \* MERGEFORMAT </w:instrText>
      </w:r>
      <w:r w:rsidRPr="00A513C1">
        <w:rPr>
          <w:rFonts w:ascii="Times New Roman" w:hAnsi="Times New Roman" w:cs="Times New Roman"/>
          <w:sz w:val="24"/>
          <w:szCs w:val="24"/>
        </w:rPr>
      </w:r>
      <w:r w:rsidRPr="00A513C1">
        <w:rPr>
          <w:rFonts w:ascii="Times New Roman" w:hAnsi="Times New Roman" w:cs="Times New Roman"/>
          <w:sz w:val="24"/>
          <w:szCs w:val="24"/>
        </w:rPr>
        <w:fldChar w:fldCharType="separate"/>
      </w:r>
      <w:r w:rsidR="00EB4F2B">
        <w:rPr>
          <w:rFonts w:ascii="Times New Roman" w:hAnsi="Times New Roman" w:cs="Times New Roman"/>
          <w:b/>
          <w:bCs/>
          <w:sz w:val="24"/>
          <w:szCs w:val="24"/>
        </w:rPr>
        <w:t>Error! Reference source not found.</w:t>
      </w:r>
      <w:r w:rsidRPr="00A513C1">
        <w:rPr>
          <w:rFonts w:ascii="Times New Roman" w:hAnsi="Times New Roman" w:cs="Times New Roman"/>
          <w:sz w:val="24"/>
          <w:szCs w:val="24"/>
        </w:rPr>
        <w:fldChar w:fldCharType="end"/>
      </w:r>
      <w:r w:rsidRPr="00A513C1">
        <w:rPr>
          <w:rFonts w:ascii="Times New Roman" w:hAnsi="Times New Roman" w:cs="Times New Roman"/>
          <w:sz w:val="24"/>
          <w:szCs w:val="24"/>
        </w:rPr>
        <w:t xml:space="preserve"> as R</w:t>
      </w:r>
      <w:r w:rsidRPr="00A513C1">
        <w:rPr>
          <w:rFonts w:ascii="Times New Roman" w:hAnsi="Times New Roman" w:cs="Times New Roman"/>
          <w:sz w:val="24"/>
          <w:szCs w:val="24"/>
          <w:vertAlign w:val="subscript"/>
        </w:rPr>
        <w:t>1</w:t>
      </w:r>
      <w:r w:rsidRPr="00A513C1">
        <w:rPr>
          <w:rFonts w:ascii="Times New Roman" w:hAnsi="Times New Roman" w:cs="Times New Roman"/>
          <w:sz w:val="24"/>
          <w:szCs w:val="24"/>
        </w:rPr>
        <w:t>.</w:t>
      </w:r>
    </w:p>
    <w:p w:rsidR="0098756F" w:rsidRPr="00A513C1" w:rsidRDefault="0098756F" w:rsidP="0098756F">
      <w:pPr>
        <w:spacing w:line="480" w:lineRule="auto"/>
        <w:rPr>
          <w:rFonts w:ascii="Times New Roman" w:hAnsi="Times New Roman" w:cs="Times New Roman"/>
          <w:sz w:val="24"/>
          <w:szCs w:val="24"/>
        </w:rPr>
      </w:pPr>
      <w:r w:rsidRPr="00A513C1">
        <w:rPr>
          <w:rFonts w:ascii="Times New Roman" w:hAnsi="Times New Roman" w:cs="Times New Roman"/>
          <w:sz w:val="24"/>
          <w:szCs w:val="24"/>
        </w:rPr>
        <w:tab/>
        <w:t xml:space="preserve">The next step </w:t>
      </w:r>
      <w:r>
        <w:rPr>
          <w:rFonts w:ascii="Times New Roman" w:hAnsi="Times New Roman" w:cs="Times New Roman"/>
          <w:sz w:val="24"/>
          <w:szCs w:val="24"/>
        </w:rPr>
        <w:t>was</w:t>
      </w:r>
      <w:r w:rsidRPr="00A513C1">
        <w:rPr>
          <w:rFonts w:ascii="Times New Roman" w:hAnsi="Times New Roman" w:cs="Times New Roman"/>
          <w:sz w:val="24"/>
          <w:szCs w:val="24"/>
        </w:rPr>
        <w:t xml:space="preserve"> to try and duplicate the conditions that cause the voltage difference in a simulation and compare that simulation to the actual measured value. The representative circuit was duplicated using Cadence PSpice and most of the functional part can be seen in </w:t>
      </w:r>
      <w:r w:rsidRPr="00A513C1">
        <w:rPr>
          <w:rFonts w:ascii="Times New Roman" w:hAnsi="Times New Roman" w:cs="Times New Roman"/>
          <w:sz w:val="24"/>
          <w:szCs w:val="24"/>
        </w:rPr>
        <w:fldChar w:fldCharType="begin"/>
      </w:r>
      <w:r w:rsidRPr="00A513C1">
        <w:rPr>
          <w:rFonts w:ascii="Times New Roman" w:hAnsi="Times New Roman" w:cs="Times New Roman"/>
          <w:sz w:val="24"/>
          <w:szCs w:val="24"/>
        </w:rPr>
        <w:instrText xml:space="preserve"> REF _Ref422227807 \h  \* MERGEFORMAT </w:instrText>
      </w:r>
      <w:r w:rsidRPr="00A513C1">
        <w:rPr>
          <w:rFonts w:ascii="Times New Roman" w:hAnsi="Times New Roman" w:cs="Times New Roman"/>
          <w:sz w:val="24"/>
          <w:szCs w:val="24"/>
        </w:rPr>
      </w:r>
      <w:r w:rsidRPr="00A513C1">
        <w:rPr>
          <w:rFonts w:ascii="Times New Roman" w:hAnsi="Times New Roman" w:cs="Times New Roman"/>
          <w:sz w:val="24"/>
          <w:szCs w:val="24"/>
        </w:rPr>
        <w:fldChar w:fldCharType="separate"/>
      </w:r>
      <w:r w:rsidR="00EB4F2B" w:rsidRPr="00EB4F2B">
        <w:rPr>
          <w:rFonts w:ascii="Times New Roman" w:hAnsi="Times New Roman" w:cs="Times New Roman"/>
          <w:sz w:val="24"/>
          <w:szCs w:val="24"/>
        </w:rPr>
        <w:t xml:space="preserve">Figure </w:t>
      </w:r>
      <w:r w:rsidR="00EB4F2B" w:rsidRPr="00EB4F2B">
        <w:rPr>
          <w:rFonts w:ascii="Times New Roman" w:hAnsi="Times New Roman" w:cs="Times New Roman"/>
          <w:noProof/>
          <w:sz w:val="24"/>
          <w:szCs w:val="24"/>
        </w:rPr>
        <w:t>16</w:t>
      </w:r>
      <w:r w:rsidRPr="00A513C1">
        <w:rPr>
          <w:rFonts w:ascii="Times New Roman" w:hAnsi="Times New Roman" w:cs="Times New Roman"/>
          <w:sz w:val="24"/>
          <w:szCs w:val="24"/>
        </w:rPr>
        <w:fldChar w:fldCharType="end"/>
      </w:r>
      <w:r w:rsidRPr="00A513C1">
        <w:rPr>
          <w:rFonts w:ascii="Times New Roman" w:hAnsi="Times New Roman" w:cs="Times New Roman"/>
          <w:sz w:val="24"/>
          <w:szCs w:val="24"/>
        </w:rPr>
        <w:t>.</w:t>
      </w:r>
      <w:r>
        <w:rPr>
          <w:rFonts w:ascii="Times New Roman" w:hAnsi="Times New Roman" w:cs="Times New Roman"/>
          <w:sz w:val="24"/>
          <w:szCs w:val="24"/>
        </w:rPr>
        <w:t xml:space="preserve"> </w:t>
      </w:r>
      <w:r w:rsidRPr="00A513C1">
        <w:rPr>
          <w:rFonts w:ascii="Times New Roman" w:hAnsi="Times New Roman" w:cs="Times New Roman"/>
          <w:sz w:val="24"/>
          <w:szCs w:val="24"/>
        </w:rPr>
        <w:t xml:space="preserve"> </w:t>
      </w:r>
    </w:p>
    <w:p w:rsidR="0098756F" w:rsidRPr="00A513C1" w:rsidRDefault="0098756F" w:rsidP="0098756F">
      <w:pPr>
        <w:rPr>
          <w:rFonts w:ascii="Times New Roman" w:hAnsi="Times New Roman" w:cs="Times New Roman"/>
        </w:rPr>
      </w:pPr>
    </w:p>
    <w:p w:rsidR="0098756F" w:rsidRPr="00A513C1" w:rsidRDefault="0098756F" w:rsidP="0098756F">
      <w:pPr>
        <w:keepNext/>
        <w:jc w:val="center"/>
        <w:rPr>
          <w:rFonts w:ascii="Times New Roman" w:hAnsi="Times New Roman" w:cs="Times New Roman"/>
        </w:rPr>
      </w:pPr>
      <w:r w:rsidRPr="00A513C1">
        <w:rPr>
          <w:rFonts w:ascii="Times New Roman" w:hAnsi="Times New Roman" w:cs="Times New Roman"/>
          <w:noProof/>
        </w:rPr>
        <w:lastRenderedPageBreak/>
        <w:drawing>
          <wp:inline distT="0" distB="0" distL="0" distR="0" wp14:anchorId="092B64DF" wp14:editId="60C97C60">
            <wp:extent cx="4933950" cy="3377858"/>
            <wp:effectExtent l="38100" t="38100" r="38100" b="3238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Spice Simulation.png"/>
                    <pic:cNvPicPr/>
                  </pic:nvPicPr>
                  <pic:blipFill>
                    <a:blip r:embed="rId33">
                      <a:extLst>
                        <a:ext uri="{28A0092B-C50C-407E-A947-70E740481C1C}">
                          <a14:useLocalDpi xmlns:a14="http://schemas.microsoft.com/office/drawing/2010/main" val="0"/>
                        </a:ext>
                      </a:extLst>
                    </a:blip>
                    <a:stretch>
                      <a:fillRect/>
                    </a:stretch>
                  </pic:blipFill>
                  <pic:spPr>
                    <a:xfrm>
                      <a:off x="0" y="0"/>
                      <a:ext cx="4933950" cy="3377858"/>
                    </a:xfrm>
                    <a:prstGeom prst="rect">
                      <a:avLst/>
                    </a:prstGeom>
                    <a:ln w="28575">
                      <a:solidFill>
                        <a:schemeClr val="tx1"/>
                      </a:solidFill>
                    </a:ln>
                  </pic:spPr>
                </pic:pic>
              </a:graphicData>
            </a:graphic>
          </wp:inline>
        </w:drawing>
      </w:r>
    </w:p>
    <w:p w:rsidR="0098756F" w:rsidRPr="00A513C1" w:rsidRDefault="0098756F" w:rsidP="0098756F">
      <w:pPr>
        <w:pStyle w:val="Caption"/>
        <w:jc w:val="center"/>
        <w:rPr>
          <w:szCs w:val="24"/>
        </w:rPr>
      </w:pPr>
      <w:bookmarkStart w:id="315" w:name="_Ref422227807"/>
      <w:bookmarkStart w:id="316" w:name="_Ref422227802"/>
      <w:bookmarkStart w:id="317" w:name="_Toc428453061"/>
      <w:bookmarkStart w:id="318" w:name="_Toc428880210"/>
      <w:bookmarkStart w:id="319" w:name="_Toc428881460"/>
      <w:bookmarkStart w:id="320" w:name="_Toc430005734"/>
      <w:r>
        <w:rPr>
          <w:szCs w:val="24"/>
        </w:rPr>
        <w:t>Figure</w:t>
      </w:r>
      <w:r w:rsidRPr="00A513C1">
        <w:rPr>
          <w:szCs w:val="24"/>
        </w:rPr>
        <w:t xml:space="preserve"> </w:t>
      </w:r>
      <w:r>
        <w:rPr>
          <w:szCs w:val="24"/>
        </w:rPr>
        <w:fldChar w:fldCharType="begin"/>
      </w:r>
      <w:r>
        <w:rPr>
          <w:szCs w:val="24"/>
        </w:rPr>
        <w:instrText xml:space="preserve"> SEQ Figure \* ARABIC </w:instrText>
      </w:r>
      <w:r>
        <w:rPr>
          <w:szCs w:val="24"/>
        </w:rPr>
        <w:fldChar w:fldCharType="separate"/>
      </w:r>
      <w:r w:rsidR="001C679B">
        <w:rPr>
          <w:noProof/>
          <w:szCs w:val="24"/>
        </w:rPr>
        <w:t>17</w:t>
      </w:r>
      <w:r>
        <w:rPr>
          <w:szCs w:val="24"/>
        </w:rPr>
        <w:fldChar w:fldCharType="end"/>
      </w:r>
      <w:bookmarkEnd w:id="315"/>
      <w:r w:rsidRPr="00A513C1">
        <w:rPr>
          <w:szCs w:val="24"/>
        </w:rPr>
        <w:t>: DRB Module Simulation Schematics, Test Stand Circuitry outlined in red</w:t>
      </w:r>
      <w:bookmarkEnd w:id="316"/>
      <w:bookmarkEnd w:id="317"/>
      <w:bookmarkEnd w:id="318"/>
      <w:bookmarkEnd w:id="319"/>
      <w:bookmarkEnd w:id="320"/>
    </w:p>
    <w:p w:rsidR="0098756F" w:rsidRPr="00A513C1" w:rsidRDefault="0098756F" w:rsidP="0098756F">
      <w:pPr>
        <w:rPr>
          <w:rFonts w:ascii="Times New Roman" w:hAnsi="Times New Roman" w:cs="Times New Roman"/>
          <w:sz w:val="24"/>
          <w:szCs w:val="24"/>
        </w:rPr>
      </w:pPr>
    </w:p>
    <w:p w:rsidR="0098756F" w:rsidRPr="00A513C1" w:rsidRDefault="0098756F" w:rsidP="0098756F">
      <w:pPr>
        <w:rPr>
          <w:rFonts w:ascii="Times New Roman" w:hAnsi="Times New Roman" w:cs="Times New Roman"/>
          <w:sz w:val="24"/>
          <w:szCs w:val="24"/>
        </w:rPr>
      </w:pPr>
      <w:r w:rsidRPr="00A513C1">
        <w:rPr>
          <w:rFonts w:ascii="Times New Roman" w:hAnsi="Times New Roman" w:cs="Times New Roman"/>
          <w:sz w:val="24"/>
          <w:szCs w:val="24"/>
        </w:rPr>
        <w:tab/>
      </w:r>
    </w:p>
    <w:p w:rsidR="0098756F" w:rsidRPr="00A513C1" w:rsidRDefault="0098756F" w:rsidP="0098756F">
      <w:pPr>
        <w:keepNext/>
        <w:jc w:val="center"/>
        <w:rPr>
          <w:rFonts w:ascii="Times New Roman" w:hAnsi="Times New Roman" w:cs="Times New Roman"/>
        </w:rPr>
      </w:pPr>
    </w:p>
    <w:p w:rsidR="0098756F" w:rsidRPr="00A513C1" w:rsidRDefault="0098756F" w:rsidP="0098756F">
      <w:pPr>
        <w:keepNext/>
        <w:jc w:val="center"/>
        <w:rPr>
          <w:rFonts w:ascii="Times New Roman" w:hAnsi="Times New Roman" w:cs="Times New Roman"/>
        </w:rPr>
      </w:pPr>
    </w:p>
    <w:p w:rsidR="0098756F" w:rsidRPr="00A513C1" w:rsidRDefault="0098756F" w:rsidP="0098756F">
      <w:pPr>
        <w:keepNext/>
        <w:jc w:val="center"/>
        <w:rPr>
          <w:rFonts w:ascii="Times New Roman" w:hAnsi="Times New Roman" w:cs="Times New Roman"/>
        </w:rPr>
      </w:pPr>
    </w:p>
    <w:p w:rsidR="0098756F" w:rsidRPr="00A513C1" w:rsidRDefault="0098756F" w:rsidP="0098756F">
      <w:pPr>
        <w:keepNext/>
        <w:jc w:val="center"/>
        <w:rPr>
          <w:rFonts w:ascii="Times New Roman" w:hAnsi="Times New Roman" w:cs="Times New Roman"/>
        </w:rPr>
      </w:pPr>
      <w:r w:rsidRPr="00A513C1">
        <w:rPr>
          <w:rFonts w:ascii="Times New Roman" w:hAnsi="Times New Roman" w:cs="Times New Roman"/>
          <w:noProof/>
        </w:rPr>
        <mc:AlternateContent>
          <mc:Choice Requires="wpg">
            <w:drawing>
              <wp:inline distT="0" distB="0" distL="0" distR="0" wp14:anchorId="2CB56603" wp14:editId="46175396">
                <wp:extent cx="3246270" cy="4173149"/>
                <wp:effectExtent l="0" t="0" r="11430" b="18415"/>
                <wp:docPr id="44" name="Group 44"/>
                <wp:cNvGraphicFramePr/>
                <a:graphic xmlns:a="http://schemas.openxmlformats.org/drawingml/2006/main">
                  <a:graphicData uri="http://schemas.microsoft.com/office/word/2010/wordprocessingGroup">
                    <wpg:wgp>
                      <wpg:cNvGrpSpPr/>
                      <wpg:grpSpPr>
                        <a:xfrm>
                          <a:off x="0" y="0"/>
                          <a:ext cx="3246270" cy="4173149"/>
                          <a:chOff x="-260480" y="0"/>
                          <a:chExt cx="4438780" cy="5705516"/>
                        </a:xfrm>
                      </wpg:grpSpPr>
                      <wpg:grpSp>
                        <wpg:cNvPr id="43" name="Group 43"/>
                        <wpg:cNvGrpSpPr/>
                        <wpg:grpSpPr>
                          <a:xfrm>
                            <a:off x="-260480" y="2856271"/>
                            <a:ext cx="4436452" cy="2849245"/>
                            <a:chOff x="-398160" y="0"/>
                            <a:chExt cx="4436760" cy="2849245"/>
                          </a:xfrm>
                        </wpg:grpSpPr>
                        <wpg:grpSp>
                          <wpg:cNvPr id="40" name="Group 40"/>
                          <wpg:cNvGrpSpPr/>
                          <wpg:grpSpPr>
                            <a:xfrm>
                              <a:off x="-398160" y="0"/>
                              <a:ext cx="4436760" cy="2849245"/>
                              <a:chOff x="-398160" y="0"/>
                              <a:chExt cx="4436760" cy="2849245"/>
                            </a:xfrm>
                          </wpg:grpSpPr>
                          <wps:wsp>
                            <wps:cNvPr id="34" name="Rectangle 34"/>
                            <wps:cNvSpPr/>
                            <wps:spPr>
                              <a:xfrm>
                                <a:off x="0" y="0"/>
                                <a:ext cx="4038600" cy="2849245"/>
                              </a:xfrm>
                              <a:prstGeom prst="rect">
                                <a:avLst/>
                              </a:prstGeom>
                              <a:blipFill>
                                <a:blip r:embed="rId34"/>
                                <a:stretch>
                                  <a:fillRect/>
                                </a:stretch>
                              </a:blip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35" name="Group 35"/>
                            <wpg:cNvGrpSpPr/>
                            <wpg:grpSpPr>
                              <a:xfrm>
                                <a:off x="-398160" y="540274"/>
                                <a:ext cx="3297383" cy="1421799"/>
                                <a:chOff x="-398160" y="-1377"/>
                                <a:chExt cx="3297383" cy="1421873"/>
                              </a:xfrm>
                            </wpg:grpSpPr>
                            <wps:wsp>
                              <wps:cNvPr id="36" name="Straight Arrow Connector 36"/>
                              <wps:cNvCnPr/>
                              <wps:spPr>
                                <a:xfrm>
                                  <a:off x="838200" y="158750"/>
                                  <a:ext cx="364638" cy="0"/>
                                </a:xfrm>
                                <a:prstGeom prst="straightConnector1">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wps:wsp>
                              <wps:cNvPr id="37" name="Straight Arrow Connector 37"/>
                              <wps:cNvCnPr/>
                              <wps:spPr>
                                <a:xfrm flipV="1">
                                  <a:off x="1644650" y="349250"/>
                                  <a:ext cx="0" cy="297319"/>
                                </a:xfrm>
                                <a:prstGeom prst="straightConnector1">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wps:wsp>
                              <wps:cNvPr id="38" name="Rectangle 38"/>
                              <wps:cNvSpPr/>
                              <wps:spPr>
                                <a:xfrm>
                                  <a:off x="-398160" y="-1377"/>
                                  <a:ext cx="1412825" cy="979082"/>
                                </a:xfrm>
                                <a:prstGeom prst="rect">
                                  <a:avLst/>
                                </a:prstGeom>
                                <a:solidFill>
                                  <a:srgbClr val="FF9933"/>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77A0F" w:rsidRPr="00CB5239" w:rsidRDefault="00D77A0F" w:rsidP="0098756F">
                                    <w:pPr>
                                      <w:jc w:val="center"/>
                                      <w:rPr>
                                        <w:rFonts w:ascii="Times New Roman" w:hAnsi="Times New Roman" w:cs="Times New Roman"/>
                                        <w:color w:val="000000" w:themeColor="text1"/>
                                        <w:sz w:val="18"/>
                                        <w:szCs w:val="18"/>
                                      </w:rPr>
                                    </w:pPr>
                                    <w:r w:rsidRPr="00CB5239">
                                      <w:rPr>
                                        <w:rFonts w:ascii="Times New Roman" w:hAnsi="Times New Roman" w:cs="Times New Roman"/>
                                        <w:color w:val="000000" w:themeColor="text1"/>
                                        <w:sz w:val="18"/>
                                        <w:szCs w:val="18"/>
                                      </w:rPr>
                                      <w:t>Deploy Voltage without monitoring circuitr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9" name="Rectangle 39"/>
                              <wps:cNvSpPr/>
                              <wps:spPr>
                                <a:xfrm>
                                  <a:off x="1365102" y="646606"/>
                                  <a:ext cx="1534121" cy="773890"/>
                                </a:xfrm>
                                <a:prstGeom prst="rect">
                                  <a:avLst/>
                                </a:prstGeom>
                                <a:solidFill>
                                  <a:srgbClr val="FF9933"/>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77A0F" w:rsidRPr="00CB5239" w:rsidRDefault="00D77A0F" w:rsidP="0098756F">
                                    <w:pPr>
                                      <w:jc w:val="center"/>
                                      <w:rPr>
                                        <w:rFonts w:ascii="Times New Roman" w:hAnsi="Times New Roman" w:cs="Times New Roman"/>
                                        <w:color w:val="000000" w:themeColor="text1"/>
                                        <w:sz w:val="18"/>
                                        <w:szCs w:val="18"/>
                                      </w:rPr>
                                    </w:pPr>
                                    <w:r w:rsidRPr="00CB5239">
                                      <w:rPr>
                                        <w:rFonts w:ascii="Times New Roman" w:hAnsi="Times New Roman" w:cs="Times New Roman"/>
                                        <w:color w:val="000000" w:themeColor="text1"/>
                                        <w:sz w:val="18"/>
                                        <w:szCs w:val="18"/>
                                      </w:rPr>
                                      <w:t>Deploy Voltage with monitoring circuitr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grpSp>
                          <wpg:cNvPr id="27" name="Group 27"/>
                          <wpg:cNvGrpSpPr/>
                          <wpg:grpSpPr>
                            <a:xfrm>
                              <a:off x="2148348" y="623785"/>
                              <a:ext cx="1802089" cy="337340"/>
                              <a:chOff x="0" y="-39893"/>
                              <a:chExt cx="1802089" cy="337340"/>
                            </a:xfrm>
                          </wpg:grpSpPr>
                          <wpg:grpSp>
                            <wpg:cNvPr id="25" name="Group 25"/>
                            <wpg:cNvGrpSpPr/>
                            <wpg:grpSpPr>
                              <a:xfrm>
                                <a:off x="0" y="14457"/>
                                <a:ext cx="1015598" cy="213239"/>
                                <a:chOff x="0" y="0"/>
                                <a:chExt cx="1068081" cy="213239"/>
                              </a:xfrm>
                            </wpg:grpSpPr>
                            <wps:wsp>
                              <wps:cNvPr id="13" name="Straight Connector 13"/>
                              <wps:cNvCnPr/>
                              <wps:spPr>
                                <a:xfrm>
                                  <a:off x="0" y="0"/>
                                  <a:ext cx="1068081" cy="0"/>
                                </a:xfrm>
                                <a:prstGeom prst="line">
                                  <a:avLst/>
                                </a:prstGeom>
                                <a:ln w="19050">
                                  <a:solidFill>
                                    <a:srgbClr val="FF0000"/>
                                  </a:solidFill>
                                  <a:prstDash val="dash"/>
                                  <a:headEnd type="arrow" w="med" len="med"/>
                                  <a:tailEnd type="none" w="med" len="med"/>
                                </a:ln>
                              </wps:spPr>
                              <wps:style>
                                <a:lnRef idx="1">
                                  <a:schemeClr val="accent1"/>
                                </a:lnRef>
                                <a:fillRef idx="0">
                                  <a:schemeClr val="accent1"/>
                                </a:fillRef>
                                <a:effectRef idx="0">
                                  <a:schemeClr val="accent1"/>
                                </a:effectRef>
                                <a:fontRef idx="minor">
                                  <a:schemeClr val="tx1"/>
                                </a:fontRef>
                              </wps:style>
                              <wps:bodyPr/>
                            </wps:wsp>
                            <wps:wsp>
                              <wps:cNvPr id="17" name="Straight Connector 17"/>
                              <wps:cNvCnPr/>
                              <wps:spPr>
                                <a:xfrm>
                                  <a:off x="0" y="213239"/>
                                  <a:ext cx="1068081" cy="0"/>
                                </a:xfrm>
                                <a:prstGeom prst="line">
                                  <a:avLst/>
                                </a:prstGeom>
                                <a:ln w="19050">
                                  <a:solidFill>
                                    <a:srgbClr val="FF0000"/>
                                  </a:solidFill>
                                  <a:prstDash val="dash"/>
                                  <a:headEnd type="arrow" w="med" len="med"/>
                                  <a:tailEnd type="none" w="med" len="med"/>
                                </a:ln>
                              </wps:spPr>
                              <wps:style>
                                <a:lnRef idx="1">
                                  <a:schemeClr val="accent1"/>
                                </a:lnRef>
                                <a:fillRef idx="0">
                                  <a:schemeClr val="accent1"/>
                                </a:fillRef>
                                <a:effectRef idx="0">
                                  <a:schemeClr val="accent1"/>
                                </a:effectRef>
                                <a:fontRef idx="minor">
                                  <a:schemeClr val="tx1"/>
                                </a:fontRef>
                              </wps:style>
                              <wps:bodyPr/>
                            </wps:wsp>
                          </wpg:grpSp>
                          <wps:wsp>
                            <wps:cNvPr id="26" name="Text Box 26"/>
                            <wps:cNvSpPr txBox="1"/>
                            <wps:spPr>
                              <a:xfrm>
                                <a:off x="781690" y="-39893"/>
                                <a:ext cx="1020399" cy="337340"/>
                              </a:xfrm>
                              <a:prstGeom prst="rect">
                                <a:avLst/>
                              </a:prstGeom>
                              <a:solidFill>
                                <a:srgbClr val="FF9933"/>
                              </a:solidFill>
                              <a:ln w="19050">
                                <a:solidFill>
                                  <a:srgbClr val="FF0000"/>
                                </a:solidFill>
                              </a:ln>
                              <a:effectLst/>
                            </wps:spPr>
                            <wps:style>
                              <a:lnRef idx="0">
                                <a:schemeClr val="accent1"/>
                              </a:lnRef>
                              <a:fillRef idx="0">
                                <a:schemeClr val="accent1"/>
                              </a:fillRef>
                              <a:effectRef idx="0">
                                <a:schemeClr val="accent1"/>
                              </a:effectRef>
                              <a:fontRef idx="minor">
                                <a:schemeClr val="dk1"/>
                              </a:fontRef>
                            </wps:style>
                            <wps:txbx>
                              <w:txbxContent>
                                <w:p w:rsidR="00D77A0F" w:rsidRPr="00031CA6" w:rsidRDefault="00D77A0F" w:rsidP="0098756F">
                                  <w:pPr>
                                    <w:rPr>
                                      <w:sz w:val="18"/>
                                      <w:szCs w:val="18"/>
                                    </w:rPr>
                                  </w:pPr>
                                  <w:r w:rsidRPr="00031CA6">
                                    <w:rPr>
                                      <w:sz w:val="18"/>
                                      <w:szCs w:val="18"/>
                                    </w:rPr>
                                    <w:t xml:space="preserve">~1.446Vdc </w:t>
                                  </w:r>
                                  <w:r w:rsidRPr="00031CA6">
                                    <w:rPr>
                                      <w:rFonts w:ascii="Times New Roman" w:hAnsi="Times New Roman" w:cs="Times New Roman"/>
                                      <w:sz w:val="18"/>
                                      <w:szCs w:val="18"/>
                                    </w:rPr>
                                    <w:sym w:font="Symbol" w:char="F044"/>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grpSp>
                        <wpg:cNvPr id="42" name="Group 42"/>
                        <wpg:cNvGrpSpPr/>
                        <wpg:grpSpPr>
                          <a:xfrm>
                            <a:off x="-260480" y="0"/>
                            <a:ext cx="4438780" cy="2849245"/>
                            <a:chOff x="-260480" y="0"/>
                            <a:chExt cx="4438780" cy="2849245"/>
                          </a:xfrm>
                        </wpg:grpSpPr>
                        <wpg:grpSp>
                          <wpg:cNvPr id="24" name="Group 24"/>
                          <wpg:cNvGrpSpPr/>
                          <wpg:grpSpPr>
                            <a:xfrm>
                              <a:off x="-260480" y="0"/>
                              <a:ext cx="4438780" cy="2849245"/>
                              <a:chOff x="-260480" y="0"/>
                              <a:chExt cx="4438780" cy="2849245"/>
                            </a:xfrm>
                          </wpg:grpSpPr>
                          <wps:wsp>
                            <wps:cNvPr id="22" name="Rectangle 22"/>
                            <wps:cNvSpPr/>
                            <wps:spPr>
                              <a:xfrm>
                                <a:off x="139700" y="0"/>
                                <a:ext cx="4038600" cy="2849245"/>
                              </a:xfrm>
                              <a:prstGeom prst="rect">
                                <a:avLst/>
                              </a:prstGeom>
                              <a:blipFill>
                                <a:blip r:embed="rId35"/>
                                <a:stretch>
                                  <a:fillRect/>
                                </a:stretch>
                              </a:blip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23" name="Group 23"/>
                            <wpg:cNvGrpSpPr/>
                            <wpg:grpSpPr>
                              <a:xfrm>
                                <a:off x="-260480" y="393539"/>
                                <a:ext cx="3125690" cy="1390553"/>
                                <a:chOff x="-260480" y="-161"/>
                                <a:chExt cx="3125690" cy="1390626"/>
                              </a:xfrm>
                            </wpg:grpSpPr>
                            <wps:wsp>
                              <wps:cNvPr id="18" name="Straight Arrow Connector 18"/>
                              <wps:cNvCnPr/>
                              <wps:spPr>
                                <a:xfrm>
                                  <a:off x="838200" y="158750"/>
                                  <a:ext cx="364638" cy="0"/>
                                </a:xfrm>
                                <a:prstGeom prst="straightConnector1">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wps:wsp>
                              <wps:cNvPr id="19" name="Straight Arrow Connector 19"/>
                              <wps:cNvCnPr/>
                              <wps:spPr>
                                <a:xfrm flipV="1">
                                  <a:off x="1644650" y="349250"/>
                                  <a:ext cx="0" cy="297319"/>
                                </a:xfrm>
                                <a:prstGeom prst="straightConnector1">
                                  <a:avLst/>
                                </a:prstGeom>
                                <a:ln w="28575">
                                  <a:solidFill>
                                    <a:srgbClr val="FF0000"/>
                                  </a:solidFill>
                                  <a:tailEnd type="arrow"/>
                                </a:ln>
                              </wps:spPr>
                              <wps:style>
                                <a:lnRef idx="1">
                                  <a:schemeClr val="accent1"/>
                                </a:lnRef>
                                <a:fillRef idx="0">
                                  <a:schemeClr val="accent1"/>
                                </a:fillRef>
                                <a:effectRef idx="0">
                                  <a:schemeClr val="accent1"/>
                                </a:effectRef>
                                <a:fontRef idx="minor">
                                  <a:schemeClr val="tx1"/>
                                </a:fontRef>
                              </wps:style>
                              <wps:bodyPr/>
                            </wps:wsp>
                            <wps:wsp>
                              <wps:cNvPr id="20" name="Rectangle 20"/>
                              <wps:cNvSpPr/>
                              <wps:spPr>
                                <a:xfrm>
                                  <a:off x="-260480" y="-161"/>
                                  <a:ext cx="1275161" cy="1143183"/>
                                </a:xfrm>
                                <a:prstGeom prst="rect">
                                  <a:avLst/>
                                </a:prstGeom>
                                <a:solidFill>
                                  <a:srgbClr val="FF9933"/>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77A0F" w:rsidRPr="00CB5239" w:rsidRDefault="00D77A0F" w:rsidP="0098756F">
                                    <w:pPr>
                                      <w:jc w:val="center"/>
                                      <w:rPr>
                                        <w:rFonts w:ascii="Times New Roman" w:hAnsi="Times New Roman" w:cs="Times New Roman"/>
                                        <w:color w:val="000000" w:themeColor="text1"/>
                                        <w:sz w:val="18"/>
                                        <w:szCs w:val="18"/>
                                      </w:rPr>
                                    </w:pPr>
                                    <w:r w:rsidRPr="00CB5239">
                                      <w:rPr>
                                        <w:rFonts w:ascii="Times New Roman" w:hAnsi="Times New Roman" w:cs="Times New Roman"/>
                                        <w:color w:val="000000" w:themeColor="text1"/>
                                        <w:sz w:val="18"/>
                                        <w:szCs w:val="18"/>
                                      </w:rPr>
                                      <w:t>Deploy Voltage without monitoring circuitr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 name="Rectangle 21"/>
                              <wps:cNvSpPr/>
                              <wps:spPr>
                                <a:xfrm>
                                  <a:off x="1365116" y="647420"/>
                                  <a:ext cx="1500094" cy="743045"/>
                                </a:xfrm>
                                <a:prstGeom prst="rect">
                                  <a:avLst/>
                                </a:prstGeom>
                                <a:solidFill>
                                  <a:srgbClr val="FF9933"/>
                                </a:solid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77A0F" w:rsidRPr="00CB5239" w:rsidRDefault="00D77A0F" w:rsidP="0098756F">
                                    <w:pPr>
                                      <w:jc w:val="center"/>
                                      <w:rPr>
                                        <w:rFonts w:ascii="Times New Roman" w:hAnsi="Times New Roman" w:cs="Times New Roman"/>
                                        <w:color w:val="000000" w:themeColor="text1"/>
                                        <w:sz w:val="18"/>
                                        <w:szCs w:val="18"/>
                                      </w:rPr>
                                    </w:pPr>
                                    <w:r w:rsidRPr="00CB5239">
                                      <w:rPr>
                                        <w:rFonts w:ascii="Times New Roman" w:hAnsi="Times New Roman" w:cs="Times New Roman"/>
                                        <w:color w:val="000000" w:themeColor="text1"/>
                                        <w:sz w:val="18"/>
                                        <w:szCs w:val="18"/>
                                      </w:rPr>
                                      <w:t>Deploy Voltage with monitoring circuitr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grpSp>
                          <wpg:cNvPr id="29" name="Group 29"/>
                          <wpg:cNvGrpSpPr/>
                          <wpg:grpSpPr>
                            <a:xfrm>
                              <a:off x="2133600" y="463882"/>
                              <a:ext cx="1954012" cy="329446"/>
                              <a:chOff x="0" y="-52367"/>
                              <a:chExt cx="2124639" cy="329795"/>
                            </a:xfrm>
                          </wpg:grpSpPr>
                          <wpg:grpSp>
                            <wpg:cNvPr id="30" name="Group 30"/>
                            <wpg:cNvGrpSpPr/>
                            <wpg:grpSpPr>
                              <a:xfrm>
                                <a:off x="0" y="14457"/>
                                <a:ext cx="1015598" cy="213239"/>
                                <a:chOff x="0" y="0"/>
                                <a:chExt cx="1068081" cy="213239"/>
                              </a:xfrm>
                            </wpg:grpSpPr>
                            <wps:wsp>
                              <wps:cNvPr id="31" name="Straight Connector 31"/>
                              <wps:cNvCnPr/>
                              <wps:spPr>
                                <a:xfrm>
                                  <a:off x="0" y="0"/>
                                  <a:ext cx="1068081" cy="0"/>
                                </a:xfrm>
                                <a:prstGeom prst="line">
                                  <a:avLst/>
                                </a:prstGeom>
                                <a:ln w="19050">
                                  <a:solidFill>
                                    <a:srgbClr val="FF0000"/>
                                  </a:solidFill>
                                  <a:prstDash val="dash"/>
                                  <a:headEnd type="arrow" w="med" len="med"/>
                                  <a:tailEnd type="none" w="med" len="med"/>
                                </a:ln>
                              </wps:spPr>
                              <wps:style>
                                <a:lnRef idx="1">
                                  <a:schemeClr val="accent1"/>
                                </a:lnRef>
                                <a:fillRef idx="0">
                                  <a:schemeClr val="accent1"/>
                                </a:fillRef>
                                <a:effectRef idx="0">
                                  <a:schemeClr val="accent1"/>
                                </a:effectRef>
                                <a:fontRef idx="minor">
                                  <a:schemeClr val="tx1"/>
                                </a:fontRef>
                              </wps:style>
                              <wps:bodyPr/>
                            </wps:wsp>
                            <wps:wsp>
                              <wps:cNvPr id="32" name="Straight Connector 32"/>
                              <wps:cNvCnPr/>
                              <wps:spPr>
                                <a:xfrm>
                                  <a:off x="0" y="213239"/>
                                  <a:ext cx="1068081" cy="0"/>
                                </a:xfrm>
                                <a:prstGeom prst="line">
                                  <a:avLst/>
                                </a:prstGeom>
                                <a:ln w="19050">
                                  <a:solidFill>
                                    <a:srgbClr val="FF0000"/>
                                  </a:solidFill>
                                  <a:prstDash val="dash"/>
                                  <a:headEnd type="arrow" w="med" len="med"/>
                                  <a:tailEnd type="none" w="med" len="med"/>
                                </a:ln>
                              </wps:spPr>
                              <wps:style>
                                <a:lnRef idx="1">
                                  <a:schemeClr val="accent1"/>
                                </a:lnRef>
                                <a:fillRef idx="0">
                                  <a:schemeClr val="accent1"/>
                                </a:fillRef>
                                <a:effectRef idx="0">
                                  <a:schemeClr val="accent1"/>
                                </a:effectRef>
                                <a:fontRef idx="minor">
                                  <a:schemeClr val="tx1"/>
                                </a:fontRef>
                              </wps:style>
                              <wps:bodyPr/>
                            </wps:wsp>
                          </wpg:grpSp>
                          <wps:wsp>
                            <wps:cNvPr id="33" name="Text Box 33"/>
                            <wps:cNvSpPr txBox="1"/>
                            <wps:spPr>
                              <a:xfrm>
                                <a:off x="982175" y="-52367"/>
                                <a:ext cx="1142464" cy="329795"/>
                              </a:xfrm>
                              <a:prstGeom prst="rect">
                                <a:avLst/>
                              </a:prstGeom>
                              <a:solidFill>
                                <a:srgbClr val="FF9933"/>
                              </a:solidFill>
                              <a:ln w="19050">
                                <a:solidFill>
                                  <a:srgbClr val="FF0000"/>
                                </a:solidFill>
                              </a:ln>
                              <a:effectLst/>
                            </wps:spPr>
                            <wps:style>
                              <a:lnRef idx="0">
                                <a:schemeClr val="accent1"/>
                              </a:lnRef>
                              <a:fillRef idx="0">
                                <a:schemeClr val="accent1"/>
                              </a:fillRef>
                              <a:effectRef idx="0">
                                <a:schemeClr val="accent1"/>
                              </a:effectRef>
                              <a:fontRef idx="minor">
                                <a:schemeClr val="dk1"/>
                              </a:fontRef>
                            </wps:style>
                            <wps:txbx>
                              <w:txbxContent>
                                <w:p w:rsidR="00D77A0F" w:rsidRPr="00031CA6" w:rsidRDefault="00D77A0F" w:rsidP="0098756F">
                                  <w:pPr>
                                    <w:rPr>
                                      <w:sz w:val="18"/>
                                      <w:szCs w:val="18"/>
                                    </w:rPr>
                                  </w:pPr>
                                  <w:r w:rsidRPr="00031CA6">
                                    <w:rPr>
                                      <w:sz w:val="18"/>
                                      <w:szCs w:val="18"/>
                                    </w:rPr>
                                    <w:t xml:space="preserve">~1.44Vdc </w:t>
                                  </w:r>
                                  <w:r w:rsidRPr="00031CA6">
                                    <w:rPr>
                                      <w:rFonts w:ascii="Times New Roman" w:hAnsi="Times New Roman" w:cs="Times New Roman"/>
                                      <w:sz w:val="18"/>
                                      <w:szCs w:val="18"/>
                                    </w:rPr>
                                    <w:sym w:font="Symbol" w:char="F044"/>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wgp>
                  </a:graphicData>
                </a:graphic>
              </wp:inline>
            </w:drawing>
          </mc:Choice>
          <mc:Fallback>
            <w:pict>
              <v:group w14:anchorId="2CB56603" id="Group 44" o:spid="_x0000_s1043" style="width:255.6pt;height:328.6pt;mso-position-horizontal-relative:char;mso-position-vertical-relative:line" coordorigin="-2604" coordsize="44387,5705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">
                <v:group id="Group 43" o:spid="_x0000_s1044" style="position:absolute;left:-2604;top:28562;width:44363;height:28493" coordorigin="-3981" coordsize="44367,2849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lxzcMQAAADbAAAADwAAAGRycy9kb3ducmV2LnhtbESPT4vCMBTE7wt+h/AE&#10;b2tadUWqUURc8SCCf0C8PZpnW2xeSpNt67ffLAh7HGbmN8xi1ZlSNFS7wrKCeBiBIE6tLjhTcL18&#10;f85AOI+ssbRMCl7kYLXsfSww0bblEzVnn4kAYZeggtz7KpHSpTkZdENbEQfvYWuDPsg6k7rGNsBN&#10;KUdRNJUGCw4LOVa0ySl9nn+Mgl2L7Xocb5vD87F53S9fx9shJqUG/W49B+Gp8//hd3uvFUzG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DlxzcMQAAADbAAAA&#10;DwAAAAAAAAAAAAAAAACqAgAAZHJzL2Rvd25yZXYueG1sUEsFBgAAAAAEAAQA+gAAAJsDAAAAAA==&#10;">
                  <v:group id="Group 40" o:spid="_x0000_s1045" style="position:absolute;left:-3981;width:44367;height:28492" coordorigin="-3981" coordsize="44367,2849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ju0HwwAAANsAAAAP&#10;AAAAAAAAAAAAAAAAAKoCAABkcnMvZG93bnJldi54bWxQSwUGAAAAAAQABAD6AAAAmgMAAAAA&#10;">
                    <v:rect id="Rectangle 34" o:spid="_x0000_s1046" style="position:absolute;width:40386;height:2849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OlssYA&#10;AADbAAAADwAAAGRycy9kb3ducmV2LnhtbESPT2vCQBTE70K/w/IKXsRs/JNi06wihYKCCLX20Nsj&#10;+5qEZt9us1uN394VhB6HmfkNU6x604oTdb6xrGCSpCCIS6sbrhQcP97GCxA+IGtsLZOCC3lYLR8G&#10;BebanvmdTodQiQhhn6OCOgSXS+nLmgz6xDri6H3bzmCIsquk7vAc4aaV0zR9kgYbjgs1Onqtqfw5&#10;/BkFi379O9kbl31m6TwbPYdy++V2Sg0f+/ULiEB9+A/f2xutYDaH25f4A+Ty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qOlssYAAADbAAAADwAAAAAAAAAAAAAAAACYAgAAZHJz&#10;L2Rvd25yZXYueG1sUEsFBgAAAAAEAAQA9QAAAIsDAAAAAA==&#10;" strokecolor="black [3213]" strokeweight="2pt">
                      <v:fill r:id="rId36" o:title="" recolor="t" rotate="t" type="frame"/>
                    </v:rect>
                    <v:group id="Group 35" o:spid="_x0000_s1047" style="position:absolute;left:-3981;top:5402;width:32973;height:14218" coordorigin="-3981,-13" coordsize="32973,1421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Lb/PeLFAAAA2wAA&#10;AA8AAAAAAAAAAAAAAAAAqgIAAGRycy9kb3ducmV2LnhtbFBLBQYAAAAABAAEAPoAAACcAwAAAAA=&#10;">
                      <v:shapetype id="_x0000_t32" coordsize="21600,21600" o:spt="32" o:oned="t" path="m,l21600,21600e" filled="f">
                        <v:path arrowok="t" fillok="f" o:connecttype="none"/>
                        <o:lock v:ext="edit" shapetype="t"/>
                      </v:shapetype>
                      <v:shape id="Straight Arrow Connector 36" o:spid="_x0000_s1048" type="#_x0000_t32" style="position:absolute;left:8382;top:1587;width:364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iSOsYAAADbAAAADwAAAGRycy9kb3ducmV2LnhtbESPT4vCMBTE74LfITzBi2iqy4pUo4gg&#10;7ioe/AN6fDbPtti8lCar1U9vFhb2OMzMb5jJrDaFuFPlcssK+r0IBHFidc6pguNh2R2BcB5ZY2GZ&#10;FDzJwWzabEww1vbBO7rvfSoChF2MCjLvy1hKl2Rk0PVsSRy8q60M+iCrVOoKHwFuCjmIoqE0mHNY&#10;yLCkRUbJbf9jFNw6n8cln5/5djXwq+/X9rI4rTdKtVv1fAzCU+3/w3/tL63gYwi/X8IPkNM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fokjrGAAAA2wAAAA8AAAAAAAAA&#10;AAAAAAAAoQIAAGRycy9kb3ducmV2LnhtbFBLBQYAAAAABAAEAPkAAACUAwAAAAA=&#10;" strokecolor="red" strokeweight="2.25pt">
                        <v:stroke endarrow="open"/>
                      </v:shape>
                      <v:shape id="Straight Arrow Connector 37" o:spid="_x0000_s1049" type="#_x0000_t32" style="position:absolute;left:16446;top:3492;width:0;height:297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EEWqcQAAADbAAAADwAAAGRycy9kb3ducmV2LnhtbESPQWsCMRSE74L/IbxCb5q1BbVbo0ih&#10;RQ8iatvzY/O6Wbp5WTZPXfvrG0HwOMzMN8xs0flanaiNVWADo2EGirgItuLSwOfhfTAFFQXZYh2Y&#10;DFwowmLe780wt+HMOzrtpVQJwjFHA06kybWOhSOPcRga4uT9hNajJNmW2rZ4TnBf66csG2uPFacF&#10;hw29OSp+90dv4OjWMim+Ly/If1u/Gn1I97XdGPP40C1fQQl1cg/f2itr4HkC1y/pB+j5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cQRapxAAAANsAAAAPAAAAAAAAAAAA&#10;AAAAAKECAABkcnMvZG93bnJldi54bWxQSwUGAAAAAAQABAD5AAAAkgMAAAAA&#10;" strokecolor="red" strokeweight="2.25pt">
                        <v:stroke endarrow="open"/>
                      </v:shape>
                      <v:rect id="Rectangle 38" o:spid="_x0000_s1050" style="position:absolute;left:-3981;top:-13;width:14127;height:97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XzoMIA&#10;AADbAAAADwAAAGRycy9kb3ducmV2LnhtbERP3WrCMBS+H/gO4Qi7GTN1slKqaRHHYCvsQucDHJpj&#10;U2xOShJr9/bLxWCXH9//rp7tICbyoXesYL3KQBC3TvfcKTh/vz8XIEJE1jg4JgU/FKCuFg87LLW7&#10;85GmU+xECuFQogIT41hKGVpDFsPKjcSJuzhvMSboO6k93lO4HeRLluXSYs+pweBIB0Pt9XSzCt7y&#10;aVxfiuL1s/GNw2xz/Wqezko9Luf9FkSkOf6L/9wfWsEmjU1f0g+Q1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yBfOgwgAAANsAAAAPAAAAAAAAAAAAAAAAAJgCAABkcnMvZG93&#10;bnJldi54bWxQSwUGAAAAAAQABAD1AAAAhwMAAAAA&#10;" fillcolor="#f93" strokecolor="red" strokeweight="2pt">
                        <v:textbox>
                          <w:txbxContent>
                            <w:p w:rsidR="00D77A0F" w:rsidRPr="00CB5239" w:rsidRDefault="00D77A0F" w:rsidP="0098756F">
                              <w:pPr>
                                <w:jc w:val="center"/>
                                <w:rPr>
                                  <w:rFonts w:ascii="Times New Roman" w:hAnsi="Times New Roman" w:cs="Times New Roman"/>
                                  <w:color w:val="000000" w:themeColor="text1"/>
                                  <w:sz w:val="18"/>
                                  <w:szCs w:val="18"/>
                                </w:rPr>
                              </w:pPr>
                              <w:r w:rsidRPr="00CB5239">
                                <w:rPr>
                                  <w:rFonts w:ascii="Times New Roman" w:hAnsi="Times New Roman" w:cs="Times New Roman"/>
                                  <w:color w:val="000000" w:themeColor="text1"/>
                                  <w:sz w:val="18"/>
                                  <w:szCs w:val="18"/>
                                </w:rPr>
                                <w:t>Deploy Voltage without monitoring circuitry</w:t>
                              </w:r>
                            </w:p>
                          </w:txbxContent>
                        </v:textbox>
                      </v:rect>
                      <v:rect id="Rectangle 39" o:spid="_x0000_s1051" style="position:absolute;left:13651;top:6466;width:15341;height:773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UlWO8QA&#10;AADbAAAADwAAAGRycy9kb3ducmV2LnhtbESP3WrCQBSE7wu+w3KE3hTdqFRidBWpFDTghT8PcMge&#10;k2D2bNjdxvTtu4LQy2FmvmFWm940oiPna8sKJuMEBHFhdc2lguvle5SC8AFZY2OZFPySh8168LbC&#10;TNsHn6g7h1JECPsMFVQhtJmUvqjIoB/bljh6N+sMhihdKbXDR4SbRk6TZC4N1hwXKmzpq6Lifv4x&#10;Cnbzrp3c0vTzkLvcYjK7H/OPq1Lvw367BBGoD//hV3uvFcwW8PwSf4Bc/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1JVjvEAAAA2wAAAA8AAAAAAAAAAAAAAAAAmAIAAGRycy9k&#10;b3ducmV2LnhtbFBLBQYAAAAABAAEAPUAAACJAwAAAAA=&#10;" fillcolor="#f93" strokecolor="red" strokeweight="2pt">
                        <v:textbox>
                          <w:txbxContent>
                            <w:p w:rsidR="00D77A0F" w:rsidRPr="00CB5239" w:rsidRDefault="00D77A0F" w:rsidP="0098756F">
                              <w:pPr>
                                <w:jc w:val="center"/>
                                <w:rPr>
                                  <w:rFonts w:ascii="Times New Roman" w:hAnsi="Times New Roman" w:cs="Times New Roman"/>
                                  <w:color w:val="000000" w:themeColor="text1"/>
                                  <w:sz w:val="18"/>
                                  <w:szCs w:val="18"/>
                                </w:rPr>
                              </w:pPr>
                              <w:r w:rsidRPr="00CB5239">
                                <w:rPr>
                                  <w:rFonts w:ascii="Times New Roman" w:hAnsi="Times New Roman" w:cs="Times New Roman"/>
                                  <w:color w:val="000000" w:themeColor="text1"/>
                                  <w:sz w:val="18"/>
                                  <w:szCs w:val="18"/>
                                </w:rPr>
                                <w:t>Deploy Voltage with monitoring circuitry</w:t>
                              </w:r>
                            </w:p>
                          </w:txbxContent>
                        </v:textbox>
                      </v:rect>
                    </v:group>
                  </v:group>
                  <v:group id="Group 27" o:spid="_x0000_s1052" style="position:absolute;left:21483;top:6237;width:18021;height:3374" coordorigin=",-398" coordsize="18020,337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LiQ08QAAADbAAAADwAAAGRycy9kb3ducmV2LnhtbESPQYvCMBSE78L+h/AW&#10;vGlaF12pRhHZFQ8iqAvi7dE822LzUppsW/+9EQSPw8x8w8yXnSlFQ7UrLCuIhxEI4tTqgjMFf6ff&#10;wRSE88gaS8uk4E4OlouP3hwTbVs+UHP0mQgQdgkqyL2vEildmpNBN7QVcfCutjbog6wzqWtsA9yU&#10;chRFE2mw4LCQY0XrnNLb8d8o2LTYrr7in2Z3u67vl9N4f97FpFT/s1vNQHjq/Dv8am+1gtE3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LiQ08QAAADbAAAA&#10;DwAAAAAAAAAAAAAAAACqAgAAZHJzL2Rvd25yZXYueG1sUEsFBgAAAAAEAAQA+gAAAJsDAAAAAA==&#10;">
                    <v:group id="Group 25" o:spid="_x0000_s1053" style="position:absolute;top:144;width:10155;height:2132" coordsize="10680,213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Mmqz/FAAAA2wAA&#10;AA8AAAAAAAAAAAAAAAAAqgIAAGRycy9kb3ducmV2LnhtbFBLBQYAAAAABAAEAPoAAACcAwAAAAA=&#10;">
                      <v:line id="Straight Connector 13" o:spid="_x0000_s1054" style="position:absolute;visibility:visible;mso-wrap-style:square" from="0,0" to="1068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yt7asMAAADbAAAADwAAAGRycy9kb3ducmV2LnhtbERPTWvCQBC9F/oflhG81Y22FImuIqWl&#10;oh6sevA4ZsckmJ0NuxuT+uu7gtDbPN7nTOedqcSVnC8tKxgOEhDEmdUl5woO+6+XMQgfkDVWlknB&#10;L3mYz56fpphq2/IPXXchFzGEfYoKihDqVEqfFWTQD2xNHLmzdQZDhC6X2mEbw00lR0nyLg2WHBsK&#10;rOmjoOyya4yCVfO9Om3fxnaz3hxvo2brPrN2rVS/1y0mIAJ14V/8cC91nP8K91/iAXL2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sre2rDAAAA2wAAAA8AAAAAAAAAAAAA&#10;AAAAoQIAAGRycy9kb3ducmV2LnhtbFBLBQYAAAAABAAEAPkAAACRAwAAAAA=&#10;" strokecolor="red" strokeweight="1.5pt">
                        <v:stroke dashstyle="dash" startarrow="open"/>
                      </v:line>
                      <v:line id="Straight Connector 17" o:spid="_x0000_s1055" style="position:absolute;visibility:visible;mso-wrap-style:square" from="0,2132" to="10680,21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BB9acMAAADbAAAADwAAAGRycy9kb3ducmV2LnhtbERPTWvCQBC9F/oflhG81Y1SWomuIqWl&#10;oh6sevA4ZsckmJ0NuxuT+uu7gtDbPN7nTOedqcSVnC8tKxgOEhDEmdUl5woO+6+XMQgfkDVWlknB&#10;L3mYz56fpphq2/IPXXchFzGEfYoKihDqVEqfFWTQD2xNHLmzdQZDhC6X2mEbw00lR0nyJg2WHBsK&#10;rOmjoOyya4yCVfO9Om1fx3az3hxvo2brPrN2rVS/1y0mIAJ14V/8cC91nP8O91/iAXL2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QQfWnDAAAA2wAAAA8AAAAAAAAAAAAA&#10;AAAAoQIAAGRycy9kb3ducmV2LnhtbFBLBQYAAAAABAAEAPkAAACRAwAAAAA=&#10;" strokecolor="red" strokeweight="1.5pt">
                        <v:stroke dashstyle="dash" startarrow="open"/>
                      </v:line>
                    </v:group>
                    <v:shape id="Text Box 26" o:spid="_x0000_s1056" type="#_x0000_t202" style="position:absolute;left:7816;top:-398;width:10204;height:33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5nFYMYA&#10;AADbAAAADwAAAGRycy9kb3ducmV2LnhtbESPQWvCQBSE70L/w/IEL0U3ilhJXSUoimBpqYrQ2yP7&#10;TEKzb0N2NUl/fbdQ8DjMzDfMYtWaUtypdoVlBeNRBII4tbrgTMH5tB3OQTiPrLG0TAo6crBaPvUW&#10;GGvb8Cfdjz4TAcIuRgW591UspUtzMuhGtiIO3tXWBn2QdSZ1jU2Am1JOomgmDRYcFnKsaJ1T+n28&#10;GQUmeX/7+pgXu+ekfNm0zU93uEw7pQb9NnkF4an1j/B/e68VTGbw9yX8ALn8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5nFYMYAAADbAAAADwAAAAAAAAAAAAAAAACYAgAAZHJz&#10;L2Rvd25yZXYueG1sUEsFBgAAAAAEAAQA9QAAAIsDAAAAAA==&#10;" fillcolor="#f93" strokecolor="red" strokeweight="1.5pt">
                      <v:textbox>
                        <w:txbxContent>
                          <w:p w:rsidR="00D77A0F" w:rsidRPr="00031CA6" w:rsidRDefault="00D77A0F" w:rsidP="0098756F">
                            <w:pPr>
                              <w:rPr>
                                <w:sz w:val="18"/>
                                <w:szCs w:val="18"/>
                              </w:rPr>
                            </w:pPr>
                            <w:r w:rsidRPr="00031CA6">
                              <w:rPr>
                                <w:sz w:val="18"/>
                                <w:szCs w:val="18"/>
                              </w:rPr>
                              <w:t xml:space="preserve">~1.446Vdc </w:t>
                            </w:r>
                            <w:r w:rsidRPr="00031CA6">
                              <w:rPr>
                                <w:rFonts w:ascii="Times New Roman" w:hAnsi="Times New Roman" w:cs="Times New Roman"/>
                                <w:sz w:val="18"/>
                                <w:szCs w:val="18"/>
                              </w:rPr>
                              <w:sym w:font="Symbol" w:char="F044"/>
                            </w:r>
                          </w:p>
                        </w:txbxContent>
                      </v:textbox>
                    </v:shape>
                  </v:group>
                </v:group>
                <v:group id="Group 42" o:spid="_x0000_s1057" style="position:absolute;left:-2604;width:44387;height:28492" coordorigin="-2604" coordsize="44387,2849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RDW68QAAADbAAAADwAAAGRycy9kb3ducmV2LnhtbESPQYvCMBSE78L+h/AW&#10;vGlaVxepRhHZFQ8iqAvi7dE822LzUppsW/+9EQSPw8x8w8yXnSlFQ7UrLCuIhxEI4tTqgjMFf6ff&#10;wRSE88gaS8uk4E4OlouP3hwTbVs+UHP0mQgQdgkqyL2vEildmpNBN7QVcfCutjbog6wzqWtsA9yU&#10;chRF39JgwWEhx4rWOaW3479RsGmxXX3FP83udl3fL6fJ/ryLSan+Z7eagfDU+Xf41d5qBeMR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YRDW68QAAADbAAAA&#10;DwAAAAAAAAAAAAAAAACqAgAAZHJzL2Rvd25yZXYueG1sUEsFBgAAAAAEAAQA+gAAAJsDAAAAAA==&#10;">
                  <v:group id="Group 24" o:spid="_x0000_s1058" style="position:absolute;left:-2604;width:44387;height:28492" coordorigin="-2604" coordsize="44387,2849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GoOpMQAAADbAAAADwAAAGRycy9kb3ducmV2LnhtbESPQYvCMBSE78L+h/AW&#10;vGlaVxepRhHZFQ8iqAvi7dE822LzUppsW/+9EQSPw8x8w8yXnSlFQ7UrLCuIhxEI4tTqgjMFf6ff&#10;wRSE88gaS8uk4E4OlouP3hwTbVs+UHP0mQgQdgkqyL2vEildmpNBN7QVcfCutjbog6wzqWtsA9yU&#10;chRF39JgwWEhx4rWOaW3479RsGmxXX3FP83udl3fL6fJ/ryLSan+Z7eagfDU+Xf41d5qBaMx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XGoOpMQAAADbAAAA&#10;DwAAAAAAAAAAAAAAAACqAgAAZHJzL2Rvd25yZXYueG1sUEsFBgAAAAAEAAQA+gAAAJsDAAAAAA==&#10;">
                    <v:rect id="Rectangle 22" o:spid="_x0000_s1059" style="position:absolute;left:1397;width:40386;height:2849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Ed9IsMA&#10;AADbAAAADwAAAGRycy9kb3ducmV2LnhtbESPzWrDMBCE74G+g9hCbolcH0LiRAnGdkuu+YFcF2tr&#10;G1sr11Jjt08fFQo5DjPzDbM7TKYTdxpcY1nB2zICQVxa3XCl4Hp5X6xBOI+ssbNMCn7IwWH/Mtth&#10;ou3IJ7qffSUChF2CCmrv+0RKV9Zk0C1tTxy8TzsY9EEOldQDjgFuOhlH0UoabDgs1NhTVlPZnr+N&#10;gt8836R67Evb3b4+NrotTFa0Ss1fp3QLwtPkn+H/9lEriGP4+xJ+gN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Ed9IsMAAADbAAAADwAAAAAAAAAAAAAAAACYAgAAZHJzL2Rv&#10;d25yZXYueG1sUEsFBgAAAAAEAAQA9QAAAIgDAAAAAA==&#10;" strokecolor="black [3213]" strokeweight="2pt">
                      <v:fill r:id="rId37" o:title="" recolor="t" rotate="t" type="frame"/>
                    </v:rect>
                    <v:group id="Group 23" o:spid="_x0000_s1060" style="position:absolute;left:-2604;top:3935;width:31256;height:13905" coordorigin="-2604,-1" coordsize="31256,1390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04OW0MQAAADbAAAA&#10;DwAAAAAAAAAAAAAAAACqAgAAZHJzL2Rvd25yZXYueG1sUEsFBgAAAAAEAAQA+gAAAJsDAAAAAA==&#10;">
                      <v:shape id="Straight Arrow Connector 18" o:spid="_x0000_s1061" type="#_x0000_t32" style="position:absolute;left:8382;top:1587;width:364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o7/s8YAAADbAAAADwAAAGRycy9kb3ducmV2LnhtbESPT2vCQBDF74V+h2WEXopuKlQkuooI&#10;Yq148A/ocZqdJsHsbMiuGv30zqHQ2wzvzXu/GU9bV6krNaH0bOCjl4AizrwtOTdw2C+6Q1AhIlus&#10;PJOBOwWYTl5fxphaf+MtXXcxVxLCIUUDRYx1qnXICnIYer4mFu3XNw6jrE2ubYM3CXeV7ifJQDss&#10;WRoKrGleUHbeXZyB8/vnYcGne7lZ9uNy9dj8zI/fa2PeOu1sBCpSG//Nf9dfVvAFVn6RAfTkC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KO/7PGAAAA2wAAAA8AAAAAAAAA&#10;AAAAAAAAoQIAAGRycy9kb3ducmV2LnhtbFBLBQYAAAAABAAEAPkAAACUAwAAAAA=&#10;" strokecolor="red" strokeweight="2.25pt">
                        <v:stroke endarrow="open"/>
                      </v:shape>
                      <v:shape id="Straight Arrow Connector 19" o:spid="_x0000_s1062" type="#_x0000_t32" style="position:absolute;left:16446;top:3492;width:0;height:297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Sd7IMEAAADbAAAADwAAAGRycy9kb3ducmV2LnhtbERPTWvCQBC9C/0PywjedKMH20RXkYKi&#10;hyK1rechO82GZmdDdtTYX98tFHqbx/uc5br3jbpSF+vABqaTDBRxGWzNlYH3t+34CVQUZItNYDJw&#10;pwjr1cNgiYUNN36l60kqlUI4FmjAibSF1rF05DFOQkucuM/QeZQEu0rbDm8p3Dd6lmVz7bHm1OCw&#10;pWdH5dfp4g1c3EEey/M9R/4++v10J/3H8cWY0bDfLEAJ9fIv/nPvbZqfw+8v6QC9+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JJ3sgwQAAANsAAAAPAAAAAAAAAAAAAAAA&#10;AKECAABkcnMvZG93bnJldi54bWxQSwUGAAAAAAQABAD5AAAAjwMAAAAA&#10;" strokecolor="red" strokeweight="2.25pt">
                        <v:stroke endarrow="open"/>
                      </v:shape>
                      <v:rect id="Rectangle 20" o:spid="_x0000_s1063" style="position:absolute;left:-2604;top:-1;width:12750;height:1143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ppe8EA&#10;AADbAAAADwAAAGRycy9kb3ducmV2LnhtbERPS2rDMBDdF3oHMYVsSiInpcG4kU1JKbSGLvI5wGBN&#10;LBNrZCTFcW5fLQJZPt5/U022FyP50DlWsFxkIIgbpztuFRwP3/McRIjIGnvHpOBGAary+WmDhXZX&#10;3tG4j61IIRwKVGBiHAopQ2PIYli4gThxJ+ctxgR9K7XHawq3vVxl2Vpa7Dg1GBxoa6g57y9Wwdd6&#10;HJanPH//rX3tMHs7/9WvR6VmL9PnB4hIU3yI7+4frWCV1qcv6QfI8h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mqaXvBAAAA2wAAAA8AAAAAAAAAAAAAAAAAmAIAAGRycy9kb3du&#10;cmV2LnhtbFBLBQYAAAAABAAEAPUAAACGAwAAAAA=&#10;" fillcolor="#f93" strokecolor="red" strokeweight="2pt">
                        <v:textbox>
                          <w:txbxContent>
                            <w:p w:rsidR="00D77A0F" w:rsidRPr="00CB5239" w:rsidRDefault="00D77A0F" w:rsidP="0098756F">
                              <w:pPr>
                                <w:jc w:val="center"/>
                                <w:rPr>
                                  <w:rFonts w:ascii="Times New Roman" w:hAnsi="Times New Roman" w:cs="Times New Roman"/>
                                  <w:color w:val="000000" w:themeColor="text1"/>
                                  <w:sz w:val="18"/>
                                  <w:szCs w:val="18"/>
                                </w:rPr>
                              </w:pPr>
                              <w:r w:rsidRPr="00CB5239">
                                <w:rPr>
                                  <w:rFonts w:ascii="Times New Roman" w:hAnsi="Times New Roman" w:cs="Times New Roman"/>
                                  <w:color w:val="000000" w:themeColor="text1"/>
                                  <w:sz w:val="18"/>
                                  <w:szCs w:val="18"/>
                                </w:rPr>
                                <w:t>Deploy Voltage without monitoring circuitry</w:t>
                              </w:r>
                            </w:p>
                          </w:txbxContent>
                        </v:textbox>
                      </v:rect>
                      <v:rect id="Rectangle 21" o:spid="_x0000_s1064" style="position:absolute;left:13651;top:6474;width:15001;height:743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ubM4MMA&#10;AADbAAAADwAAAGRycy9kb3ducmV2LnhtbESP0WrCQBRE3wv+w3IFX4puolRCdBWxCDbQh1o/4JK9&#10;JsHs3bC7jfHvu4Lg4zAzZ5j1djCt6Mn5xrKCdJaAIC6tbrhScP49TDMQPiBrbC2Tgjt52G5Gb2vM&#10;tb3xD/WnUIkIYZ+jgjqELpfSlzUZ9DPbEUfvYp3BEKWrpHZ4i3DTynmSLKXBhuNCjR3tayqvpz+j&#10;4HPZd+klyz6+CldYTBbX7+L9rNRkPOxWIAIN4RV+to9awTyFx5f4A+Tm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ubM4MMAAADbAAAADwAAAAAAAAAAAAAAAACYAgAAZHJzL2Rv&#10;d25yZXYueG1sUEsFBgAAAAAEAAQA9QAAAIgDAAAAAA==&#10;" fillcolor="#f93" strokecolor="red" strokeweight="2pt">
                        <v:textbox>
                          <w:txbxContent>
                            <w:p w:rsidR="00D77A0F" w:rsidRPr="00CB5239" w:rsidRDefault="00D77A0F" w:rsidP="0098756F">
                              <w:pPr>
                                <w:jc w:val="center"/>
                                <w:rPr>
                                  <w:rFonts w:ascii="Times New Roman" w:hAnsi="Times New Roman" w:cs="Times New Roman"/>
                                  <w:color w:val="000000" w:themeColor="text1"/>
                                  <w:sz w:val="18"/>
                                  <w:szCs w:val="18"/>
                                </w:rPr>
                              </w:pPr>
                              <w:r w:rsidRPr="00CB5239">
                                <w:rPr>
                                  <w:rFonts w:ascii="Times New Roman" w:hAnsi="Times New Roman" w:cs="Times New Roman"/>
                                  <w:color w:val="000000" w:themeColor="text1"/>
                                  <w:sz w:val="18"/>
                                  <w:szCs w:val="18"/>
                                </w:rPr>
                                <w:t>Deploy Voltage with monitoring circuitry</w:t>
                              </w:r>
                            </w:p>
                          </w:txbxContent>
                        </v:textbox>
                      </v:rect>
                    </v:group>
                  </v:group>
                  <v:group id="Group 29" o:spid="_x0000_s1065" style="position:absolute;left:21336;top:4638;width:19540;height:3295" coordorigin=",-523" coordsize="21246,329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muhOsQAAADbAAAADwAAAGRycy9kb3ducmV2LnhtbESPQYvCMBSE78L+h/AW&#10;vGlaF2WtRhHZFQ8iqAvi7dE822LzUppsW/+9EQSPw8x8w8yXnSlFQ7UrLCuIhxEI4tTqgjMFf6ff&#10;wTcI55E1lpZJwZ0cLBcfvTkm2rZ8oOboMxEg7BJUkHtfJVK6NCeDbmgr4uBdbW3QB1lnUtfYBrgp&#10;5SiKJtJgwWEhx4rWOaW3479RsGmxXX3FP83udl3fL6fx/ryLSan+Z7eagfDU+Xf41d5qBaMp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muhOsQAAADbAAAA&#10;DwAAAAAAAAAAAAAAAACqAgAAZHJzL2Rvd25yZXYueG1sUEsFBgAAAAAEAAQA+gAAAJsDAAAAAA==&#10;">
                    <v:group id="Group 30" o:spid="_x0000_s1066" style="position:absolute;top:144;width:10155;height:2132" coordsize="10680,213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KaInnrCAAAA2wAAAA8A&#10;AAAAAAAAAAAAAAAAqgIAAGRycy9kb3ducmV2LnhtbFBLBQYAAAAABAAEAPoAAACZAwAAAAA=&#10;">
                      <v:line id="Straight Connector 31" o:spid="_x0000_s1067" style="position:absolute;visibility:visible;mso-wrap-style:square" from="0,0" to="1068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wAc5sYAAADbAAAADwAAAGRycy9kb3ducmV2LnhtbESPT2vCQBTE70K/w/IKvelGLUWiq5Si&#10;WNSDf3ro8Zl9JsHs27C7MamfvisUehxm5jfMbNGZStzI+dKyguEgAUGcWV1yruDrtOpPQPiArLGy&#10;TAp+yMNi/tSbYaptywe6HUMuIoR9igqKEOpUSp8VZNAPbE0cvYt1BkOULpfaYRvhppKjJHmTBkuO&#10;CwXW9FFQdj02RsGmWW/O+9eJ3W133/dRs3fLrN0q9fLcvU9BBOrCf/iv/akVjIfw+BJ/gJz/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8AHObGAAAA2wAAAA8AAAAAAAAA&#10;AAAAAAAAoQIAAGRycy9kb3ducmV2LnhtbFBLBQYAAAAABAAEAPkAAACUAwAAAAA=&#10;" strokecolor="red" strokeweight="1.5pt">
                        <v:stroke dashstyle="dash" startarrow="open"/>
                      </v:line>
                      <v:line id="Straight Connector 32" o:spid="_x0000_s1068" style="position:absolute;visibility:visible;mso-wrap-style:square" from="0,2132" to="10680,21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9KCkcYAAADbAAAADwAAAGRycy9kb3ducmV2LnhtbESPQWvCQBSE70L/w/KE3nRjLEVSV5HS&#10;YlEPanvo8Zl9JsHs27C7MWl/fbcgeBxm5htmvuxNLa7kfGVZwWScgCDOra64UPD1+T6agfABWWNt&#10;mRT8kIfl4mEwx0zbjg90PYZCRAj7DBWUITSZlD4vyaAf24Y4emfrDIYoXSG1wy7CTS3TJHmWBiuO&#10;CyU29FpSfjm2RsGmXW9O+6eZ3W13379pu3dvebdV6nHYr15ABOrDPXxrf2gF0xT+v8QfIB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SgpHGAAAA2wAAAA8AAAAAAAAA&#10;AAAAAAAAoQIAAGRycy9kb3ducmV2LnhtbFBLBQYAAAAABAAEAPkAAACUAwAAAAA=&#10;" strokecolor="red" strokeweight="1.5pt">
                        <v:stroke dashstyle="dash" startarrow="open"/>
                      </v:line>
                    </v:group>
                    <v:shape id="Text Box 33" o:spid="_x0000_s1069" type="#_x0000_t202" style="position:absolute;left:9821;top:-523;width:11425;height:32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jfwJccA&#10;AADbAAAADwAAAGRycy9kb3ducmV2LnhtbESP3WrCQBSE7wt9h+UUvCm6UUuV1FWCogiWFn8QenfI&#10;niah2bMhu5rEp3cLhV4OM/MNM1u0phRXql1hWcFwEIEgTq0uOFNwOq77UxDOI2ssLZOCjhws5o8P&#10;M4y1bXhP14PPRICwi1FB7n0VS+nSnAy6ga2Ig/dta4M+yDqTusYmwE0pR1H0Kg0WHBZyrGiZU/pz&#10;uBgFJvl4//qcFpvnpJys2ubW7c4vnVK9pzZ5A+Gp9f/hv/ZWKxiP4fdL+AFyfg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I38CXHAAAA2wAAAA8AAAAAAAAAAAAAAAAAmAIAAGRy&#10;cy9kb3ducmV2LnhtbFBLBQYAAAAABAAEAPUAAACMAwAAAAA=&#10;" fillcolor="#f93" strokecolor="red" strokeweight="1.5pt">
                      <v:textbox>
                        <w:txbxContent>
                          <w:p w:rsidR="00D77A0F" w:rsidRPr="00031CA6" w:rsidRDefault="00D77A0F" w:rsidP="0098756F">
                            <w:pPr>
                              <w:rPr>
                                <w:sz w:val="18"/>
                                <w:szCs w:val="18"/>
                              </w:rPr>
                            </w:pPr>
                            <w:r w:rsidRPr="00031CA6">
                              <w:rPr>
                                <w:sz w:val="18"/>
                                <w:szCs w:val="18"/>
                              </w:rPr>
                              <w:t xml:space="preserve">~1.44Vdc </w:t>
                            </w:r>
                            <w:r w:rsidRPr="00031CA6">
                              <w:rPr>
                                <w:rFonts w:ascii="Times New Roman" w:hAnsi="Times New Roman" w:cs="Times New Roman"/>
                                <w:sz w:val="18"/>
                                <w:szCs w:val="18"/>
                              </w:rPr>
                              <w:sym w:font="Symbol" w:char="F044"/>
                            </w:r>
                          </w:p>
                        </w:txbxContent>
                      </v:textbox>
                    </v:shape>
                  </v:group>
                </v:group>
                <w10:anchorlock/>
              </v:group>
            </w:pict>
          </mc:Fallback>
        </mc:AlternateContent>
      </w:r>
    </w:p>
    <w:p w:rsidR="0098756F" w:rsidRPr="00A513C1" w:rsidRDefault="0098756F" w:rsidP="0098756F">
      <w:pPr>
        <w:pStyle w:val="Caption"/>
        <w:jc w:val="center"/>
      </w:pPr>
      <w:bookmarkStart w:id="321" w:name="_Toc428453062"/>
      <w:bookmarkStart w:id="322" w:name="_Toc428880211"/>
      <w:bookmarkStart w:id="323" w:name="_Toc428881461"/>
      <w:bookmarkStart w:id="324" w:name="_Toc430005735"/>
      <w:r>
        <w:t>Figure</w:t>
      </w:r>
      <w:r w:rsidRPr="00A513C1">
        <w:t xml:space="preserve"> </w:t>
      </w:r>
      <w:fldSimple w:instr=" SEQ Figure \* ARABIC ">
        <w:r w:rsidR="001C679B">
          <w:rPr>
            <w:noProof/>
          </w:rPr>
          <w:t>18</w:t>
        </w:r>
      </w:fldSimple>
      <w:r w:rsidRPr="00A513C1">
        <w:t>: Scope Vs. Simulation</w:t>
      </w:r>
      <w:bookmarkEnd w:id="321"/>
      <w:bookmarkEnd w:id="322"/>
      <w:bookmarkEnd w:id="323"/>
      <w:bookmarkEnd w:id="324"/>
    </w:p>
    <w:p w:rsidR="0098756F" w:rsidRPr="00A513C1" w:rsidRDefault="0098756F" w:rsidP="0098756F">
      <w:pPr>
        <w:rPr>
          <w:rFonts w:ascii="Times New Roman" w:hAnsi="Times New Roman" w:cs="Times New Roman"/>
          <w:sz w:val="24"/>
          <w:szCs w:val="24"/>
        </w:rPr>
      </w:pPr>
    </w:p>
    <w:p w:rsidR="0098756F" w:rsidRPr="00A513C1" w:rsidRDefault="0098756F" w:rsidP="0098756F">
      <w:pPr>
        <w:rPr>
          <w:rFonts w:ascii="Times New Roman" w:hAnsi="Times New Roman" w:cs="Times New Roman"/>
          <w:sz w:val="24"/>
          <w:szCs w:val="24"/>
        </w:rPr>
      </w:pPr>
    </w:p>
    <w:p w:rsidR="0098756F" w:rsidRPr="00A513C1" w:rsidRDefault="0098756F" w:rsidP="0098756F">
      <w:pPr>
        <w:rPr>
          <w:rFonts w:ascii="Times New Roman" w:hAnsi="Times New Roman" w:cs="Times New Roman"/>
          <w:sz w:val="24"/>
          <w:szCs w:val="24"/>
        </w:rPr>
      </w:pPr>
    </w:p>
    <w:p w:rsidR="00DA63A4" w:rsidRDefault="00DA63A4" w:rsidP="00F31ADD">
      <w:pPr>
        <w:pStyle w:val="Heading5"/>
      </w:pPr>
    </w:p>
    <w:p w:rsidR="00DA63A4" w:rsidRDefault="00DA63A4" w:rsidP="00F31ADD">
      <w:pPr>
        <w:pStyle w:val="Heading5"/>
      </w:pPr>
    </w:p>
    <w:p w:rsidR="00DA63A4" w:rsidRDefault="00DA63A4" w:rsidP="00F31ADD">
      <w:pPr>
        <w:pStyle w:val="Heading5"/>
      </w:pPr>
    </w:p>
    <w:p w:rsidR="0098756F" w:rsidRDefault="0098756F" w:rsidP="00F31ADD">
      <w:pPr>
        <w:pStyle w:val="Heading5"/>
      </w:pPr>
      <w:bookmarkStart w:id="325" w:name="_Toc430005715"/>
      <w:r>
        <w:t>Modularizing Project Hardware</w:t>
      </w:r>
      <w:bookmarkEnd w:id="325"/>
    </w:p>
    <w:p w:rsidR="0098756F" w:rsidRPr="00A2659E" w:rsidRDefault="0098756F" w:rsidP="0098756F">
      <w:pPr>
        <w:spacing w:line="480" w:lineRule="auto"/>
        <w:rPr>
          <w:rFonts w:ascii="Times New Roman" w:hAnsi="Times New Roman" w:cs="Times New Roman"/>
          <w:sz w:val="24"/>
          <w:szCs w:val="24"/>
        </w:rPr>
      </w:pPr>
    </w:p>
    <w:p w:rsidR="0098756F" w:rsidRPr="00A513C1" w:rsidRDefault="0098756F" w:rsidP="0098756F">
      <w:pPr>
        <w:rPr>
          <w:rFonts w:ascii="Times New Roman" w:hAnsi="Times New Roman" w:cs="Times New Roman"/>
          <w:sz w:val="24"/>
          <w:szCs w:val="24"/>
        </w:rPr>
      </w:pPr>
    </w:p>
    <w:p w:rsidR="0098756F" w:rsidRDefault="0098756F" w:rsidP="0098756F">
      <w:pPr>
        <w:keepNext/>
        <w:jc w:val="center"/>
      </w:pPr>
      <w:r>
        <w:object w:dxaOrig="9255" w:dyaOrig="6507">
          <v:shape id="_x0000_i1030" type="#_x0000_t75" style="width:464.25pt;height:325.45pt" o:ole="">
            <v:imagedata r:id="rId38" o:title=""/>
          </v:shape>
          <o:OLEObject Type="Embed" ProgID="Visio.Drawing.11" ShapeID="_x0000_i1030" DrawAspect="Content" ObjectID="_1505245644" r:id="rId39"/>
        </w:object>
      </w:r>
    </w:p>
    <w:p w:rsidR="0098756F" w:rsidRPr="00A513C1" w:rsidRDefault="0098756F" w:rsidP="0098756F">
      <w:pPr>
        <w:pStyle w:val="Caption"/>
        <w:jc w:val="center"/>
        <w:rPr>
          <w:sz w:val="24"/>
          <w:szCs w:val="24"/>
        </w:rPr>
      </w:pPr>
      <w:bookmarkStart w:id="326" w:name="_Toc428453063"/>
      <w:bookmarkStart w:id="327" w:name="_Toc428880212"/>
      <w:bookmarkStart w:id="328" w:name="_Toc428881462"/>
      <w:bookmarkStart w:id="329" w:name="_Toc430005736"/>
      <w:r>
        <w:t xml:space="preserve">Figure </w:t>
      </w:r>
      <w:fldSimple w:instr=" SEQ Figure \* ARABIC ">
        <w:r w:rsidR="001C679B">
          <w:rPr>
            <w:noProof/>
          </w:rPr>
          <w:t>19</w:t>
        </w:r>
      </w:fldSimple>
      <w:r>
        <w:t>: Modular Test Rack Concept</w:t>
      </w:r>
      <w:bookmarkEnd w:id="326"/>
      <w:bookmarkEnd w:id="327"/>
      <w:bookmarkEnd w:id="328"/>
      <w:bookmarkEnd w:id="329"/>
    </w:p>
    <w:p w:rsidR="0098756F" w:rsidRPr="00A513C1" w:rsidRDefault="0098756F" w:rsidP="0098756F">
      <w:pPr>
        <w:rPr>
          <w:rFonts w:ascii="Times New Roman" w:hAnsi="Times New Roman" w:cs="Times New Roman"/>
          <w:sz w:val="24"/>
          <w:szCs w:val="24"/>
        </w:rPr>
      </w:pPr>
    </w:p>
    <w:p w:rsidR="0098756F" w:rsidRPr="00A513C1" w:rsidRDefault="0098756F" w:rsidP="0098756F">
      <w:pPr>
        <w:rPr>
          <w:rFonts w:ascii="Times New Roman" w:hAnsi="Times New Roman" w:cs="Times New Roman"/>
        </w:rPr>
      </w:pPr>
    </w:p>
    <w:p w:rsidR="0098756F" w:rsidRPr="00A513C1" w:rsidRDefault="0098756F" w:rsidP="0098756F">
      <w:pPr>
        <w:rPr>
          <w:rFonts w:ascii="Times New Roman" w:hAnsi="Times New Roman" w:cs="Times New Roman"/>
        </w:rPr>
      </w:pPr>
    </w:p>
    <w:p w:rsidR="0098756F" w:rsidRDefault="0098756F" w:rsidP="0098756F">
      <w:pPr>
        <w:jc w:val="center"/>
        <w:rPr>
          <w:rFonts w:ascii="Times New Roman" w:hAnsi="Times New Roman" w:cs="Times New Roman"/>
        </w:rPr>
      </w:pPr>
    </w:p>
    <w:p w:rsidR="0098756F" w:rsidRDefault="0098756F" w:rsidP="0098756F">
      <w:pPr>
        <w:jc w:val="center"/>
        <w:rPr>
          <w:rFonts w:ascii="Times New Roman" w:hAnsi="Times New Roman" w:cs="Times New Roman"/>
        </w:rPr>
      </w:pPr>
    </w:p>
    <w:p w:rsidR="0098756F" w:rsidRDefault="0098756F" w:rsidP="0098756F">
      <w:pPr>
        <w:jc w:val="center"/>
        <w:rPr>
          <w:rFonts w:ascii="Times New Roman" w:hAnsi="Times New Roman" w:cs="Times New Roman"/>
        </w:rPr>
      </w:pPr>
    </w:p>
    <w:p w:rsidR="0098756F" w:rsidRDefault="0098756F" w:rsidP="0098756F">
      <w:pPr>
        <w:jc w:val="center"/>
        <w:rPr>
          <w:rFonts w:ascii="Times New Roman" w:hAnsi="Times New Roman" w:cs="Times New Roman"/>
        </w:rPr>
      </w:pPr>
    </w:p>
    <w:p w:rsidR="0098756F" w:rsidRDefault="0098756F" w:rsidP="0098756F">
      <w:pPr>
        <w:jc w:val="center"/>
        <w:rPr>
          <w:rFonts w:ascii="Times New Roman" w:hAnsi="Times New Roman" w:cs="Times New Roman"/>
        </w:rPr>
      </w:pPr>
    </w:p>
    <w:p w:rsidR="0098756F" w:rsidRDefault="0098756F" w:rsidP="0098756F">
      <w:pPr>
        <w:jc w:val="center"/>
        <w:rPr>
          <w:rFonts w:ascii="Times New Roman" w:hAnsi="Times New Roman" w:cs="Times New Roman"/>
        </w:rPr>
      </w:pPr>
    </w:p>
    <w:p w:rsidR="0098756F" w:rsidRDefault="0098756F" w:rsidP="0098756F">
      <w:pPr>
        <w:rPr>
          <w:rFonts w:ascii="Times New Roman" w:hAnsi="Times New Roman" w:cs="Times New Roman"/>
        </w:rPr>
      </w:pPr>
      <w:r>
        <w:rPr>
          <w:rFonts w:ascii="Times New Roman" w:hAnsi="Times New Roman" w:cs="Times New Roman"/>
        </w:rPr>
        <w:br w:type="page"/>
      </w:r>
    </w:p>
    <w:p w:rsidR="0098756F" w:rsidRPr="0098756F" w:rsidRDefault="0098756F" w:rsidP="0098756F">
      <w:pPr>
        <w:pStyle w:val="Heading2"/>
        <w:jc w:val="center"/>
        <w:rPr>
          <w:u w:val="none"/>
        </w:rPr>
      </w:pPr>
      <w:bookmarkStart w:id="330" w:name="_Toc430005716"/>
      <w:r w:rsidRPr="0098756F">
        <w:rPr>
          <w:u w:val="none"/>
        </w:rPr>
        <w:lastRenderedPageBreak/>
        <w:t>APPENDIX B</w:t>
      </w:r>
      <w:bookmarkEnd w:id="330"/>
    </w:p>
    <w:p w:rsidR="0098756F" w:rsidRPr="000F55AD" w:rsidRDefault="0098756F" w:rsidP="0098756F">
      <w:pPr>
        <w:pStyle w:val="Heading3"/>
      </w:pPr>
      <w:bookmarkStart w:id="331" w:name="_Toc428879788"/>
      <w:bookmarkStart w:id="332" w:name="_Toc430005717"/>
      <w:r w:rsidRPr="000F55AD">
        <w:t>RELATIONSHIP TO ELECTRICAL ENGINEERING PROGRAM OUTCOMES</w:t>
      </w:r>
      <w:bookmarkEnd w:id="331"/>
      <w:bookmarkEnd w:id="332"/>
    </w:p>
    <w:p w:rsidR="0098756F" w:rsidRDefault="0098756F" w:rsidP="0098756F">
      <w:pPr>
        <w:jc w:val="center"/>
        <w:rPr>
          <w:i/>
        </w:rPr>
      </w:pPr>
    </w:p>
    <w:p w:rsidR="0098756F" w:rsidRPr="00517FDB" w:rsidRDefault="0098756F" w:rsidP="0098756F">
      <w:pPr>
        <w:pStyle w:val="TheText"/>
      </w:pPr>
      <w:r w:rsidRPr="00517FDB">
        <w:rPr>
          <w:i/>
        </w:rPr>
        <w:t>Program Outcome a</w:t>
      </w:r>
      <w:r>
        <w:t>.  A</w:t>
      </w:r>
      <w:r w:rsidRPr="00517FDB">
        <w:t>n ability to solve electrical engineering problems by applying knowledge of such fundamental and advanced mathematics as calculus, differential equations, linear algebra, probability and statistics, and science and engineering principles.</w:t>
      </w:r>
    </w:p>
    <w:p w:rsidR="0098756F" w:rsidRDefault="0098756F" w:rsidP="0098756F">
      <w:pPr>
        <w:pStyle w:val="TheText"/>
      </w:pPr>
    </w:p>
    <w:p w:rsidR="0098756F" w:rsidRPr="00517FDB" w:rsidRDefault="0098756F" w:rsidP="0098756F">
      <w:pPr>
        <w:pStyle w:val="TheText"/>
      </w:pPr>
    </w:p>
    <w:p w:rsidR="0098756F" w:rsidRDefault="0098756F" w:rsidP="0098756F">
      <w:pPr>
        <w:pStyle w:val="TheText"/>
      </w:pPr>
    </w:p>
    <w:p w:rsidR="0098756F" w:rsidRPr="00517FDB" w:rsidRDefault="0098756F" w:rsidP="0098756F">
      <w:pPr>
        <w:pStyle w:val="TheText"/>
      </w:pPr>
      <w:r w:rsidRPr="00517FDB">
        <w:rPr>
          <w:i/>
        </w:rPr>
        <w:t>Program Outcome b</w:t>
      </w:r>
      <w:r>
        <w:t>.  A</w:t>
      </w:r>
      <w:r w:rsidRPr="00517FDB">
        <w:t>n ability to design and conduct experiments in electrical engineering, as well as to collect, analyze and interpret data to reach appropriate conclusions.</w:t>
      </w:r>
    </w:p>
    <w:p w:rsidR="0098756F" w:rsidRDefault="0098756F" w:rsidP="0098756F">
      <w:pPr>
        <w:pStyle w:val="TheText"/>
      </w:pPr>
    </w:p>
    <w:p w:rsidR="0098756F" w:rsidRPr="00517FDB" w:rsidRDefault="0098756F" w:rsidP="0098756F">
      <w:pPr>
        <w:pStyle w:val="TheText"/>
      </w:pPr>
      <w:r w:rsidRPr="00517FDB">
        <w:rPr>
          <w:i/>
        </w:rPr>
        <w:t>Program Outcome c</w:t>
      </w:r>
      <w:r>
        <w:t>.  A</w:t>
      </w:r>
      <w:r w:rsidRPr="00517FDB">
        <w:t>n ability to design an electrical system, component, or process to meet desired technical, environmental, safety and economical specifications.</w:t>
      </w:r>
    </w:p>
    <w:p w:rsidR="0098756F" w:rsidRDefault="0098756F" w:rsidP="0098756F">
      <w:pPr>
        <w:pStyle w:val="TheText"/>
        <w:ind w:firstLine="720"/>
      </w:pPr>
      <w:r>
        <w:t>This project met this outcome by requiring analysis of an already functioning system with the intent on upgrading the interaction from a system level and electrical interface level that could meet the economic needs of the project.</w:t>
      </w:r>
    </w:p>
    <w:p w:rsidR="0098756F" w:rsidRDefault="0098756F" w:rsidP="0098756F">
      <w:pPr>
        <w:pStyle w:val="TheText"/>
      </w:pPr>
    </w:p>
    <w:p w:rsidR="0098756F" w:rsidRDefault="0098756F" w:rsidP="0098756F">
      <w:pPr>
        <w:pStyle w:val="TheText"/>
      </w:pPr>
    </w:p>
    <w:p w:rsidR="0098756F" w:rsidRPr="00517FDB" w:rsidRDefault="0098756F" w:rsidP="0098756F">
      <w:pPr>
        <w:pStyle w:val="TheText"/>
      </w:pPr>
      <w:r w:rsidRPr="00517FDB">
        <w:rPr>
          <w:i/>
        </w:rPr>
        <w:lastRenderedPageBreak/>
        <w:t>Program Outcome d</w:t>
      </w:r>
      <w:r>
        <w:t>.  A</w:t>
      </w:r>
      <w:r w:rsidRPr="00517FDB">
        <w:t>n ability to participate and contribute in multi-disciplinary team activities.</w:t>
      </w:r>
    </w:p>
    <w:p w:rsidR="0098756F" w:rsidRPr="00517FDB" w:rsidRDefault="0098756F" w:rsidP="0098756F">
      <w:pPr>
        <w:pStyle w:val="TheText"/>
        <w:ind w:left="720"/>
      </w:pPr>
      <w:r>
        <w:t>This project required interaction between multi-disciplinary team to understand the existing system. The electrical team helped understand the loading characteristics while the software team provided insight to product functionality. Ordering parts, requesting assistance from technicians, and running the tests also required the interaction with people of varying skillsets.</w:t>
      </w:r>
    </w:p>
    <w:p w:rsidR="0098756F" w:rsidRDefault="0098756F" w:rsidP="0098756F">
      <w:pPr>
        <w:pStyle w:val="TheText"/>
      </w:pPr>
    </w:p>
    <w:p w:rsidR="0098756F" w:rsidRPr="00517FDB" w:rsidRDefault="0098756F" w:rsidP="0098756F">
      <w:pPr>
        <w:pStyle w:val="TheText"/>
      </w:pPr>
      <w:r w:rsidRPr="00517FDB">
        <w:rPr>
          <w:i/>
        </w:rPr>
        <w:t>Program Outcome e</w:t>
      </w:r>
      <w:r>
        <w:t>.  A</w:t>
      </w:r>
      <w:r w:rsidRPr="00517FDB">
        <w:t>n ability to identify, formulate, and solve engineering problems.</w:t>
      </w:r>
    </w:p>
    <w:p w:rsidR="0098756F" w:rsidRDefault="0098756F" w:rsidP="0098756F">
      <w:pPr>
        <w:pStyle w:val="TheText"/>
      </w:pPr>
    </w:p>
    <w:p w:rsidR="0098756F" w:rsidRPr="00517FDB" w:rsidRDefault="0098756F" w:rsidP="0098756F">
      <w:pPr>
        <w:pStyle w:val="TheText"/>
      </w:pPr>
      <w:r w:rsidRPr="00517FDB">
        <w:fldChar w:fldCharType="begin">
          <w:ffData>
            <w:name w:val="Text175"/>
            <w:enabled/>
            <w:calcOnExit w:val="0"/>
            <w:textInput/>
          </w:ffData>
        </w:fldChar>
      </w:r>
      <w:bookmarkStart w:id="333" w:name="Text175"/>
      <w:r w:rsidRPr="00517FDB">
        <w:instrText xml:space="preserve"> FORMTEXT </w:instrText>
      </w:r>
      <w:r w:rsidRPr="00517FDB">
        <w:fldChar w:fldCharType="separate"/>
      </w:r>
      <w:r w:rsidR="00EB4F2B">
        <w:rPr>
          <w:noProof/>
        </w:rPr>
        <w:t> </w:t>
      </w:r>
      <w:r w:rsidR="00EB4F2B">
        <w:rPr>
          <w:noProof/>
        </w:rPr>
        <w:t> </w:t>
      </w:r>
      <w:r w:rsidR="00EB4F2B">
        <w:rPr>
          <w:noProof/>
        </w:rPr>
        <w:t> </w:t>
      </w:r>
      <w:r w:rsidR="00EB4F2B">
        <w:rPr>
          <w:noProof/>
        </w:rPr>
        <w:t> </w:t>
      </w:r>
      <w:r w:rsidR="00EB4F2B">
        <w:rPr>
          <w:noProof/>
        </w:rPr>
        <w:t> </w:t>
      </w:r>
      <w:r w:rsidRPr="00517FDB">
        <w:fldChar w:fldCharType="end"/>
      </w:r>
      <w:bookmarkEnd w:id="333"/>
    </w:p>
    <w:p w:rsidR="0098756F" w:rsidRDefault="0098756F" w:rsidP="0098756F">
      <w:pPr>
        <w:pStyle w:val="TheText"/>
      </w:pPr>
    </w:p>
    <w:p w:rsidR="0098756F" w:rsidRPr="00517FDB" w:rsidRDefault="0098756F" w:rsidP="0098756F">
      <w:pPr>
        <w:pStyle w:val="TheText"/>
      </w:pPr>
      <w:r w:rsidRPr="00517FDB">
        <w:rPr>
          <w:i/>
        </w:rPr>
        <w:t>Program Outcome f</w:t>
      </w:r>
      <w:r>
        <w:t>.  A</w:t>
      </w:r>
      <w:r w:rsidRPr="00517FDB">
        <w:t>n understanding of professional and ethical responsibility and the consequences of failing in it.</w:t>
      </w:r>
    </w:p>
    <w:p w:rsidR="0098756F" w:rsidRPr="00517FDB" w:rsidRDefault="0098756F" w:rsidP="0098756F">
      <w:pPr>
        <w:pStyle w:val="TheText"/>
      </w:pPr>
    </w:p>
    <w:p w:rsidR="0098756F" w:rsidRPr="00517FDB" w:rsidRDefault="0098756F" w:rsidP="0098756F">
      <w:pPr>
        <w:pStyle w:val="TheText"/>
      </w:pPr>
    </w:p>
    <w:p w:rsidR="0098756F" w:rsidRDefault="0098756F" w:rsidP="0098756F">
      <w:pPr>
        <w:pStyle w:val="TheText"/>
      </w:pPr>
      <w:r w:rsidRPr="00517FDB">
        <w:rPr>
          <w:i/>
        </w:rPr>
        <w:t>Program Outcome g</w:t>
      </w:r>
      <w:r>
        <w:t>.  A</w:t>
      </w:r>
      <w:r w:rsidRPr="00517FDB">
        <w:t>n ability to communicate effectively in both oral and written fashion.</w:t>
      </w:r>
    </w:p>
    <w:p w:rsidR="0098756F" w:rsidRPr="00517FDB" w:rsidRDefault="0098756F" w:rsidP="0098756F">
      <w:pPr>
        <w:pStyle w:val="TheText"/>
      </w:pPr>
    </w:p>
    <w:p w:rsidR="0098756F" w:rsidRPr="00517FDB" w:rsidRDefault="0098756F" w:rsidP="0098756F">
      <w:pPr>
        <w:pStyle w:val="TheText"/>
      </w:pPr>
    </w:p>
    <w:p w:rsidR="0098756F" w:rsidRPr="00517FDB" w:rsidRDefault="0098756F" w:rsidP="0098756F">
      <w:pPr>
        <w:pStyle w:val="TheText"/>
      </w:pPr>
      <w:r w:rsidRPr="00517FDB">
        <w:rPr>
          <w:i/>
        </w:rPr>
        <w:lastRenderedPageBreak/>
        <w:t>Program Outcome h</w:t>
      </w:r>
      <w:r>
        <w:t>.  T</w:t>
      </w:r>
      <w:r w:rsidRPr="00517FDB">
        <w:t>he broad education necessary to understand the impact of engineering solutions in a global and societal context.</w:t>
      </w:r>
    </w:p>
    <w:p w:rsidR="0098756F" w:rsidRDefault="0098756F" w:rsidP="0098756F">
      <w:pPr>
        <w:pStyle w:val="TheText"/>
      </w:pPr>
    </w:p>
    <w:p w:rsidR="0098756F" w:rsidRPr="00517FDB" w:rsidRDefault="0098756F" w:rsidP="0098756F">
      <w:pPr>
        <w:pStyle w:val="TheText"/>
      </w:pPr>
    </w:p>
    <w:p w:rsidR="0098756F" w:rsidRPr="00517FDB" w:rsidRDefault="0098756F" w:rsidP="0098756F">
      <w:pPr>
        <w:pStyle w:val="TheText"/>
      </w:pPr>
      <w:r w:rsidRPr="00517FDB">
        <w:rPr>
          <w:i/>
        </w:rPr>
        <w:t>Program Outcome i</w:t>
      </w:r>
      <w:r>
        <w:t>.  A</w:t>
      </w:r>
      <w:r w:rsidRPr="00517FDB">
        <w:t>n appreciation for the need for, and preparedness to engage in life-long learning.</w:t>
      </w:r>
    </w:p>
    <w:p w:rsidR="0098756F" w:rsidRDefault="0098756F" w:rsidP="0098756F">
      <w:pPr>
        <w:pStyle w:val="TheText"/>
      </w:pPr>
    </w:p>
    <w:p w:rsidR="0098756F" w:rsidRPr="00517FDB" w:rsidRDefault="0098756F" w:rsidP="0098756F">
      <w:pPr>
        <w:pStyle w:val="TheText"/>
      </w:pPr>
    </w:p>
    <w:p w:rsidR="0098756F" w:rsidRDefault="0098756F" w:rsidP="0098756F">
      <w:pPr>
        <w:pStyle w:val="TheText"/>
      </w:pPr>
    </w:p>
    <w:p w:rsidR="0098756F" w:rsidRPr="00517FDB" w:rsidRDefault="0098756F" w:rsidP="0098756F">
      <w:pPr>
        <w:pStyle w:val="TheText"/>
      </w:pPr>
      <w:r w:rsidRPr="00517FDB">
        <w:rPr>
          <w:i/>
        </w:rPr>
        <w:t>Program Outcome j</w:t>
      </w:r>
      <w:r>
        <w:t>.  A</w:t>
      </w:r>
      <w:r w:rsidRPr="00517FDB">
        <w:t xml:space="preserve"> knowledge of contemporary social, economical and political issues and their impact on engineering profession.</w:t>
      </w:r>
    </w:p>
    <w:p w:rsidR="0098756F" w:rsidRDefault="0098756F" w:rsidP="0098756F">
      <w:pPr>
        <w:pStyle w:val="TheText"/>
      </w:pPr>
    </w:p>
    <w:p w:rsidR="0098756F" w:rsidRPr="00517FDB" w:rsidRDefault="0098756F" w:rsidP="0098756F">
      <w:pPr>
        <w:pStyle w:val="TheText"/>
      </w:pPr>
    </w:p>
    <w:p w:rsidR="0098756F" w:rsidRDefault="0098756F" w:rsidP="0098756F">
      <w:pPr>
        <w:pStyle w:val="TheText"/>
      </w:pPr>
    </w:p>
    <w:p w:rsidR="0098756F" w:rsidRPr="00517FDB" w:rsidRDefault="0098756F" w:rsidP="0098756F">
      <w:pPr>
        <w:pStyle w:val="TheText"/>
      </w:pPr>
      <w:r w:rsidRPr="00517FDB">
        <w:rPr>
          <w:i/>
        </w:rPr>
        <w:t>Program Outcome k</w:t>
      </w:r>
      <w:r>
        <w:t>.  A</w:t>
      </w:r>
      <w:r w:rsidRPr="00517FDB">
        <w:t>n ability and experience in using the techniques, skills, and modern engineering tools necessary for engineering practice.</w:t>
      </w:r>
    </w:p>
    <w:p w:rsidR="0098756F" w:rsidRDefault="0098756F" w:rsidP="0098756F">
      <w:pPr>
        <w:pStyle w:val="TheText"/>
      </w:pPr>
    </w:p>
    <w:p w:rsidR="0098756F" w:rsidRPr="00517FDB" w:rsidRDefault="0098756F" w:rsidP="0098756F">
      <w:pPr>
        <w:pStyle w:val="TheText"/>
      </w:pPr>
    </w:p>
    <w:p w:rsidR="0098756F" w:rsidRDefault="0098756F" w:rsidP="0098756F">
      <w:pPr>
        <w:pStyle w:val="TheText"/>
      </w:pPr>
    </w:p>
    <w:p w:rsidR="0098756F" w:rsidRPr="00517FDB" w:rsidRDefault="0098756F" w:rsidP="0098756F">
      <w:pPr>
        <w:pStyle w:val="TheText"/>
      </w:pPr>
      <w:r w:rsidRPr="00517FDB">
        <w:rPr>
          <w:i/>
        </w:rPr>
        <w:t>Program Outcome l</w:t>
      </w:r>
      <w:r>
        <w:t>.  A</w:t>
      </w:r>
      <w:r w:rsidRPr="00517FDB">
        <w:t xml:space="preserve"> knowledge of computer science and computer engineering, and engineering sciences necessary to analyze and design systems containing hardware and software components.</w:t>
      </w:r>
    </w:p>
    <w:p w:rsidR="0098756F" w:rsidRDefault="0098756F" w:rsidP="0098756F">
      <w:pPr>
        <w:pStyle w:val="TheText"/>
      </w:pPr>
    </w:p>
    <w:p w:rsidR="0098756F" w:rsidRDefault="0098756F" w:rsidP="0098756F">
      <w:pPr>
        <w:pStyle w:val="TheText"/>
      </w:pPr>
    </w:p>
    <w:p w:rsidR="00DA63A4" w:rsidRDefault="00DA63A4" w:rsidP="0098756F">
      <w:pPr>
        <w:pStyle w:val="TheText"/>
      </w:pPr>
    </w:p>
    <w:p w:rsidR="00DA63A4" w:rsidRDefault="00DA63A4" w:rsidP="0098756F">
      <w:pPr>
        <w:pStyle w:val="TheText"/>
      </w:pPr>
    </w:p>
    <w:p w:rsidR="00DA63A4" w:rsidRDefault="00DA63A4" w:rsidP="0098756F">
      <w:pPr>
        <w:pStyle w:val="TheText"/>
      </w:pPr>
    </w:p>
    <w:p w:rsidR="00DA63A4" w:rsidRDefault="00DA63A4" w:rsidP="0098756F">
      <w:pPr>
        <w:pStyle w:val="TheText"/>
      </w:pPr>
    </w:p>
    <w:p w:rsidR="00DA63A4" w:rsidRDefault="00DA63A4" w:rsidP="0098756F">
      <w:pPr>
        <w:pStyle w:val="TheText"/>
      </w:pPr>
    </w:p>
    <w:p w:rsidR="00DA63A4" w:rsidRDefault="00DA63A4" w:rsidP="0098756F">
      <w:pPr>
        <w:pStyle w:val="TheText"/>
      </w:pPr>
    </w:p>
    <w:p w:rsidR="00DA63A4" w:rsidRDefault="00DA63A4" w:rsidP="0098756F">
      <w:pPr>
        <w:pStyle w:val="TheText"/>
      </w:pPr>
    </w:p>
    <w:p w:rsidR="00DA63A4" w:rsidRDefault="00DA63A4" w:rsidP="0098756F">
      <w:pPr>
        <w:pStyle w:val="TheText"/>
      </w:pPr>
    </w:p>
    <w:p w:rsidR="00DA63A4" w:rsidRDefault="00DA63A4" w:rsidP="0098756F">
      <w:pPr>
        <w:pStyle w:val="TheText"/>
      </w:pPr>
    </w:p>
    <w:p w:rsidR="00DA63A4" w:rsidRDefault="00DA63A4" w:rsidP="0098756F">
      <w:pPr>
        <w:pStyle w:val="TheText"/>
      </w:pPr>
    </w:p>
    <w:p w:rsidR="00DA63A4" w:rsidRPr="00517FDB" w:rsidRDefault="00DA63A4" w:rsidP="0098756F">
      <w:pPr>
        <w:pStyle w:val="TheText"/>
      </w:pPr>
    </w:p>
    <w:p w:rsidR="0098756F" w:rsidRDefault="0098756F"/>
    <w:p w:rsidR="00DA63A4" w:rsidRPr="00A513C1" w:rsidRDefault="00DA63A4" w:rsidP="00DA63A4">
      <w:pPr>
        <w:pStyle w:val="Heading4"/>
      </w:pPr>
      <w:bookmarkStart w:id="334" w:name="_Toc430005718"/>
      <w:r w:rsidRPr="00A513C1">
        <w:lastRenderedPageBreak/>
        <w:t>Standardization of</w:t>
      </w:r>
      <w:r>
        <w:t xml:space="preserve"> configurable hardware</w:t>
      </w:r>
      <w:bookmarkEnd w:id="334"/>
      <w:r>
        <w:br/>
      </w:r>
    </w:p>
    <w:p w:rsidR="00DA63A4" w:rsidRPr="00F31ADD" w:rsidRDefault="00DA63A4" w:rsidP="00DA63A4">
      <w:pPr>
        <w:pStyle w:val="TheText"/>
      </w:pPr>
      <w:r w:rsidRPr="00F31ADD">
        <w:t xml:space="preserve">Develop a standardized test stand that may be configured through software rather than building specific hardware for each module type. </w:t>
      </w:r>
    </w:p>
    <w:p w:rsidR="00DA63A4" w:rsidRPr="00A513C1" w:rsidRDefault="00DA63A4" w:rsidP="00DA63A4">
      <w:pPr>
        <w:spacing w:line="480" w:lineRule="auto"/>
        <w:ind w:firstLine="720"/>
        <w:rPr>
          <w:rFonts w:ascii="Times New Roman" w:hAnsi="Times New Roman" w:cs="Times New Roman"/>
          <w:b/>
          <w:sz w:val="24"/>
          <w:szCs w:val="24"/>
        </w:rPr>
      </w:pPr>
      <w:r w:rsidRPr="00A513C1">
        <w:rPr>
          <w:rFonts w:ascii="Times New Roman" w:hAnsi="Times New Roman" w:cs="Times New Roman"/>
          <w:b/>
          <w:sz w:val="24"/>
          <w:szCs w:val="24"/>
        </w:rPr>
        <w:t>Benefits:</w:t>
      </w:r>
    </w:p>
    <w:p w:rsidR="00DA63A4" w:rsidRPr="00A513C1" w:rsidRDefault="00DA63A4" w:rsidP="00DA63A4">
      <w:pPr>
        <w:pStyle w:val="ListParagraph"/>
        <w:numPr>
          <w:ilvl w:val="0"/>
          <w:numId w:val="25"/>
        </w:numPr>
        <w:spacing w:line="480" w:lineRule="auto"/>
        <w:rPr>
          <w:rFonts w:cs="Times New Roman"/>
          <w:szCs w:val="24"/>
        </w:rPr>
      </w:pPr>
      <w:r w:rsidRPr="00A513C1">
        <w:rPr>
          <w:rFonts w:cs="Times New Roman"/>
          <w:szCs w:val="24"/>
        </w:rPr>
        <w:t>Development of a reconfigurable test stand saves weeks of time spent building a new test stand for each project</w:t>
      </w:r>
    </w:p>
    <w:p w:rsidR="00DA63A4" w:rsidRPr="00A513C1" w:rsidRDefault="00DA63A4" w:rsidP="00DA63A4">
      <w:pPr>
        <w:pStyle w:val="ListParagraph"/>
        <w:numPr>
          <w:ilvl w:val="0"/>
          <w:numId w:val="25"/>
        </w:numPr>
        <w:spacing w:line="480" w:lineRule="auto"/>
        <w:rPr>
          <w:rFonts w:cs="Times New Roman"/>
          <w:szCs w:val="24"/>
        </w:rPr>
      </w:pPr>
      <w:r w:rsidRPr="00A513C1">
        <w:rPr>
          <w:rFonts w:cs="Times New Roman"/>
          <w:szCs w:val="24"/>
        </w:rPr>
        <w:t>Utilizing common reconfigurable hardware saves thousands of dollars spent purchasing separate hardware for each project</w:t>
      </w:r>
    </w:p>
    <w:p w:rsidR="00DA63A4" w:rsidRPr="00A513C1" w:rsidRDefault="00DA63A4" w:rsidP="00DA63A4">
      <w:pPr>
        <w:pStyle w:val="ListParagraph"/>
        <w:numPr>
          <w:ilvl w:val="0"/>
          <w:numId w:val="25"/>
        </w:numPr>
        <w:spacing w:line="480" w:lineRule="auto"/>
        <w:rPr>
          <w:rFonts w:cs="Times New Roman"/>
          <w:szCs w:val="24"/>
        </w:rPr>
      </w:pPr>
      <w:r w:rsidRPr="00A513C1">
        <w:rPr>
          <w:rFonts w:cs="Times New Roman"/>
          <w:szCs w:val="24"/>
        </w:rPr>
        <w:t>Standardization of hardware design reduces troubleshooting complications and time due to intimate knowledge of test stand architecture</w:t>
      </w:r>
    </w:p>
    <w:p w:rsidR="00DA63A4" w:rsidRPr="00A513C1" w:rsidRDefault="00DA63A4" w:rsidP="00DA63A4">
      <w:pPr>
        <w:spacing w:line="480" w:lineRule="auto"/>
        <w:ind w:left="720"/>
        <w:rPr>
          <w:rFonts w:ascii="Times New Roman" w:hAnsi="Times New Roman" w:cs="Times New Roman"/>
          <w:b/>
          <w:sz w:val="24"/>
          <w:szCs w:val="24"/>
        </w:rPr>
      </w:pPr>
      <w:r w:rsidRPr="00A513C1">
        <w:rPr>
          <w:rFonts w:ascii="Times New Roman" w:hAnsi="Times New Roman" w:cs="Times New Roman"/>
          <w:b/>
          <w:sz w:val="24"/>
          <w:szCs w:val="24"/>
        </w:rPr>
        <w:t>Disadvantages:</w:t>
      </w:r>
    </w:p>
    <w:p w:rsidR="00DA63A4" w:rsidRPr="00A513C1" w:rsidRDefault="00DA63A4" w:rsidP="00DA63A4">
      <w:pPr>
        <w:pStyle w:val="ListParagraph"/>
        <w:numPr>
          <w:ilvl w:val="0"/>
          <w:numId w:val="26"/>
        </w:numPr>
        <w:spacing w:line="480" w:lineRule="auto"/>
        <w:rPr>
          <w:rFonts w:cs="Times New Roman"/>
          <w:szCs w:val="24"/>
        </w:rPr>
      </w:pPr>
      <w:r w:rsidRPr="00A513C1">
        <w:rPr>
          <w:rFonts w:cs="Times New Roman"/>
          <w:szCs w:val="24"/>
        </w:rPr>
        <w:t xml:space="preserve">Development reduces available assets needed by a critically manned department </w:t>
      </w:r>
    </w:p>
    <w:p w:rsidR="00DA63A4" w:rsidRPr="00A513C1" w:rsidRDefault="00DA63A4" w:rsidP="00DA63A4">
      <w:pPr>
        <w:pStyle w:val="ListParagraph"/>
        <w:numPr>
          <w:ilvl w:val="0"/>
          <w:numId w:val="26"/>
        </w:numPr>
        <w:spacing w:line="480" w:lineRule="auto"/>
        <w:rPr>
          <w:rFonts w:cs="Times New Roman"/>
          <w:szCs w:val="24"/>
        </w:rPr>
      </w:pPr>
      <w:r w:rsidRPr="00A513C1">
        <w:rPr>
          <w:rFonts w:cs="Times New Roman"/>
          <w:szCs w:val="24"/>
        </w:rPr>
        <w:t>Development skillset requires additional training to introduce new circuit development techniques</w:t>
      </w:r>
    </w:p>
    <w:p w:rsidR="00DA63A4" w:rsidRPr="00A513C1" w:rsidRDefault="00DA63A4" w:rsidP="00DA63A4">
      <w:pPr>
        <w:pStyle w:val="ListParagraph"/>
        <w:numPr>
          <w:ilvl w:val="0"/>
          <w:numId w:val="26"/>
        </w:numPr>
        <w:spacing w:line="480" w:lineRule="auto"/>
        <w:rPr>
          <w:rFonts w:cs="Times New Roman"/>
          <w:szCs w:val="24"/>
        </w:rPr>
      </w:pPr>
      <w:r w:rsidRPr="00A513C1">
        <w:rPr>
          <w:rFonts w:cs="Times New Roman"/>
          <w:szCs w:val="24"/>
        </w:rPr>
        <w:t xml:space="preserve"> Introducing standard design practices requires directed participation that inhibits creative thinking</w:t>
      </w:r>
    </w:p>
    <w:p w:rsidR="00DA63A4" w:rsidRPr="00A513C1" w:rsidRDefault="00DA63A4" w:rsidP="00DA63A4">
      <w:pPr>
        <w:pStyle w:val="ListParagraph"/>
        <w:spacing w:line="480" w:lineRule="auto"/>
        <w:ind w:left="1440"/>
        <w:rPr>
          <w:rFonts w:cs="Times New Roman"/>
          <w:szCs w:val="24"/>
        </w:rPr>
      </w:pPr>
    </w:p>
    <w:p w:rsidR="00DA63A4" w:rsidRPr="00A513C1" w:rsidRDefault="00DA63A4" w:rsidP="00DA63A4">
      <w:pPr>
        <w:spacing w:line="480" w:lineRule="auto"/>
        <w:rPr>
          <w:rFonts w:ascii="Times New Roman" w:hAnsi="Times New Roman" w:cs="Times New Roman"/>
          <w:i/>
          <w:sz w:val="24"/>
          <w:szCs w:val="24"/>
        </w:rPr>
      </w:pPr>
    </w:p>
    <w:p w:rsidR="00DA63A4" w:rsidRPr="00A513C1" w:rsidRDefault="00DA63A4" w:rsidP="00DA63A4">
      <w:pPr>
        <w:spacing w:line="480" w:lineRule="auto"/>
        <w:rPr>
          <w:rFonts w:ascii="Times New Roman" w:hAnsi="Times New Roman" w:cs="Times New Roman"/>
          <w:i/>
          <w:sz w:val="24"/>
          <w:szCs w:val="24"/>
        </w:rPr>
      </w:pPr>
    </w:p>
    <w:p w:rsidR="00DA63A4" w:rsidRDefault="00DA63A4"/>
    <w:sectPr w:rsidR="00DA63A4" w:rsidSect="00782F0D">
      <w:footerReference w:type="even" r:id="rId40"/>
      <w:type w:val="continuous"/>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D11D5" w:rsidRDefault="00FD11D5">
      <w:pPr>
        <w:spacing w:after="0" w:line="240" w:lineRule="auto"/>
      </w:pPr>
      <w:r>
        <w:separator/>
      </w:r>
    </w:p>
    <w:p w:rsidR="00FD11D5" w:rsidRDefault="00FD11D5"/>
    <w:p w:rsidR="00FD11D5" w:rsidRDefault="00FD11D5"/>
    <w:p w:rsidR="00FD11D5" w:rsidRDefault="00FD11D5"/>
  </w:endnote>
  <w:endnote w:type="continuationSeparator" w:id="0">
    <w:p w:rsidR="00FD11D5" w:rsidRDefault="00FD11D5">
      <w:pPr>
        <w:spacing w:after="0" w:line="240" w:lineRule="auto"/>
      </w:pPr>
      <w:r>
        <w:continuationSeparator/>
      </w:r>
    </w:p>
    <w:p w:rsidR="00FD11D5" w:rsidRDefault="00FD11D5"/>
    <w:p w:rsidR="00FD11D5" w:rsidRDefault="00FD11D5"/>
    <w:p w:rsidR="00FD11D5" w:rsidRDefault="00FD11D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5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77A0F" w:rsidRDefault="00D77A0F" w:rsidP="007F6899">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D77A0F" w:rsidRDefault="00D77A0F" w:rsidP="007F6899">
    <w:pPr>
      <w:pStyle w:val="Footer"/>
      <w:ind w:right="360"/>
    </w:pPr>
  </w:p>
  <w:p w:rsidR="00D77A0F" w:rsidRDefault="00D77A0F"/>
  <w:p w:rsidR="00D77A0F" w:rsidRDefault="00D77A0F"/>
  <w:p w:rsidR="00D77A0F" w:rsidRDefault="00D77A0F"/>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D11D5" w:rsidRDefault="00FD11D5">
      <w:pPr>
        <w:spacing w:after="0" w:line="240" w:lineRule="auto"/>
      </w:pPr>
      <w:r>
        <w:separator/>
      </w:r>
    </w:p>
    <w:p w:rsidR="00FD11D5" w:rsidRDefault="00FD11D5"/>
    <w:p w:rsidR="00FD11D5" w:rsidRDefault="00FD11D5"/>
    <w:p w:rsidR="00FD11D5" w:rsidRDefault="00FD11D5"/>
  </w:footnote>
  <w:footnote w:type="continuationSeparator" w:id="0">
    <w:p w:rsidR="00FD11D5" w:rsidRDefault="00FD11D5">
      <w:pPr>
        <w:spacing w:after="0" w:line="240" w:lineRule="auto"/>
      </w:pPr>
      <w:r>
        <w:continuationSeparator/>
      </w:r>
    </w:p>
    <w:p w:rsidR="00FD11D5" w:rsidRDefault="00FD11D5"/>
    <w:p w:rsidR="00FD11D5" w:rsidRDefault="00FD11D5"/>
    <w:p w:rsidR="00FD11D5" w:rsidRDefault="00FD11D5"/>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8" type="#_x0000_t75" style="width:36.75pt;height:36.75pt" o:bullet="t">
        <v:imagedata r:id="rId1" o:title="kettseal"/>
      </v:shape>
    </w:pict>
  </w:numPicBullet>
  <w:abstractNum w:abstractNumId="0">
    <w:nsid w:val="09AE780E"/>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
    <w:nsid w:val="10DB66F1"/>
    <w:multiLevelType w:val="multilevel"/>
    <w:tmpl w:val="83CA85CE"/>
    <w:lvl w:ilvl="0">
      <w:start w:val="1"/>
      <w:numFmt w:val="upperLetter"/>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
    <w:nsid w:val="115D4AB3"/>
    <w:multiLevelType w:val="hybridMultilevel"/>
    <w:tmpl w:val="D8305438"/>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nsid w:val="15DC5688"/>
    <w:multiLevelType w:val="hybridMultilevel"/>
    <w:tmpl w:val="D8A0EA8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nsid w:val="1A097C4E"/>
    <w:multiLevelType w:val="hybridMultilevel"/>
    <w:tmpl w:val="20FCB7B6"/>
    <w:lvl w:ilvl="0" w:tplc="0409000F">
      <w:start w:val="1"/>
      <w:numFmt w:val="decimal"/>
      <w:lvlText w:val="%1."/>
      <w:lvlJc w:val="left"/>
      <w:pPr>
        <w:ind w:left="2160" w:hanging="72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5">
    <w:nsid w:val="1E0301DC"/>
    <w:multiLevelType w:val="hybridMultilevel"/>
    <w:tmpl w:val="07906A98"/>
    <w:lvl w:ilvl="0" w:tplc="04090001">
      <w:start w:val="1"/>
      <w:numFmt w:val="bullet"/>
      <w:lvlText w:val=""/>
      <w:lvlJc w:val="left"/>
      <w:pPr>
        <w:ind w:left="1485" w:hanging="360"/>
      </w:pPr>
      <w:rPr>
        <w:rFonts w:ascii="Symbol" w:hAnsi="Symbol" w:hint="default"/>
      </w:rPr>
    </w:lvl>
    <w:lvl w:ilvl="1" w:tplc="04090003" w:tentative="1">
      <w:start w:val="1"/>
      <w:numFmt w:val="bullet"/>
      <w:lvlText w:val="o"/>
      <w:lvlJc w:val="left"/>
      <w:pPr>
        <w:ind w:left="2205" w:hanging="360"/>
      </w:pPr>
      <w:rPr>
        <w:rFonts w:ascii="Courier New" w:hAnsi="Courier New" w:cs="Courier New" w:hint="default"/>
      </w:rPr>
    </w:lvl>
    <w:lvl w:ilvl="2" w:tplc="04090005" w:tentative="1">
      <w:start w:val="1"/>
      <w:numFmt w:val="bullet"/>
      <w:lvlText w:val=""/>
      <w:lvlJc w:val="left"/>
      <w:pPr>
        <w:ind w:left="2925" w:hanging="360"/>
      </w:pPr>
      <w:rPr>
        <w:rFonts w:ascii="Wingdings" w:hAnsi="Wingdings" w:hint="default"/>
      </w:rPr>
    </w:lvl>
    <w:lvl w:ilvl="3" w:tplc="04090001" w:tentative="1">
      <w:start w:val="1"/>
      <w:numFmt w:val="bullet"/>
      <w:lvlText w:val=""/>
      <w:lvlJc w:val="left"/>
      <w:pPr>
        <w:ind w:left="3645" w:hanging="360"/>
      </w:pPr>
      <w:rPr>
        <w:rFonts w:ascii="Symbol" w:hAnsi="Symbol" w:hint="default"/>
      </w:rPr>
    </w:lvl>
    <w:lvl w:ilvl="4" w:tplc="04090003" w:tentative="1">
      <w:start w:val="1"/>
      <w:numFmt w:val="bullet"/>
      <w:lvlText w:val="o"/>
      <w:lvlJc w:val="left"/>
      <w:pPr>
        <w:ind w:left="4365" w:hanging="360"/>
      </w:pPr>
      <w:rPr>
        <w:rFonts w:ascii="Courier New" w:hAnsi="Courier New" w:cs="Courier New" w:hint="default"/>
      </w:rPr>
    </w:lvl>
    <w:lvl w:ilvl="5" w:tplc="04090005" w:tentative="1">
      <w:start w:val="1"/>
      <w:numFmt w:val="bullet"/>
      <w:lvlText w:val=""/>
      <w:lvlJc w:val="left"/>
      <w:pPr>
        <w:ind w:left="5085" w:hanging="360"/>
      </w:pPr>
      <w:rPr>
        <w:rFonts w:ascii="Wingdings" w:hAnsi="Wingdings" w:hint="default"/>
      </w:rPr>
    </w:lvl>
    <w:lvl w:ilvl="6" w:tplc="04090001" w:tentative="1">
      <w:start w:val="1"/>
      <w:numFmt w:val="bullet"/>
      <w:lvlText w:val=""/>
      <w:lvlJc w:val="left"/>
      <w:pPr>
        <w:ind w:left="5805" w:hanging="360"/>
      </w:pPr>
      <w:rPr>
        <w:rFonts w:ascii="Symbol" w:hAnsi="Symbol" w:hint="default"/>
      </w:rPr>
    </w:lvl>
    <w:lvl w:ilvl="7" w:tplc="04090003" w:tentative="1">
      <w:start w:val="1"/>
      <w:numFmt w:val="bullet"/>
      <w:lvlText w:val="o"/>
      <w:lvlJc w:val="left"/>
      <w:pPr>
        <w:ind w:left="6525" w:hanging="360"/>
      </w:pPr>
      <w:rPr>
        <w:rFonts w:ascii="Courier New" w:hAnsi="Courier New" w:cs="Courier New" w:hint="default"/>
      </w:rPr>
    </w:lvl>
    <w:lvl w:ilvl="8" w:tplc="04090005" w:tentative="1">
      <w:start w:val="1"/>
      <w:numFmt w:val="bullet"/>
      <w:lvlText w:val=""/>
      <w:lvlJc w:val="left"/>
      <w:pPr>
        <w:ind w:left="7245" w:hanging="360"/>
      </w:pPr>
      <w:rPr>
        <w:rFonts w:ascii="Wingdings" w:hAnsi="Wingdings" w:hint="default"/>
      </w:rPr>
    </w:lvl>
  </w:abstractNum>
  <w:abstractNum w:abstractNumId="6">
    <w:nsid w:val="1F745792"/>
    <w:multiLevelType w:val="multilevel"/>
    <w:tmpl w:val="83CA85CE"/>
    <w:lvl w:ilvl="0">
      <w:start w:val="1"/>
      <w:numFmt w:val="upperLetter"/>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7">
    <w:nsid w:val="26141144"/>
    <w:multiLevelType w:val="multilevel"/>
    <w:tmpl w:val="83CA85CE"/>
    <w:lvl w:ilvl="0">
      <w:start w:val="1"/>
      <w:numFmt w:val="upperLetter"/>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8">
    <w:nsid w:val="29D20D7D"/>
    <w:multiLevelType w:val="hybridMultilevel"/>
    <w:tmpl w:val="2D5208DC"/>
    <w:lvl w:ilvl="0" w:tplc="04090015">
      <w:start w:val="1"/>
      <w:numFmt w:val="upp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2A6642BC"/>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0">
    <w:nsid w:val="2AB64D83"/>
    <w:multiLevelType w:val="hybridMultilevel"/>
    <w:tmpl w:val="69F8E77C"/>
    <w:lvl w:ilvl="0" w:tplc="04090003">
      <w:start w:val="1"/>
      <w:numFmt w:val="bullet"/>
      <w:lvlText w:val="o"/>
      <w:lvlJc w:val="left"/>
      <w:pPr>
        <w:tabs>
          <w:tab w:val="num" w:pos="720"/>
        </w:tabs>
        <w:ind w:left="720" w:hanging="360"/>
      </w:pPr>
      <w:rPr>
        <w:rFonts w:ascii="Courier New" w:hAnsi="Courier New" w:cs="Courier New" w:hint="default"/>
      </w:rPr>
    </w:lvl>
    <w:lvl w:ilvl="1" w:tplc="38D6D72A">
      <w:start w:val="1"/>
      <w:numFmt w:val="bullet"/>
      <w:lvlText w:val=""/>
      <w:lvlPicBulletId w:val="0"/>
      <w:lvlJc w:val="left"/>
      <w:pPr>
        <w:tabs>
          <w:tab w:val="num" w:pos="1440"/>
        </w:tabs>
        <w:ind w:left="1440" w:hanging="360"/>
      </w:pPr>
      <w:rPr>
        <w:rFonts w:ascii="Symbol" w:hAnsi="Symbol" w:hint="default"/>
        <w:color w:val="auto"/>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nsid w:val="2E9E0D00"/>
    <w:multiLevelType w:val="hybridMultilevel"/>
    <w:tmpl w:val="AA0E5DEE"/>
    <w:lvl w:ilvl="0" w:tplc="04090015">
      <w:start w:val="1"/>
      <w:numFmt w:val="upp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2F5E64FC"/>
    <w:multiLevelType w:val="hybridMultilevel"/>
    <w:tmpl w:val="E1F8709C"/>
    <w:lvl w:ilvl="0" w:tplc="62969864">
      <w:start w:val="16"/>
      <w:numFmt w:val="upperLetter"/>
      <w:lvlText w:val="%1."/>
      <w:lvlJc w:val="left"/>
      <w:pPr>
        <w:tabs>
          <w:tab w:val="num" w:pos="252"/>
        </w:tabs>
        <w:ind w:left="252"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3">
    <w:nsid w:val="353325DB"/>
    <w:multiLevelType w:val="hybridMultilevel"/>
    <w:tmpl w:val="0C02E83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nsid w:val="3582027E"/>
    <w:multiLevelType w:val="hybridMultilevel"/>
    <w:tmpl w:val="90ACAD8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nsid w:val="35A3685A"/>
    <w:multiLevelType w:val="hybridMultilevel"/>
    <w:tmpl w:val="0194065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35F70FA2"/>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7">
    <w:nsid w:val="36ED4E39"/>
    <w:multiLevelType w:val="hybridMultilevel"/>
    <w:tmpl w:val="83CA85CE"/>
    <w:lvl w:ilvl="0" w:tplc="B71891F8">
      <w:start w:val="1"/>
      <w:numFmt w:val="upp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421C7FD7"/>
    <w:multiLevelType w:val="hybridMultilevel"/>
    <w:tmpl w:val="6A281CB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43AA0F79"/>
    <w:multiLevelType w:val="hybridMultilevel"/>
    <w:tmpl w:val="FCB65E8E"/>
    <w:lvl w:ilvl="0" w:tplc="165E6EE2">
      <w:start w:val="1"/>
      <w:numFmt w:val="upperRoman"/>
      <w:pStyle w:val="Heading1"/>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49AA46FB"/>
    <w:multiLevelType w:val="hybridMultilevel"/>
    <w:tmpl w:val="7E807D42"/>
    <w:lvl w:ilvl="0" w:tplc="323A3FBC">
      <w:start w:val="1"/>
      <w:numFmt w:val="upperLetter"/>
      <w:lvlText w:val="%1."/>
      <w:lvlJc w:val="left"/>
      <w:pPr>
        <w:tabs>
          <w:tab w:val="num" w:pos="720"/>
        </w:tabs>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49D41E01"/>
    <w:multiLevelType w:val="hybridMultilevel"/>
    <w:tmpl w:val="9BAE0304"/>
    <w:lvl w:ilvl="0" w:tplc="0409000F">
      <w:start w:val="1"/>
      <w:numFmt w:val="decimal"/>
      <w:lvlText w:val="%1."/>
      <w:lvlJc w:val="left"/>
      <w:pPr>
        <w:tabs>
          <w:tab w:val="num" w:pos="720"/>
        </w:tabs>
        <w:ind w:left="720" w:hanging="360"/>
      </w:pPr>
      <w:rPr>
        <w:rFont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nsid w:val="4CEA5F8A"/>
    <w:multiLevelType w:val="hybridMultilevel"/>
    <w:tmpl w:val="FC04EE5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4D91763D"/>
    <w:multiLevelType w:val="hybridMultilevel"/>
    <w:tmpl w:val="BD40D47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nsid w:val="4E166D88"/>
    <w:multiLevelType w:val="multilevel"/>
    <w:tmpl w:val="A06246DA"/>
    <w:styleLink w:val="Appendix"/>
    <w:lvl w:ilvl="0">
      <w:start w:val="1"/>
      <w:numFmt w:val="upperLetter"/>
      <w:lvlText w:val="APPENDIX %1"/>
      <w:lvlJc w:val="right"/>
      <w:pPr>
        <w:ind w:left="9432" w:hanging="4392"/>
      </w:pPr>
      <w:rPr>
        <w:rFonts w:ascii="Times New Roman" w:hAnsi="Times New Roman" w:hint="default"/>
        <w:b/>
        <w:sz w:val="24"/>
      </w:rPr>
    </w:lvl>
    <w:lvl w:ilvl="1">
      <w:start w:val="1"/>
      <w:numFmt w:val="lowerLetter"/>
      <w:lvlText w:val="%2."/>
      <w:lvlJc w:val="left"/>
      <w:pPr>
        <w:ind w:left="10440" w:hanging="360"/>
      </w:pPr>
      <w:rPr>
        <w:rFonts w:hint="default"/>
      </w:rPr>
    </w:lvl>
    <w:lvl w:ilvl="2">
      <w:start w:val="1"/>
      <w:numFmt w:val="lowerRoman"/>
      <w:lvlText w:val="%3."/>
      <w:lvlJc w:val="right"/>
      <w:pPr>
        <w:ind w:left="11160" w:hanging="180"/>
      </w:pPr>
      <w:rPr>
        <w:rFonts w:hint="default"/>
      </w:rPr>
    </w:lvl>
    <w:lvl w:ilvl="3">
      <w:start w:val="1"/>
      <w:numFmt w:val="decimal"/>
      <w:lvlText w:val="%4."/>
      <w:lvlJc w:val="left"/>
      <w:pPr>
        <w:ind w:left="11880" w:hanging="360"/>
      </w:pPr>
      <w:rPr>
        <w:rFonts w:hint="default"/>
      </w:rPr>
    </w:lvl>
    <w:lvl w:ilvl="4">
      <w:start w:val="1"/>
      <w:numFmt w:val="lowerLetter"/>
      <w:lvlText w:val="%5."/>
      <w:lvlJc w:val="left"/>
      <w:pPr>
        <w:ind w:left="12600" w:hanging="360"/>
      </w:pPr>
      <w:rPr>
        <w:rFonts w:hint="default"/>
      </w:rPr>
    </w:lvl>
    <w:lvl w:ilvl="5">
      <w:start w:val="1"/>
      <w:numFmt w:val="lowerRoman"/>
      <w:lvlText w:val="%6."/>
      <w:lvlJc w:val="right"/>
      <w:pPr>
        <w:ind w:left="13320" w:hanging="180"/>
      </w:pPr>
      <w:rPr>
        <w:rFonts w:hint="default"/>
      </w:rPr>
    </w:lvl>
    <w:lvl w:ilvl="6">
      <w:start w:val="1"/>
      <w:numFmt w:val="upperLetter"/>
      <w:lvlText w:val="Appendix %7"/>
      <w:lvlJc w:val="left"/>
      <w:pPr>
        <w:ind w:left="14040" w:hanging="360"/>
      </w:pPr>
      <w:rPr>
        <w:rFonts w:ascii="Times New Roman" w:hAnsi="Times New Roman" w:hint="default"/>
        <w:b/>
        <w:sz w:val="24"/>
      </w:rPr>
    </w:lvl>
    <w:lvl w:ilvl="7">
      <w:start w:val="1"/>
      <w:numFmt w:val="lowerLetter"/>
      <w:lvlText w:val="%8."/>
      <w:lvlJc w:val="left"/>
      <w:pPr>
        <w:ind w:left="14760" w:hanging="360"/>
      </w:pPr>
      <w:rPr>
        <w:rFonts w:hint="default"/>
      </w:rPr>
    </w:lvl>
    <w:lvl w:ilvl="8">
      <w:start w:val="1"/>
      <w:numFmt w:val="lowerRoman"/>
      <w:lvlText w:val="%9."/>
      <w:lvlJc w:val="right"/>
      <w:pPr>
        <w:ind w:left="15480" w:hanging="180"/>
      </w:pPr>
      <w:rPr>
        <w:rFonts w:hint="default"/>
      </w:rPr>
    </w:lvl>
  </w:abstractNum>
  <w:abstractNum w:abstractNumId="25">
    <w:nsid w:val="4E416C5B"/>
    <w:multiLevelType w:val="hybridMultilevel"/>
    <w:tmpl w:val="8CAE91F2"/>
    <w:lvl w:ilvl="0" w:tplc="04090003">
      <w:start w:val="1"/>
      <w:numFmt w:val="bullet"/>
      <w:lvlText w:val="o"/>
      <w:lvlJc w:val="left"/>
      <w:pPr>
        <w:tabs>
          <w:tab w:val="num" w:pos="720"/>
        </w:tabs>
        <w:ind w:left="720" w:hanging="360"/>
      </w:pPr>
      <w:rPr>
        <w:rFonts w:ascii="Courier New" w:hAnsi="Courier New" w:cs="Courier New"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nsid w:val="500C2A32"/>
    <w:multiLevelType w:val="hybridMultilevel"/>
    <w:tmpl w:val="A0263E0A"/>
    <w:lvl w:ilvl="0" w:tplc="04090011">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nsid w:val="51DC1A65"/>
    <w:multiLevelType w:val="multilevel"/>
    <w:tmpl w:val="A06246DA"/>
    <w:numStyleLink w:val="Appendix"/>
  </w:abstractNum>
  <w:abstractNum w:abstractNumId="28">
    <w:nsid w:val="54FB5D1A"/>
    <w:multiLevelType w:val="hybridMultilevel"/>
    <w:tmpl w:val="E38606F4"/>
    <w:lvl w:ilvl="0" w:tplc="04090015">
      <w:start w:val="1"/>
      <w:numFmt w:val="upp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nsid w:val="56A300E2"/>
    <w:multiLevelType w:val="hybridMultilevel"/>
    <w:tmpl w:val="02220F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591B24A9"/>
    <w:multiLevelType w:val="multilevel"/>
    <w:tmpl w:val="A06246DA"/>
    <w:numStyleLink w:val="Appendix"/>
  </w:abstractNum>
  <w:abstractNum w:abstractNumId="31">
    <w:nsid w:val="5BD42179"/>
    <w:multiLevelType w:val="hybridMultilevel"/>
    <w:tmpl w:val="B01E0FC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2">
    <w:nsid w:val="5C5E461F"/>
    <w:multiLevelType w:val="hybridMultilevel"/>
    <w:tmpl w:val="C250F3F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3">
    <w:nsid w:val="5D327FFC"/>
    <w:multiLevelType w:val="hybridMultilevel"/>
    <w:tmpl w:val="6C5EA9B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4">
    <w:nsid w:val="5D9A22AE"/>
    <w:multiLevelType w:val="hybridMultilevel"/>
    <w:tmpl w:val="DB2E30F2"/>
    <w:lvl w:ilvl="0" w:tplc="FF1694EE">
      <w:start w:val="1"/>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35">
    <w:nsid w:val="65C6269E"/>
    <w:multiLevelType w:val="multilevel"/>
    <w:tmpl w:val="A06246DA"/>
    <w:numStyleLink w:val="Appendix"/>
  </w:abstractNum>
  <w:abstractNum w:abstractNumId="36">
    <w:nsid w:val="660632CE"/>
    <w:multiLevelType w:val="hybridMultilevel"/>
    <w:tmpl w:val="940AAA4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7">
    <w:nsid w:val="6A6568B6"/>
    <w:multiLevelType w:val="hybridMultilevel"/>
    <w:tmpl w:val="BAF6EA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6D2B53E3"/>
    <w:multiLevelType w:val="hybridMultilevel"/>
    <w:tmpl w:val="FC607AD2"/>
    <w:lvl w:ilvl="0" w:tplc="E51297C6">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76EA41B5"/>
    <w:multiLevelType w:val="hybridMultilevel"/>
    <w:tmpl w:val="092A053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0">
    <w:nsid w:val="77233A33"/>
    <w:multiLevelType w:val="hybridMultilevel"/>
    <w:tmpl w:val="A51496E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1">
    <w:nsid w:val="7B5E27C3"/>
    <w:multiLevelType w:val="hybridMultilevel"/>
    <w:tmpl w:val="4A4A916A"/>
    <w:lvl w:ilvl="0" w:tplc="D714B3C4">
      <w:start w:val="1"/>
      <w:numFmt w:val="upperLetter"/>
      <w:lvlText w:val="%1."/>
      <w:lvlJc w:val="left"/>
      <w:pPr>
        <w:tabs>
          <w:tab w:val="num" w:pos="720"/>
        </w:tabs>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7C1E4D36"/>
    <w:multiLevelType w:val="hybridMultilevel"/>
    <w:tmpl w:val="8828D696"/>
    <w:lvl w:ilvl="0" w:tplc="BEFC726C">
      <w:start w:val="1"/>
      <w:numFmt w:val="lowerLetter"/>
      <w:lvlText w:val="%1)"/>
      <w:lvlJc w:val="left"/>
      <w:pPr>
        <w:tabs>
          <w:tab w:val="num" w:pos="720"/>
        </w:tabs>
        <w:ind w:left="720" w:hanging="360"/>
      </w:pPr>
      <w:rPr>
        <w:rFonts w:hint="default"/>
        <w:color w:val="auto"/>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3">
    <w:nsid w:val="7D0A4F55"/>
    <w:multiLevelType w:val="hybridMultilevel"/>
    <w:tmpl w:val="81A4ECE8"/>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4">
    <w:nsid w:val="7E986991"/>
    <w:multiLevelType w:val="hybridMultilevel"/>
    <w:tmpl w:val="86282FF6"/>
    <w:lvl w:ilvl="0" w:tplc="329E3506">
      <w:start w:val="1"/>
      <w:numFmt w:val="upperLetter"/>
      <w:pStyle w:val="AppendixHeading"/>
      <w:lvlText w:val="%1."/>
      <w:lvlJc w:val="righ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17"/>
  </w:num>
  <w:num w:numId="2">
    <w:abstractNumId w:val="8"/>
  </w:num>
  <w:num w:numId="3">
    <w:abstractNumId w:val="11"/>
  </w:num>
  <w:num w:numId="4">
    <w:abstractNumId w:val="12"/>
    <w:lvlOverride w:ilvl="0">
      <w:startOverride w:val="1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5"/>
  </w:num>
  <w:num w:numId="6">
    <w:abstractNumId w:val="10"/>
  </w:num>
  <w:num w:numId="7">
    <w:abstractNumId w:val="34"/>
  </w:num>
  <w:num w:numId="8">
    <w:abstractNumId w:val="28"/>
  </w:num>
  <w:num w:numId="9">
    <w:abstractNumId w:val="32"/>
  </w:num>
  <w:num w:numId="10">
    <w:abstractNumId w:val="21"/>
  </w:num>
  <w:num w:numId="11">
    <w:abstractNumId w:val="33"/>
  </w:num>
  <w:num w:numId="12">
    <w:abstractNumId w:val="15"/>
  </w:num>
  <w:num w:numId="13">
    <w:abstractNumId w:val="26"/>
  </w:num>
  <w:num w:numId="14">
    <w:abstractNumId w:val="42"/>
  </w:num>
  <w:num w:numId="15">
    <w:abstractNumId w:val="20"/>
  </w:num>
  <w:num w:numId="16">
    <w:abstractNumId w:val="1"/>
  </w:num>
  <w:num w:numId="17">
    <w:abstractNumId w:val="7"/>
  </w:num>
  <w:num w:numId="18">
    <w:abstractNumId w:val="6"/>
  </w:num>
  <w:num w:numId="19">
    <w:abstractNumId w:val="41"/>
  </w:num>
  <w:num w:numId="20">
    <w:abstractNumId w:val="37"/>
  </w:num>
  <w:num w:numId="21">
    <w:abstractNumId w:val="38"/>
  </w:num>
  <w:num w:numId="22">
    <w:abstractNumId w:val="29"/>
  </w:num>
  <w:num w:numId="23">
    <w:abstractNumId w:val="40"/>
  </w:num>
  <w:num w:numId="24">
    <w:abstractNumId w:val="5"/>
  </w:num>
  <w:num w:numId="25">
    <w:abstractNumId w:val="23"/>
  </w:num>
  <w:num w:numId="26">
    <w:abstractNumId w:val="36"/>
  </w:num>
  <w:num w:numId="27">
    <w:abstractNumId w:val="3"/>
  </w:num>
  <w:num w:numId="28">
    <w:abstractNumId w:val="31"/>
  </w:num>
  <w:num w:numId="29">
    <w:abstractNumId w:val="39"/>
  </w:num>
  <w:num w:numId="30">
    <w:abstractNumId w:val="14"/>
  </w:num>
  <w:num w:numId="31">
    <w:abstractNumId w:val="13"/>
  </w:num>
  <w:num w:numId="32">
    <w:abstractNumId w:val="43"/>
  </w:num>
  <w:num w:numId="33">
    <w:abstractNumId w:val="2"/>
  </w:num>
  <w:num w:numId="34">
    <w:abstractNumId w:val="9"/>
  </w:num>
  <w:num w:numId="35">
    <w:abstractNumId w:val="19"/>
  </w:num>
  <w:num w:numId="36">
    <w:abstractNumId w:val="4"/>
  </w:num>
  <w:num w:numId="37">
    <w:abstractNumId w:val="18"/>
  </w:num>
  <w:num w:numId="38">
    <w:abstractNumId w:val="22"/>
  </w:num>
  <w:num w:numId="39">
    <w:abstractNumId w:val="19"/>
    <w:lvlOverride w:ilvl="0">
      <w:startOverride w:val="1"/>
    </w:lvlOverride>
  </w:num>
  <w:num w:numId="40">
    <w:abstractNumId w:val="0"/>
  </w:num>
  <w:num w:numId="41">
    <w:abstractNumId w:val="16"/>
  </w:num>
  <w:num w:numId="42">
    <w:abstractNumId w:val="44"/>
  </w:num>
  <w:num w:numId="43">
    <w:abstractNumId w:val="24"/>
  </w:num>
  <w:num w:numId="44">
    <w:abstractNumId w:val="35"/>
  </w:num>
  <w:num w:numId="45">
    <w:abstractNumId w:val="30"/>
  </w:num>
  <w:num w:numId="46">
    <w:abstractNumId w:val="2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43DB1"/>
    <w:rsid w:val="0000081A"/>
    <w:rsid w:val="0000434B"/>
    <w:rsid w:val="00004B7D"/>
    <w:rsid w:val="00005A3F"/>
    <w:rsid w:val="00011FBB"/>
    <w:rsid w:val="000277BA"/>
    <w:rsid w:val="00030692"/>
    <w:rsid w:val="00031CA6"/>
    <w:rsid w:val="00032CE5"/>
    <w:rsid w:val="000451FD"/>
    <w:rsid w:val="00047148"/>
    <w:rsid w:val="00050946"/>
    <w:rsid w:val="00051A47"/>
    <w:rsid w:val="00052F55"/>
    <w:rsid w:val="000544D1"/>
    <w:rsid w:val="00065359"/>
    <w:rsid w:val="00066F0C"/>
    <w:rsid w:val="00072B49"/>
    <w:rsid w:val="00072ECD"/>
    <w:rsid w:val="00075084"/>
    <w:rsid w:val="000801F0"/>
    <w:rsid w:val="00087B1C"/>
    <w:rsid w:val="000949B8"/>
    <w:rsid w:val="000A24F1"/>
    <w:rsid w:val="000A40C9"/>
    <w:rsid w:val="000A73CC"/>
    <w:rsid w:val="000B18BC"/>
    <w:rsid w:val="000B2483"/>
    <w:rsid w:val="000C3669"/>
    <w:rsid w:val="000D1620"/>
    <w:rsid w:val="000D40B0"/>
    <w:rsid w:val="000F2D42"/>
    <w:rsid w:val="000F55AD"/>
    <w:rsid w:val="00100481"/>
    <w:rsid w:val="00103A95"/>
    <w:rsid w:val="00103BC8"/>
    <w:rsid w:val="00104FF9"/>
    <w:rsid w:val="00107269"/>
    <w:rsid w:val="001072AE"/>
    <w:rsid w:val="00121C93"/>
    <w:rsid w:val="00132D65"/>
    <w:rsid w:val="00142578"/>
    <w:rsid w:val="00156B59"/>
    <w:rsid w:val="00163DEE"/>
    <w:rsid w:val="0016722A"/>
    <w:rsid w:val="001735D6"/>
    <w:rsid w:val="00177EBB"/>
    <w:rsid w:val="001906B6"/>
    <w:rsid w:val="0019508D"/>
    <w:rsid w:val="00195273"/>
    <w:rsid w:val="00196C99"/>
    <w:rsid w:val="00197F8F"/>
    <w:rsid w:val="001A273A"/>
    <w:rsid w:val="001B3E99"/>
    <w:rsid w:val="001B6FE2"/>
    <w:rsid w:val="001C679B"/>
    <w:rsid w:val="001C754D"/>
    <w:rsid w:val="001D5135"/>
    <w:rsid w:val="001D69AE"/>
    <w:rsid w:val="001E55E3"/>
    <w:rsid w:val="001E5F8D"/>
    <w:rsid w:val="001F2D36"/>
    <w:rsid w:val="001F3BEC"/>
    <w:rsid w:val="00200457"/>
    <w:rsid w:val="0020244F"/>
    <w:rsid w:val="00204012"/>
    <w:rsid w:val="00220DBD"/>
    <w:rsid w:val="00222013"/>
    <w:rsid w:val="0023083D"/>
    <w:rsid w:val="00234980"/>
    <w:rsid w:val="002405C0"/>
    <w:rsid w:val="002412A9"/>
    <w:rsid w:val="00250229"/>
    <w:rsid w:val="00252239"/>
    <w:rsid w:val="00252A44"/>
    <w:rsid w:val="0025319A"/>
    <w:rsid w:val="00262919"/>
    <w:rsid w:val="00263FF5"/>
    <w:rsid w:val="00267BDF"/>
    <w:rsid w:val="00267EA6"/>
    <w:rsid w:val="00270FF7"/>
    <w:rsid w:val="00277A0A"/>
    <w:rsid w:val="00280BAB"/>
    <w:rsid w:val="002824B3"/>
    <w:rsid w:val="002867C2"/>
    <w:rsid w:val="002912F5"/>
    <w:rsid w:val="002A06CA"/>
    <w:rsid w:val="002A3242"/>
    <w:rsid w:val="002A3571"/>
    <w:rsid w:val="002B002C"/>
    <w:rsid w:val="002B27E4"/>
    <w:rsid w:val="002C59DE"/>
    <w:rsid w:val="002D1374"/>
    <w:rsid w:val="002D299F"/>
    <w:rsid w:val="002E2806"/>
    <w:rsid w:val="002E41E3"/>
    <w:rsid w:val="002E7ED2"/>
    <w:rsid w:val="002F7262"/>
    <w:rsid w:val="002F769B"/>
    <w:rsid w:val="00301BD3"/>
    <w:rsid w:val="00301C93"/>
    <w:rsid w:val="00302210"/>
    <w:rsid w:val="003167B1"/>
    <w:rsid w:val="003306ED"/>
    <w:rsid w:val="00353A06"/>
    <w:rsid w:val="0036706D"/>
    <w:rsid w:val="0038307D"/>
    <w:rsid w:val="003850D0"/>
    <w:rsid w:val="00385177"/>
    <w:rsid w:val="003946F4"/>
    <w:rsid w:val="00394E86"/>
    <w:rsid w:val="00396A4D"/>
    <w:rsid w:val="003A2739"/>
    <w:rsid w:val="003A3D91"/>
    <w:rsid w:val="003B0DB8"/>
    <w:rsid w:val="003B0ED5"/>
    <w:rsid w:val="003C67B2"/>
    <w:rsid w:val="003D662A"/>
    <w:rsid w:val="003E29BD"/>
    <w:rsid w:val="003E64F5"/>
    <w:rsid w:val="003E7C11"/>
    <w:rsid w:val="003F4EB0"/>
    <w:rsid w:val="00405514"/>
    <w:rsid w:val="004161BA"/>
    <w:rsid w:val="004213EF"/>
    <w:rsid w:val="00421A51"/>
    <w:rsid w:val="00425482"/>
    <w:rsid w:val="00432112"/>
    <w:rsid w:val="00436D88"/>
    <w:rsid w:val="004452BE"/>
    <w:rsid w:val="004533C9"/>
    <w:rsid w:val="00457567"/>
    <w:rsid w:val="00467A3A"/>
    <w:rsid w:val="004720D4"/>
    <w:rsid w:val="00474347"/>
    <w:rsid w:val="00481B61"/>
    <w:rsid w:val="004867C9"/>
    <w:rsid w:val="0048730B"/>
    <w:rsid w:val="004951B1"/>
    <w:rsid w:val="004A1866"/>
    <w:rsid w:val="004B17E8"/>
    <w:rsid w:val="004B2FD1"/>
    <w:rsid w:val="004B5821"/>
    <w:rsid w:val="004C5FF4"/>
    <w:rsid w:val="004E32F3"/>
    <w:rsid w:val="004E7606"/>
    <w:rsid w:val="004F3DB2"/>
    <w:rsid w:val="00500082"/>
    <w:rsid w:val="00507F97"/>
    <w:rsid w:val="005106F6"/>
    <w:rsid w:val="00511B08"/>
    <w:rsid w:val="00514B46"/>
    <w:rsid w:val="00525A05"/>
    <w:rsid w:val="0052740E"/>
    <w:rsid w:val="005325B4"/>
    <w:rsid w:val="00537938"/>
    <w:rsid w:val="0054073D"/>
    <w:rsid w:val="00557833"/>
    <w:rsid w:val="00560C33"/>
    <w:rsid w:val="005638D0"/>
    <w:rsid w:val="00563E32"/>
    <w:rsid w:val="00566830"/>
    <w:rsid w:val="00572D45"/>
    <w:rsid w:val="005764A1"/>
    <w:rsid w:val="005875DE"/>
    <w:rsid w:val="005A0902"/>
    <w:rsid w:val="005A757E"/>
    <w:rsid w:val="005B52A4"/>
    <w:rsid w:val="005B69D2"/>
    <w:rsid w:val="005B7886"/>
    <w:rsid w:val="005C0E80"/>
    <w:rsid w:val="005C4165"/>
    <w:rsid w:val="005C43A4"/>
    <w:rsid w:val="005C53EC"/>
    <w:rsid w:val="005C6655"/>
    <w:rsid w:val="005E0700"/>
    <w:rsid w:val="005E7888"/>
    <w:rsid w:val="005F42E3"/>
    <w:rsid w:val="005F5812"/>
    <w:rsid w:val="00601ADC"/>
    <w:rsid w:val="00605491"/>
    <w:rsid w:val="0060691F"/>
    <w:rsid w:val="006077CE"/>
    <w:rsid w:val="00612221"/>
    <w:rsid w:val="0062075C"/>
    <w:rsid w:val="006228F1"/>
    <w:rsid w:val="0062369A"/>
    <w:rsid w:val="00630C70"/>
    <w:rsid w:val="00641C76"/>
    <w:rsid w:val="006426FE"/>
    <w:rsid w:val="00662327"/>
    <w:rsid w:val="00685EE8"/>
    <w:rsid w:val="006A23DD"/>
    <w:rsid w:val="006A23F5"/>
    <w:rsid w:val="006A6007"/>
    <w:rsid w:val="006B03F0"/>
    <w:rsid w:val="006B13C3"/>
    <w:rsid w:val="006B6505"/>
    <w:rsid w:val="006C3599"/>
    <w:rsid w:val="006C7813"/>
    <w:rsid w:val="006D0895"/>
    <w:rsid w:val="006D12C3"/>
    <w:rsid w:val="006F4A41"/>
    <w:rsid w:val="0070080F"/>
    <w:rsid w:val="007012FF"/>
    <w:rsid w:val="00702B48"/>
    <w:rsid w:val="00704C26"/>
    <w:rsid w:val="00712041"/>
    <w:rsid w:val="00726EA9"/>
    <w:rsid w:val="00730B56"/>
    <w:rsid w:val="0073372A"/>
    <w:rsid w:val="007458E5"/>
    <w:rsid w:val="007465A8"/>
    <w:rsid w:val="0075157A"/>
    <w:rsid w:val="00751A25"/>
    <w:rsid w:val="007576AC"/>
    <w:rsid w:val="00772303"/>
    <w:rsid w:val="00782F0D"/>
    <w:rsid w:val="00790AC7"/>
    <w:rsid w:val="007939EA"/>
    <w:rsid w:val="007A23B1"/>
    <w:rsid w:val="007A68CA"/>
    <w:rsid w:val="007B2650"/>
    <w:rsid w:val="007B7430"/>
    <w:rsid w:val="007C056B"/>
    <w:rsid w:val="007C34C4"/>
    <w:rsid w:val="007C3E27"/>
    <w:rsid w:val="007D4A91"/>
    <w:rsid w:val="007D6730"/>
    <w:rsid w:val="007E0D7A"/>
    <w:rsid w:val="007E2261"/>
    <w:rsid w:val="007F32EF"/>
    <w:rsid w:val="007F3E68"/>
    <w:rsid w:val="007F6899"/>
    <w:rsid w:val="00817E10"/>
    <w:rsid w:val="008214CF"/>
    <w:rsid w:val="00822540"/>
    <w:rsid w:val="008333C3"/>
    <w:rsid w:val="00836CA8"/>
    <w:rsid w:val="008402EE"/>
    <w:rsid w:val="0084374D"/>
    <w:rsid w:val="008551CE"/>
    <w:rsid w:val="00857482"/>
    <w:rsid w:val="00886BEA"/>
    <w:rsid w:val="00886CD6"/>
    <w:rsid w:val="008B6F87"/>
    <w:rsid w:val="008D0F8B"/>
    <w:rsid w:val="008D5EED"/>
    <w:rsid w:val="008D66E7"/>
    <w:rsid w:val="008D6BBF"/>
    <w:rsid w:val="008F3563"/>
    <w:rsid w:val="008F5CE3"/>
    <w:rsid w:val="008F7914"/>
    <w:rsid w:val="0090181F"/>
    <w:rsid w:val="0092223A"/>
    <w:rsid w:val="009270E0"/>
    <w:rsid w:val="00927ABF"/>
    <w:rsid w:val="00932F16"/>
    <w:rsid w:val="009442AF"/>
    <w:rsid w:val="00952D83"/>
    <w:rsid w:val="009556FA"/>
    <w:rsid w:val="0095794C"/>
    <w:rsid w:val="00961605"/>
    <w:rsid w:val="0096258C"/>
    <w:rsid w:val="00962EF3"/>
    <w:rsid w:val="00963653"/>
    <w:rsid w:val="00976DF3"/>
    <w:rsid w:val="009817FF"/>
    <w:rsid w:val="00982B4B"/>
    <w:rsid w:val="009858B5"/>
    <w:rsid w:val="00986C56"/>
    <w:rsid w:val="00986DEA"/>
    <w:rsid w:val="0098756F"/>
    <w:rsid w:val="00987896"/>
    <w:rsid w:val="00995478"/>
    <w:rsid w:val="00996613"/>
    <w:rsid w:val="009A2ECA"/>
    <w:rsid w:val="009A6130"/>
    <w:rsid w:val="009A7EEF"/>
    <w:rsid w:val="009B09B9"/>
    <w:rsid w:val="009B607F"/>
    <w:rsid w:val="009C6861"/>
    <w:rsid w:val="009E1B7D"/>
    <w:rsid w:val="009F00E2"/>
    <w:rsid w:val="009F6B1D"/>
    <w:rsid w:val="00A046D0"/>
    <w:rsid w:val="00A05068"/>
    <w:rsid w:val="00A059F6"/>
    <w:rsid w:val="00A065A5"/>
    <w:rsid w:val="00A079F9"/>
    <w:rsid w:val="00A2037F"/>
    <w:rsid w:val="00A22613"/>
    <w:rsid w:val="00A2659E"/>
    <w:rsid w:val="00A26C28"/>
    <w:rsid w:val="00A3430B"/>
    <w:rsid w:val="00A47C55"/>
    <w:rsid w:val="00A513C1"/>
    <w:rsid w:val="00A54543"/>
    <w:rsid w:val="00A63B24"/>
    <w:rsid w:val="00A63DEC"/>
    <w:rsid w:val="00A908C3"/>
    <w:rsid w:val="00A91306"/>
    <w:rsid w:val="00A9331E"/>
    <w:rsid w:val="00A93DDA"/>
    <w:rsid w:val="00AA1B24"/>
    <w:rsid w:val="00AA4BBF"/>
    <w:rsid w:val="00AA7853"/>
    <w:rsid w:val="00AE5DAB"/>
    <w:rsid w:val="00AE7E81"/>
    <w:rsid w:val="00AF3D6F"/>
    <w:rsid w:val="00AF678F"/>
    <w:rsid w:val="00B062C5"/>
    <w:rsid w:val="00B145AD"/>
    <w:rsid w:val="00B17320"/>
    <w:rsid w:val="00B31550"/>
    <w:rsid w:val="00B426F4"/>
    <w:rsid w:val="00B559BD"/>
    <w:rsid w:val="00B60040"/>
    <w:rsid w:val="00B66603"/>
    <w:rsid w:val="00B83CE1"/>
    <w:rsid w:val="00B842EB"/>
    <w:rsid w:val="00B87D5B"/>
    <w:rsid w:val="00BA18FC"/>
    <w:rsid w:val="00BA507D"/>
    <w:rsid w:val="00BB17E6"/>
    <w:rsid w:val="00BB23C3"/>
    <w:rsid w:val="00BB4848"/>
    <w:rsid w:val="00BC0534"/>
    <w:rsid w:val="00BC06B5"/>
    <w:rsid w:val="00BC1928"/>
    <w:rsid w:val="00BC31FC"/>
    <w:rsid w:val="00BE7F5D"/>
    <w:rsid w:val="00BF386C"/>
    <w:rsid w:val="00C0290C"/>
    <w:rsid w:val="00C13C29"/>
    <w:rsid w:val="00C14925"/>
    <w:rsid w:val="00C32F34"/>
    <w:rsid w:val="00C37EF2"/>
    <w:rsid w:val="00C4603F"/>
    <w:rsid w:val="00C46AFB"/>
    <w:rsid w:val="00C47B82"/>
    <w:rsid w:val="00C47F14"/>
    <w:rsid w:val="00C54630"/>
    <w:rsid w:val="00C56E9D"/>
    <w:rsid w:val="00C57E9B"/>
    <w:rsid w:val="00C6084B"/>
    <w:rsid w:val="00C80BFF"/>
    <w:rsid w:val="00C833CD"/>
    <w:rsid w:val="00C90841"/>
    <w:rsid w:val="00C94F33"/>
    <w:rsid w:val="00CA00F9"/>
    <w:rsid w:val="00CA3AA9"/>
    <w:rsid w:val="00CB1E3F"/>
    <w:rsid w:val="00CB5239"/>
    <w:rsid w:val="00CC2ED9"/>
    <w:rsid w:val="00CC54B0"/>
    <w:rsid w:val="00CD2BEB"/>
    <w:rsid w:val="00CE656D"/>
    <w:rsid w:val="00CF0C48"/>
    <w:rsid w:val="00CF2308"/>
    <w:rsid w:val="00CF39A7"/>
    <w:rsid w:val="00CF5129"/>
    <w:rsid w:val="00CF666C"/>
    <w:rsid w:val="00CF7BB0"/>
    <w:rsid w:val="00D0720C"/>
    <w:rsid w:val="00D31324"/>
    <w:rsid w:val="00D4200B"/>
    <w:rsid w:val="00D43069"/>
    <w:rsid w:val="00D54E7F"/>
    <w:rsid w:val="00D55BDD"/>
    <w:rsid w:val="00D576E1"/>
    <w:rsid w:val="00D60DD3"/>
    <w:rsid w:val="00D62C5F"/>
    <w:rsid w:val="00D77A0F"/>
    <w:rsid w:val="00D979EF"/>
    <w:rsid w:val="00DA63A4"/>
    <w:rsid w:val="00DA7452"/>
    <w:rsid w:val="00DC7F7E"/>
    <w:rsid w:val="00DD2272"/>
    <w:rsid w:val="00DD426D"/>
    <w:rsid w:val="00DD7169"/>
    <w:rsid w:val="00DE2E7D"/>
    <w:rsid w:val="00DE4B44"/>
    <w:rsid w:val="00DF09E6"/>
    <w:rsid w:val="00DF0D74"/>
    <w:rsid w:val="00DF0E20"/>
    <w:rsid w:val="00DF0E7E"/>
    <w:rsid w:val="00DF115B"/>
    <w:rsid w:val="00DF67E2"/>
    <w:rsid w:val="00E110C2"/>
    <w:rsid w:val="00E11D79"/>
    <w:rsid w:val="00E20360"/>
    <w:rsid w:val="00E26DC2"/>
    <w:rsid w:val="00E34572"/>
    <w:rsid w:val="00E4325F"/>
    <w:rsid w:val="00E43DB1"/>
    <w:rsid w:val="00E52A00"/>
    <w:rsid w:val="00E61D2D"/>
    <w:rsid w:val="00E65258"/>
    <w:rsid w:val="00E66429"/>
    <w:rsid w:val="00E66E73"/>
    <w:rsid w:val="00E71EE0"/>
    <w:rsid w:val="00E73813"/>
    <w:rsid w:val="00E75EBB"/>
    <w:rsid w:val="00E84BA3"/>
    <w:rsid w:val="00E84D28"/>
    <w:rsid w:val="00E84F98"/>
    <w:rsid w:val="00E91EFD"/>
    <w:rsid w:val="00E93E0E"/>
    <w:rsid w:val="00E95BB6"/>
    <w:rsid w:val="00EA7411"/>
    <w:rsid w:val="00EB4F2B"/>
    <w:rsid w:val="00EC12BC"/>
    <w:rsid w:val="00EC2FE5"/>
    <w:rsid w:val="00EC331A"/>
    <w:rsid w:val="00EC3D9E"/>
    <w:rsid w:val="00EC584A"/>
    <w:rsid w:val="00EC62E6"/>
    <w:rsid w:val="00EE28C6"/>
    <w:rsid w:val="00EE535A"/>
    <w:rsid w:val="00EE5416"/>
    <w:rsid w:val="00EF4CA9"/>
    <w:rsid w:val="00F01393"/>
    <w:rsid w:val="00F14EE0"/>
    <w:rsid w:val="00F2016B"/>
    <w:rsid w:val="00F216A8"/>
    <w:rsid w:val="00F255D0"/>
    <w:rsid w:val="00F301ED"/>
    <w:rsid w:val="00F304BE"/>
    <w:rsid w:val="00F31ADD"/>
    <w:rsid w:val="00F34CB2"/>
    <w:rsid w:val="00F4595E"/>
    <w:rsid w:val="00F46AC1"/>
    <w:rsid w:val="00F4737E"/>
    <w:rsid w:val="00F474AD"/>
    <w:rsid w:val="00F47751"/>
    <w:rsid w:val="00F47FAE"/>
    <w:rsid w:val="00F50947"/>
    <w:rsid w:val="00F60924"/>
    <w:rsid w:val="00F6763C"/>
    <w:rsid w:val="00F745D0"/>
    <w:rsid w:val="00F83291"/>
    <w:rsid w:val="00F86B1E"/>
    <w:rsid w:val="00F938EF"/>
    <w:rsid w:val="00FA4249"/>
    <w:rsid w:val="00FA6610"/>
    <w:rsid w:val="00FD11D5"/>
    <w:rsid w:val="00FD3E7F"/>
    <w:rsid w:val="00FD426E"/>
    <w:rsid w:val="00FF0F85"/>
    <w:rsid w:val="00FF3B2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E72AF25D-BE80-403B-9081-2BC0AD0815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500082"/>
    <w:pPr>
      <w:numPr>
        <w:numId w:val="35"/>
      </w:numPr>
      <w:spacing w:line="480" w:lineRule="auto"/>
      <w:jc w:val="center"/>
      <w:outlineLvl w:val="0"/>
    </w:pPr>
    <w:rPr>
      <w:rFonts w:ascii="Times New Roman" w:hAnsi="Times New Roman" w:cs="Times New Roman"/>
      <w:b/>
      <w:sz w:val="24"/>
      <w:szCs w:val="24"/>
    </w:rPr>
  </w:style>
  <w:style w:type="paragraph" w:styleId="Heading2">
    <w:name w:val="heading 2"/>
    <w:basedOn w:val="Normal"/>
    <w:next w:val="Normal"/>
    <w:link w:val="Heading2Char"/>
    <w:uiPriority w:val="9"/>
    <w:unhideWhenUsed/>
    <w:qFormat/>
    <w:rsid w:val="00500082"/>
    <w:pPr>
      <w:spacing w:line="480" w:lineRule="auto"/>
      <w:outlineLvl w:val="1"/>
    </w:pPr>
    <w:rPr>
      <w:rFonts w:ascii="Times New Roman" w:hAnsi="Times New Roman" w:cs="Times New Roman"/>
      <w:b/>
      <w:sz w:val="24"/>
      <w:szCs w:val="24"/>
      <w:u w:val="single"/>
    </w:rPr>
  </w:style>
  <w:style w:type="paragraph" w:styleId="Heading3">
    <w:name w:val="heading 3"/>
    <w:basedOn w:val="Normal"/>
    <w:next w:val="Normal"/>
    <w:link w:val="Heading3Char"/>
    <w:qFormat/>
    <w:rsid w:val="00E43DB1"/>
    <w:pPr>
      <w:keepNext/>
      <w:tabs>
        <w:tab w:val="left" w:pos="432"/>
        <w:tab w:val="left" w:pos="1152"/>
      </w:tabs>
      <w:spacing w:after="0" w:line="240" w:lineRule="auto"/>
      <w:jc w:val="center"/>
      <w:outlineLvl w:val="2"/>
    </w:pPr>
    <w:rPr>
      <w:rFonts w:ascii="Times New Roman" w:eastAsia="Times New Roman" w:hAnsi="Times New Roman" w:cs="Times New Roman"/>
      <w:b/>
      <w:bCs/>
      <w:sz w:val="24"/>
      <w:szCs w:val="24"/>
    </w:rPr>
  </w:style>
  <w:style w:type="paragraph" w:styleId="Heading4">
    <w:name w:val="heading 4"/>
    <w:basedOn w:val="Normal"/>
    <w:next w:val="Normal"/>
    <w:link w:val="Heading4Char"/>
    <w:uiPriority w:val="9"/>
    <w:unhideWhenUsed/>
    <w:qFormat/>
    <w:rsid w:val="00005A3F"/>
    <w:pPr>
      <w:keepNext/>
      <w:keepLines/>
      <w:spacing w:before="200" w:after="0"/>
      <w:outlineLvl w:val="3"/>
    </w:pPr>
    <w:rPr>
      <w:rFonts w:ascii="Times New Roman" w:eastAsiaTheme="majorEastAsia" w:hAnsi="Times New Roman" w:cs="Times New Roman"/>
      <w:b/>
      <w:bCs/>
      <w:i/>
      <w:iCs/>
      <w:sz w:val="24"/>
      <w:szCs w:val="24"/>
    </w:rPr>
  </w:style>
  <w:style w:type="paragraph" w:styleId="Heading5">
    <w:name w:val="heading 5"/>
    <w:basedOn w:val="TheText"/>
    <w:next w:val="TheText"/>
    <w:link w:val="Heading5Char"/>
    <w:uiPriority w:val="9"/>
    <w:unhideWhenUsed/>
    <w:qFormat/>
    <w:rsid w:val="00F31ADD"/>
    <w:pPr>
      <w:keepNext/>
      <w:keepLines/>
      <w:spacing w:before="200" w:after="0"/>
      <w:outlineLvl w:val="4"/>
    </w:pPr>
    <w:rPr>
      <w:rFonts w:eastAsiaTheme="majorEastAsia" w:cstheme="majorBidi"/>
      <w:b/>
      <w:u w:val="singl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basedOn w:val="DefaultParagraphFont"/>
    <w:link w:val="Heading3"/>
    <w:rsid w:val="00E43DB1"/>
    <w:rPr>
      <w:rFonts w:ascii="Times New Roman" w:eastAsia="Times New Roman" w:hAnsi="Times New Roman" w:cs="Times New Roman"/>
      <w:b/>
      <w:bCs/>
      <w:sz w:val="24"/>
      <w:szCs w:val="24"/>
    </w:rPr>
  </w:style>
  <w:style w:type="paragraph" w:styleId="Header">
    <w:name w:val="header"/>
    <w:basedOn w:val="Normal"/>
    <w:link w:val="HeaderChar"/>
    <w:rsid w:val="00E43DB1"/>
    <w:pPr>
      <w:tabs>
        <w:tab w:val="center" w:pos="4320"/>
        <w:tab w:val="right" w:pos="8640"/>
      </w:tabs>
      <w:spacing w:after="0" w:line="240" w:lineRule="auto"/>
    </w:pPr>
    <w:rPr>
      <w:rFonts w:ascii="Times New Roman" w:eastAsia="Times New Roman" w:hAnsi="Times New Roman" w:cs="Times New Roman"/>
      <w:sz w:val="24"/>
      <w:szCs w:val="24"/>
    </w:rPr>
  </w:style>
  <w:style w:type="character" w:customStyle="1" w:styleId="HeaderChar">
    <w:name w:val="Header Char"/>
    <w:basedOn w:val="DefaultParagraphFont"/>
    <w:link w:val="Header"/>
    <w:rsid w:val="00E43DB1"/>
    <w:rPr>
      <w:rFonts w:ascii="Times New Roman" w:eastAsia="Times New Roman" w:hAnsi="Times New Roman" w:cs="Times New Roman"/>
      <w:sz w:val="24"/>
      <w:szCs w:val="24"/>
    </w:rPr>
  </w:style>
  <w:style w:type="paragraph" w:styleId="Footer">
    <w:name w:val="footer"/>
    <w:basedOn w:val="Normal"/>
    <w:link w:val="FooterChar"/>
    <w:rsid w:val="00E43DB1"/>
    <w:pPr>
      <w:tabs>
        <w:tab w:val="center" w:pos="4320"/>
        <w:tab w:val="right" w:pos="8640"/>
      </w:tabs>
      <w:spacing w:after="0" w:line="240" w:lineRule="auto"/>
    </w:pPr>
    <w:rPr>
      <w:rFonts w:ascii="Times New Roman" w:eastAsia="Times New Roman" w:hAnsi="Times New Roman" w:cs="Times New Roman"/>
      <w:sz w:val="24"/>
      <w:szCs w:val="24"/>
    </w:rPr>
  </w:style>
  <w:style w:type="character" w:customStyle="1" w:styleId="FooterChar">
    <w:name w:val="Footer Char"/>
    <w:basedOn w:val="DefaultParagraphFont"/>
    <w:link w:val="Footer"/>
    <w:rsid w:val="00E43DB1"/>
    <w:rPr>
      <w:rFonts w:ascii="Times New Roman" w:eastAsia="Times New Roman" w:hAnsi="Times New Roman" w:cs="Times New Roman"/>
      <w:sz w:val="24"/>
      <w:szCs w:val="24"/>
    </w:rPr>
  </w:style>
  <w:style w:type="character" w:styleId="PageNumber">
    <w:name w:val="page number"/>
    <w:basedOn w:val="DefaultParagraphFont"/>
    <w:rsid w:val="00E43DB1"/>
  </w:style>
  <w:style w:type="paragraph" w:customStyle="1" w:styleId="APAbodytext">
    <w:name w:val="APA body text"/>
    <w:basedOn w:val="Normal"/>
    <w:link w:val="APAbodytextChar"/>
    <w:rsid w:val="00E43DB1"/>
    <w:pPr>
      <w:spacing w:after="0" w:line="480" w:lineRule="auto"/>
      <w:ind w:firstLine="720"/>
    </w:pPr>
    <w:rPr>
      <w:rFonts w:ascii="Times New Roman" w:eastAsia="Times New Roman" w:hAnsi="Times New Roman" w:cs="Times New Roman"/>
      <w:sz w:val="24"/>
      <w:szCs w:val="20"/>
    </w:rPr>
  </w:style>
  <w:style w:type="table" w:styleId="TableGrid">
    <w:name w:val="Table Grid"/>
    <w:basedOn w:val="TableNormal"/>
    <w:uiPriority w:val="59"/>
    <w:rsid w:val="00E43DB1"/>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link w:val="CaptionChar"/>
    <w:qFormat/>
    <w:rsid w:val="00E43DB1"/>
    <w:pPr>
      <w:spacing w:after="0" w:line="240" w:lineRule="auto"/>
    </w:pPr>
    <w:rPr>
      <w:rFonts w:ascii="Times New Roman" w:eastAsia="Times New Roman" w:hAnsi="Times New Roman" w:cs="Times New Roman"/>
      <w:b/>
      <w:bCs/>
      <w:sz w:val="20"/>
      <w:szCs w:val="20"/>
    </w:rPr>
  </w:style>
  <w:style w:type="character" w:styleId="Hyperlink">
    <w:name w:val="Hyperlink"/>
    <w:uiPriority w:val="99"/>
    <w:rsid w:val="00E43DB1"/>
    <w:rPr>
      <w:color w:val="0000FF"/>
      <w:u w:val="single"/>
    </w:rPr>
  </w:style>
  <w:style w:type="paragraph" w:styleId="PlainText">
    <w:name w:val="Plain Text"/>
    <w:basedOn w:val="Normal"/>
    <w:link w:val="PlainTextChar"/>
    <w:rsid w:val="00E43DB1"/>
    <w:pPr>
      <w:spacing w:after="0" w:line="240" w:lineRule="auto"/>
    </w:pPr>
    <w:rPr>
      <w:rFonts w:ascii="Courier New" w:eastAsia="Times New Roman" w:hAnsi="Courier New" w:cs="Courier New"/>
      <w:sz w:val="20"/>
      <w:szCs w:val="20"/>
    </w:rPr>
  </w:style>
  <w:style w:type="character" w:customStyle="1" w:styleId="PlainTextChar">
    <w:name w:val="Plain Text Char"/>
    <w:basedOn w:val="DefaultParagraphFont"/>
    <w:link w:val="PlainText"/>
    <w:rsid w:val="00E43DB1"/>
    <w:rPr>
      <w:rFonts w:ascii="Courier New" w:eastAsia="Times New Roman" w:hAnsi="Courier New" w:cs="Courier New"/>
      <w:sz w:val="20"/>
      <w:szCs w:val="20"/>
    </w:rPr>
  </w:style>
  <w:style w:type="character" w:styleId="FollowedHyperlink">
    <w:name w:val="FollowedHyperlink"/>
    <w:rsid w:val="00E43DB1"/>
    <w:rPr>
      <w:color w:val="800080"/>
      <w:u w:val="single"/>
    </w:rPr>
  </w:style>
  <w:style w:type="paragraph" w:styleId="ListParagraph">
    <w:name w:val="List Paragraph"/>
    <w:basedOn w:val="Normal"/>
    <w:uiPriority w:val="34"/>
    <w:qFormat/>
    <w:rsid w:val="00E52A00"/>
    <w:pPr>
      <w:spacing w:before="240" w:line="360" w:lineRule="auto"/>
      <w:ind w:left="720"/>
      <w:contextualSpacing/>
    </w:pPr>
    <w:rPr>
      <w:rFonts w:ascii="Times New Roman" w:hAnsi="Times New Roman"/>
      <w:sz w:val="24"/>
    </w:rPr>
  </w:style>
  <w:style w:type="character" w:customStyle="1" w:styleId="Heading1Char">
    <w:name w:val="Heading 1 Char"/>
    <w:basedOn w:val="DefaultParagraphFont"/>
    <w:link w:val="Heading1"/>
    <w:uiPriority w:val="9"/>
    <w:rsid w:val="00500082"/>
    <w:rPr>
      <w:rFonts w:ascii="Times New Roman" w:hAnsi="Times New Roman" w:cs="Times New Roman"/>
      <w:b/>
      <w:sz w:val="24"/>
      <w:szCs w:val="24"/>
    </w:rPr>
  </w:style>
  <w:style w:type="character" w:customStyle="1" w:styleId="Heading2Char">
    <w:name w:val="Heading 2 Char"/>
    <w:basedOn w:val="DefaultParagraphFont"/>
    <w:link w:val="Heading2"/>
    <w:uiPriority w:val="9"/>
    <w:rsid w:val="00500082"/>
    <w:rPr>
      <w:rFonts w:ascii="Times New Roman" w:hAnsi="Times New Roman" w:cs="Times New Roman"/>
      <w:b/>
      <w:sz w:val="24"/>
      <w:szCs w:val="24"/>
      <w:u w:val="single"/>
    </w:rPr>
  </w:style>
  <w:style w:type="paragraph" w:styleId="NormalWeb">
    <w:name w:val="Normal (Web)"/>
    <w:basedOn w:val="Normal"/>
    <w:uiPriority w:val="99"/>
    <w:semiHidden/>
    <w:unhideWhenUsed/>
    <w:rsid w:val="00353A06"/>
    <w:pPr>
      <w:spacing w:before="100" w:beforeAutospacing="1" w:after="100" w:afterAutospacing="1" w:line="240" w:lineRule="auto"/>
    </w:pPr>
    <w:rPr>
      <w:rFonts w:ascii="Times New Roman" w:eastAsiaTheme="minorEastAsia" w:hAnsi="Times New Roman" w:cs="Times New Roman"/>
      <w:sz w:val="24"/>
      <w:szCs w:val="24"/>
    </w:rPr>
  </w:style>
  <w:style w:type="paragraph" w:styleId="BalloonText">
    <w:name w:val="Balloon Text"/>
    <w:basedOn w:val="Normal"/>
    <w:link w:val="BalloonTextChar"/>
    <w:uiPriority w:val="99"/>
    <w:semiHidden/>
    <w:unhideWhenUsed/>
    <w:rsid w:val="0096365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63653"/>
    <w:rPr>
      <w:rFonts w:ascii="Tahoma" w:hAnsi="Tahoma" w:cs="Tahoma"/>
      <w:sz w:val="16"/>
      <w:szCs w:val="16"/>
    </w:rPr>
  </w:style>
  <w:style w:type="paragraph" w:customStyle="1" w:styleId="TheText">
    <w:name w:val="The Text"/>
    <w:basedOn w:val="Normal"/>
    <w:link w:val="TheTextChar"/>
    <w:qFormat/>
    <w:rsid w:val="007A23B1"/>
    <w:pPr>
      <w:spacing w:line="480" w:lineRule="auto"/>
    </w:pPr>
    <w:rPr>
      <w:rFonts w:ascii="Times New Roman" w:hAnsi="Times New Roman" w:cs="Times New Roman"/>
      <w:sz w:val="24"/>
      <w:szCs w:val="24"/>
    </w:rPr>
  </w:style>
  <w:style w:type="character" w:customStyle="1" w:styleId="TheTextChar">
    <w:name w:val="The Text Char"/>
    <w:basedOn w:val="DefaultParagraphFont"/>
    <w:link w:val="TheText"/>
    <w:rsid w:val="007A23B1"/>
    <w:rPr>
      <w:rFonts w:ascii="Times New Roman" w:hAnsi="Times New Roman" w:cs="Times New Roman"/>
      <w:sz w:val="24"/>
      <w:szCs w:val="24"/>
    </w:rPr>
  </w:style>
  <w:style w:type="character" w:styleId="PlaceholderText">
    <w:name w:val="Placeholder Text"/>
    <w:basedOn w:val="DefaultParagraphFont"/>
    <w:uiPriority w:val="99"/>
    <w:semiHidden/>
    <w:rsid w:val="007465A8"/>
    <w:rPr>
      <w:color w:val="808080"/>
    </w:rPr>
  </w:style>
  <w:style w:type="character" w:customStyle="1" w:styleId="Heading4Char">
    <w:name w:val="Heading 4 Char"/>
    <w:basedOn w:val="DefaultParagraphFont"/>
    <w:link w:val="Heading4"/>
    <w:uiPriority w:val="9"/>
    <w:rsid w:val="00005A3F"/>
    <w:rPr>
      <w:rFonts w:ascii="Times New Roman" w:eastAsiaTheme="majorEastAsia" w:hAnsi="Times New Roman" w:cs="Times New Roman"/>
      <w:b/>
      <w:bCs/>
      <w:i/>
      <w:iCs/>
      <w:sz w:val="24"/>
      <w:szCs w:val="24"/>
    </w:rPr>
  </w:style>
  <w:style w:type="paragraph" w:styleId="TableofFigures">
    <w:name w:val="table of figures"/>
    <w:basedOn w:val="TheText"/>
    <w:next w:val="TheText"/>
    <w:link w:val="TableofFiguresChar"/>
    <w:uiPriority w:val="99"/>
    <w:unhideWhenUsed/>
    <w:rsid w:val="008214CF"/>
    <w:pPr>
      <w:spacing w:after="0"/>
    </w:pPr>
    <w:rPr>
      <w:rFonts w:cstheme="minorHAnsi"/>
      <w:iCs/>
      <w:szCs w:val="20"/>
    </w:rPr>
  </w:style>
  <w:style w:type="character" w:customStyle="1" w:styleId="TableofFiguresChar">
    <w:name w:val="Table of Figures Char"/>
    <w:basedOn w:val="DefaultParagraphFont"/>
    <w:link w:val="TableofFigures"/>
    <w:uiPriority w:val="99"/>
    <w:rsid w:val="008214CF"/>
    <w:rPr>
      <w:rFonts w:ascii="Times New Roman" w:hAnsi="Times New Roman" w:cstheme="minorHAnsi"/>
      <w:iCs/>
      <w:sz w:val="24"/>
      <w:szCs w:val="20"/>
    </w:rPr>
  </w:style>
  <w:style w:type="paragraph" w:styleId="TOCHeading">
    <w:name w:val="TOC Heading"/>
    <w:basedOn w:val="Heading1"/>
    <w:next w:val="Normal"/>
    <w:uiPriority w:val="39"/>
    <w:unhideWhenUsed/>
    <w:qFormat/>
    <w:rsid w:val="00A05068"/>
    <w:pPr>
      <w:keepNext/>
      <w:keepLines/>
      <w:numPr>
        <w:numId w:val="0"/>
      </w:numPr>
      <w:spacing w:before="480" w:after="0" w:line="276" w:lineRule="auto"/>
      <w:outlineLvl w:val="9"/>
    </w:pPr>
    <w:rPr>
      <w:rFonts w:eastAsiaTheme="majorEastAsia"/>
      <w:bCs/>
      <w:lang w:eastAsia="ja-JP"/>
    </w:rPr>
  </w:style>
  <w:style w:type="paragraph" w:styleId="TOC3">
    <w:name w:val="toc 3"/>
    <w:basedOn w:val="Normal"/>
    <w:next w:val="Normal"/>
    <w:autoRedefine/>
    <w:uiPriority w:val="39"/>
    <w:unhideWhenUsed/>
    <w:qFormat/>
    <w:rsid w:val="0098756F"/>
    <w:pPr>
      <w:spacing w:after="0" w:line="360" w:lineRule="auto"/>
      <w:ind w:left="1728"/>
    </w:pPr>
    <w:rPr>
      <w:rFonts w:ascii="Times New Roman" w:hAnsi="Times New Roman" w:cstheme="minorHAnsi"/>
      <w:sz w:val="20"/>
      <w:szCs w:val="20"/>
    </w:rPr>
  </w:style>
  <w:style w:type="paragraph" w:styleId="TOC1">
    <w:name w:val="toc 1"/>
    <w:basedOn w:val="TheText"/>
    <w:next w:val="TheText"/>
    <w:autoRedefine/>
    <w:uiPriority w:val="39"/>
    <w:unhideWhenUsed/>
    <w:qFormat/>
    <w:rsid w:val="006D12C3"/>
    <w:pPr>
      <w:tabs>
        <w:tab w:val="left" w:pos="720"/>
        <w:tab w:val="right" w:leader="dot" w:pos="9346"/>
      </w:tabs>
      <w:spacing w:before="240" w:after="120" w:line="360" w:lineRule="auto"/>
    </w:pPr>
    <w:rPr>
      <w:rFonts w:cstheme="minorHAnsi"/>
      <w:bCs/>
      <w:sz w:val="22"/>
      <w:szCs w:val="20"/>
    </w:rPr>
  </w:style>
  <w:style w:type="paragraph" w:styleId="TOC2">
    <w:name w:val="toc 2"/>
    <w:basedOn w:val="Normal"/>
    <w:next w:val="Normal"/>
    <w:autoRedefine/>
    <w:uiPriority w:val="39"/>
    <w:unhideWhenUsed/>
    <w:qFormat/>
    <w:rsid w:val="0098756F"/>
    <w:pPr>
      <w:tabs>
        <w:tab w:val="right" w:leader="dot" w:pos="9346"/>
      </w:tabs>
      <w:spacing w:before="120" w:after="0" w:line="360" w:lineRule="auto"/>
      <w:ind w:left="1440"/>
    </w:pPr>
    <w:rPr>
      <w:rFonts w:ascii="Times New Roman" w:hAnsi="Times New Roman" w:cstheme="minorHAnsi"/>
      <w:iCs/>
      <w:szCs w:val="20"/>
    </w:rPr>
  </w:style>
  <w:style w:type="paragraph" w:styleId="Index1">
    <w:name w:val="index 1"/>
    <w:basedOn w:val="Normal"/>
    <w:next w:val="Normal"/>
    <w:autoRedefine/>
    <w:uiPriority w:val="99"/>
    <w:semiHidden/>
    <w:unhideWhenUsed/>
    <w:rsid w:val="006B03F0"/>
    <w:pPr>
      <w:spacing w:before="240" w:after="240" w:line="240" w:lineRule="auto"/>
      <w:ind w:left="220" w:hanging="220"/>
    </w:pPr>
    <w:rPr>
      <w:rFonts w:ascii="Times New Roman" w:hAnsi="Times New Roman"/>
    </w:rPr>
  </w:style>
  <w:style w:type="paragraph" w:customStyle="1" w:styleId="INDEX">
    <w:name w:val="INDEX"/>
    <w:basedOn w:val="APAbodytext"/>
    <w:next w:val="TheText"/>
    <w:link w:val="INDEXChar"/>
    <w:qFormat/>
    <w:rsid w:val="00A3430B"/>
    <w:pPr>
      <w:spacing w:line="240" w:lineRule="auto"/>
      <w:ind w:firstLine="0"/>
      <w:jc w:val="center"/>
    </w:pPr>
    <w:rPr>
      <w:b/>
      <w:szCs w:val="24"/>
    </w:rPr>
  </w:style>
  <w:style w:type="paragraph" w:styleId="TOC4">
    <w:name w:val="toc 4"/>
    <w:basedOn w:val="Normal"/>
    <w:next w:val="Normal"/>
    <w:autoRedefine/>
    <w:uiPriority w:val="39"/>
    <w:unhideWhenUsed/>
    <w:rsid w:val="006D12C3"/>
    <w:pPr>
      <w:spacing w:after="0" w:line="480" w:lineRule="auto"/>
      <w:ind w:left="1728"/>
    </w:pPr>
    <w:rPr>
      <w:rFonts w:ascii="Times New Roman" w:hAnsi="Times New Roman" w:cstheme="minorHAnsi"/>
      <w:sz w:val="20"/>
      <w:szCs w:val="20"/>
    </w:rPr>
  </w:style>
  <w:style w:type="character" w:customStyle="1" w:styleId="APAbodytextChar">
    <w:name w:val="APA body text Char"/>
    <w:basedOn w:val="DefaultParagraphFont"/>
    <w:link w:val="APAbodytext"/>
    <w:rsid w:val="00A3430B"/>
    <w:rPr>
      <w:rFonts w:ascii="Times New Roman" w:eastAsia="Times New Roman" w:hAnsi="Times New Roman" w:cs="Times New Roman"/>
      <w:sz w:val="24"/>
      <w:szCs w:val="20"/>
    </w:rPr>
  </w:style>
  <w:style w:type="character" w:customStyle="1" w:styleId="INDEXChar">
    <w:name w:val="INDEX Char"/>
    <w:basedOn w:val="APAbodytextChar"/>
    <w:link w:val="INDEX"/>
    <w:rsid w:val="00A3430B"/>
    <w:rPr>
      <w:rFonts w:ascii="Times New Roman" w:eastAsia="Times New Roman" w:hAnsi="Times New Roman" w:cs="Times New Roman"/>
      <w:b/>
      <w:sz w:val="24"/>
      <w:szCs w:val="24"/>
    </w:rPr>
  </w:style>
  <w:style w:type="paragraph" w:styleId="TOC5">
    <w:name w:val="toc 5"/>
    <w:basedOn w:val="Normal"/>
    <w:next w:val="Normal"/>
    <w:autoRedefine/>
    <w:uiPriority w:val="39"/>
    <w:unhideWhenUsed/>
    <w:rsid w:val="000A73CC"/>
    <w:pPr>
      <w:spacing w:after="0"/>
      <w:ind w:left="880"/>
    </w:pPr>
    <w:rPr>
      <w:rFonts w:cstheme="minorHAnsi"/>
      <w:sz w:val="20"/>
      <w:szCs w:val="20"/>
    </w:rPr>
  </w:style>
  <w:style w:type="paragraph" w:styleId="TOC6">
    <w:name w:val="toc 6"/>
    <w:basedOn w:val="Normal"/>
    <w:next w:val="Normal"/>
    <w:autoRedefine/>
    <w:uiPriority w:val="39"/>
    <w:unhideWhenUsed/>
    <w:rsid w:val="000A73CC"/>
    <w:pPr>
      <w:spacing w:after="0"/>
      <w:ind w:left="1100"/>
    </w:pPr>
    <w:rPr>
      <w:rFonts w:cstheme="minorHAnsi"/>
      <w:sz w:val="20"/>
      <w:szCs w:val="20"/>
    </w:rPr>
  </w:style>
  <w:style w:type="paragraph" w:styleId="TOC7">
    <w:name w:val="toc 7"/>
    <w:basedOn w:val="Normal"/>
    <w:next w:val="Normal"/>
    <w:autoRedefine/>
    <w:uiPriority w:val="39"/>
    <w:unhideWhenUsed/>
    <w:rsid w:val="000A73CC"/>
    <w:pPr>
      <w:spacing w:after="0"/>
      <w:ind w:left="1320"/>
    </w:pPr>
    <w:rPr>
      <w:rFonts w:cstheme="minorHAnsi"/>
      <w:sz w:val="20"/>
      <w:szCs w:val="20"/>
    </w:rPr>
  </w:style>
  <w:style w:type="paragraph" w:styleId="TOC8">
    <w:name w:val="toc 8"/>
    <w:basedOn w:val="Normal"/>
    <w:next w:val="Normal"/>
    <w:autoRedefine/>
    <w:uiPriority w:val="39"/>
    <w:unhideWhenUsed/>
    <w:rsid w:val="000A73CC"/>
    <w:pPr>
      <w:spacing w:after="0"/>
      <w:ind w:left="1540"/>
    </w:pPr>
    <w:rPr>
      <w:rFonts w:cstheme="minorHAnsi"/>
      <w:sz w:val="20"/>
      <w:szCs w:val="20"/>
    </w:rPr>
  </w:style>
  <w:style w:type="paragraph" w:styleId="TOC9">
    <w:name w:val="toc 9"/>
    <w:basedOn w:val="Normal"/>
    <w:next w:val="Normal"/>
    <w:autoRedefine/>
    <w:uiPriority w:val="39"/>
    <w:unhideWhenUsed/>
    <w:rsid w:val="000A73CC"/>
    <w:pPr>
      <w:spacing w:after="0"/>
      <w:ind w:left="1760"/>
    </w:pPr>
    <w:rPr>
      <w:rFonts w:cstheme="minorHAnsi"/>
      <w:sz w:val="20"/>
      <w:szCs w:val="20"/>
    </w:rPr>
  </w:style>
  <w:style w:type="paragraph" w:customStyle="1" w:styleId="AppendixHeading">
    <w:name w:val="Appendix Heading"/>
    <w:basedOn w:val="Heading1"/>
    <w:next w:val="TheText"/>
    <w:link w:val="AppendixHeadingChar"/>
    <w:qFormat/>
    <w:rsid w:val="00BA507D"/>
    <w:pPr>
      <w:numPr>
        <w:numId w:val="42"/>
      </w:numPr>
    </w:pPr>
    <w:rPr>
      <w:rFonts w:eastAsia="Times New Roman"/>
      <w:b w:val="0"/>
      <w:bCs/>
    </w:rPr>
  </w:style>
  <w:style w:type="paragraph" w:styleId="Title">
    <w:name w:val="Title"/>
    <w:basedOn w:val="APAbodytext"/>
    <w:next w:val="Normal"/>
    <w:link w:val="TitleChar"/>
    <w:uiPriority w:val="10"/>
    <w:qFormat/>
    <w:rsid w:val="00A9331E"/>
    <w:pPr>
      <w:spacing w:line="240" w:lineRule="auto"/>
      <w:ind w:firstLine="0"/>
      <w:jc w:val="center"/>
    </w:pPr>
    <w:rPr>
      <w:b/>
      <w:caps/>
    </w:rPr>
  </w:style>
  <w:style w:type="character" w:customStyle="1" w:styleId="AppendixHeadingChar">
    <w:name w:val="Appendix Heading Char"/>
    <w:basedOn w:val="Heading3Char"/>
    <w:link w:val="AppendixHeading"/>
    <w:rsid w:val="00BA507D"/>
    <w:rPr>
      <w:rFonts w:ascii="Times New Roman" w:eastAsia="Times New Roman" w:hAnsi="Times New Roman" w:cs="Times New Roman"/>
      <w:b w:val="0"/>
      <w:bCs/>
      <w:sz w:val="24"/>
      <w:szCs w:val="24"/>
    </w:rPr>
  </w:style>
  <w:style w:type="character" w:customStyle="1" w:styleId="TitleChar">
    <w:name w:val="Title Char"/>
    <w:basedOn w:val="DefaultParagraphFont"/>
    <w:link w:val="Title"/>
    <w:uiPriority w:val="10"/>
    <w:rsid w:val="00A9331E"/>
    <w:rPr>
      <w:rFonts w:ascii="Times New Roman" w:eastAsia="Times New Roman" w:hAnsi="Times New Roman" w:cs="Times New Roman"/>
      <w:b/>
      <w:caps/>
      <w:sz w:val="24"/>
      <w:szCs w:val="20"/>
    </w:rPr>
  </w:style>
  <w:style w:type="paragraph" w:customStyle="1" w:styleId="AppendixCaption">
    <w:name w:val="Appendix Caption"/>
    <w:basedOn w:val="Caption"/>
    <w:next w:val="TheText"/>
    <w:link w:val="AppendixCaptionChar"/>
    <w:qFormat/>
    <w:rsid w:val="00481B61"/>
    <w:pPr>
      <w:jc w:val="center"/>
    </w:pPr>
  </w:style>
  <w:style w:type="numbering" w:customStyle="1" w:styleId="Appendix">
    <w:name w:val="Appendix"/>
    <w:uiPriority w:val="99"/>
    <w:rsid w:val="00730B56"/>
    <w:pPr>
      <w:numPr>
        <w:numId w:val="43"/>
      </w:numPr>
    </w:pPr>
  </w:style>
  <w:style w:type="character" w:customStyle="1" w:styleId="CaptionChar">
    <w:name w:val="Caption Char"/>
    <w:basedOn w:val="DefaultParagraphFont"/>
    <w:link w:val="Caption"/>
    <w:rsid w:val="00481B61"/>
    <w:rPr>
      <w:rFonts w:ascii="Times New Roman" w:eastAsia="Times New Roman" w:hAnsi="Times New Roman" w:cs="Times New Roman"/>
      <w:b/>
      <w:bCs/>
      <w:sz w:val="20"/>
      <w:szCs w:val="20"/>
    </w:rPr>
  </w:style>
  <w:style w:type="character" w:customStyle="1" w:styleId="AppendixCaptionChar">
    <w:name w:val="Appendix Caption Char"/>
    <w:basedOn w:val="CaptionChar"/>
    <w:link w:val="AppendixCaption"/>
    <w:rsid w:val="00481B61"/>
    <w:rPr>
      <w:rFonts w:ascii="Times New Roman" w:eastAsia="Times New Roman" w:hAnsi="Times New Roman" w:cs="Times New Roman"/>
      <w:b/>
      <w:bCs/>
      <w:sz w:val="20"/>
      <w:szCs w:val="20"/>
    </w:rPr>
  </w:style>
  <w:style w:type="paragraph" w:customStyle="1" w:styleId="TOFAppendix">
    <w:name w:val="TOF Appendix"/>
    <w:basedOn w:val="TableofFigures"/>
    <w:qFormat/>
    <w:rsid w:val="00277A0A"/>
    <w:pPr>
      <w:tabs>
        <w:tab w:val="right" w:leader="dot" w:pos="9346"/>
      </w:tabs>
      <w:ind w:left="720"/>
    </w:pPr>
  </w:style>
  <w:style w:type="character" w:customStyle="1" w:styleId="Heading5Char">
    <w:name w:val="Heading 5 Char"/>
    <w:basedOn w:val="DefaultParagraphFont"/>
    <w:link w:val="Heading5"/>
    <w:uiPriority w:val="9"/>
    <w:rsid w:val="00F31ADD"/>
    <w:rPr>
      <w:rFonts w:ascii="Times New Roman" w:eastAsiaTheme="majorEastAsia" w:hAnsi="Times New Roman" w:cstheme="majorBidi"/>
      <w:b/>
      <w:sz w:val="24"/>
      <w:szCs w:val="24"/>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9760418">
      <w:bodyDiv w:val="1"/>
      <w:marLeft w:val="0"/>
      <w:marRight w:val="0"/>
      <w:marTop w:val="0"/>
      <w:marBottom w:val="0"/>
      <w:divBdr>
        <w:top w:val="none" w:sz="0" w:space="0" w:color="auto"/>
        <w:left w:val="none" w:sz="0" w:space="0" w:color="auto"/>
        <w:bottom w:val="none" w:sz="0" w:space="0" w:color="auto"/>
        <w:right w:val="none" w:sz="0" w:space="0" w:color="auto"/>
      </w:divBdr>
    </w:div>
    <w:div w:id="525025119">
      <w:bodyDiv w:val="1"/>
      <w:marLeft w:val="0"/>
      <w:marRight w:val="0"/>
      <w:marTop w:val="0"/>
      <w:marBottom w:val="0"/>
      <w:divBdr>
        <w:top w:val="none" w:sz="0" w:space="0" w:color="auto"/>
        <w:left w:val="none" w:sz="0" w:space="0" w:color="auto"/>
        <w:bottom w:val="none" w:sz="0" w:space="0" w:color="auto"/>
        <w:right w:val="none" w:sz="0" w:space="0" w:color="auto"/>
      </w:divBdr>
    </w:div>
    <w:div w:id="19656962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jpg"/><Relationship Id="rId13" Type="http://schemas.openxmlformats.org/officeDocument/2006/relationships/image" Target="media/image7.png"/><Relationship Id="rId18" Type="http://schemas.openxmlformats.org/officeDocument/2006/relationships/image" Target="media/image12.emf"/><Relationship Id="rId26" Type="http://schemas.openxmlformats.org/officeDocument/2006/relationships/image" Target="media/image17.png"/><Relationship Id="rId39" Type="http://schemas.openxmlformats.org/officeDocument/2006/relationships/oleObject" Target="embeddings/oleObject6.bin"/><Relationship Id="rId3" Type="http://schemas.openxmlformats.org/officeDocument/2006/relationships/styles" Target="styles.xml"/><Relationship Id="rId21" Type="http://schemas.openxmlformats.org/officeDocument/2006/relationships/image" Target="media/image14.jpeg"/><Relationship Id="rId34" Type="http://schemas.openxmlformats.org/officeDocument/2006/relationships/image" Target="media/image23.png"/><Relationship Id="rId42"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6.png"/><Relationship Id="rId17" Type="http://schemas.openxmlformats.org/officeDocument/2006/relationships/image" Target="media/image11.png"/><Relationship Id="rId25" Type="http://schemas.openxmlformats.org/officeDocument/2006/relationships/oleObject" Target="embeddings/oleObject3.bin"/><Relationship Id="rId33" Type="http://schemas.openxmlformats.org/officeDocument/2006/relationships/image" Target="media/image22.png"/><Relationship Id="rId38" Type="http://schemas.openxmlformats.org/officeDocument/2006/relationships/image" Target="media/image27.emf"/><Relationship Id="rId2" Type="http://schemas.openxmlformats.org/officeDocument/2006/relationships/numbering" Target="numbering.xml"/><Relationship Id="rId16" Type="http://schemas.openxmlformats.org/officeDocument/2006/relationships/image" Target="media/image10.png"/><Relationship Id="rId20" Type="http://schemas.openxmlformats.org/officeDocument/2006/relationships/image" Target="media/image13.PNG"/><Relationship Id="rId29" Type="http://schemas.openxmlformats.org/officeDocument/2006/relationships/image" Target="media/image20.emf"/><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5.png"/><Relationship Id="rId24" Type="http://schemas.openxmlformats.org/officeDocument/2006/relationships/image" Target="media/image16.emf"/><Relationship Id="rId32" Type="http://schemas.openxmlformats.org/officeDocument/2006/relationships/oleObject" Target="embeddings/oleObject5.bin"/><Relationship Id="rId37" Type="http://schemas.openxmlformats.org/officeDocument/2006/relationships/image" Target="media/image26.png"/><Relationship Id="rId40"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9.png"/><Relationship Id="rId23" Type="http://schemas.openxmlformats.org/officeDocument/2006/relationships/oleObject" Target="embeddings/oleObject2.bin"/><Relationship Id="rId28" Type="http://schemas.openxmlformats.org/officeDocument/2006/relationships/image" Target="media/image19.png"/><Relationship Id="rId36" Type="http://schemas.openxmlformats.org/officeDocument/2006/relationships/image" Target="media/image25.png"/><Relationship Id="rId10" Type="http://schemas.openxmlformats.org/officeDocument/2006/relationships/image" Target="media/image4.jpeg"/><Relationship Id="rId19" Type="http://schemas.openxmlformats.org/officeDocument/2006/relationships/oleObject" Target="embeddings/oleObject1.bin"/><Relationship Id="rId31" Type="http://schemas.openxmlformats.org/officeDocument/2006/relationships/image" Target="media/image21.emf"/><Relationship Id="rId4" Type="http://schemas.openxmlformats.org/officeDocument/2006/relationships/settings" Target="settings.xml"/><Relationship Id="rId9" Type="http://schemas.openxmlformats.org/officeDocument/2006/relationships/image" Target="media/image3.jpeg"/><Relationship Id="rId14" Type="http://schemas.openxmlformats.org/officeDocument/2006/relationships/image" Target="media/image8.png"/><Relationship Id="rId22" Type="http://schemas.openxmlformats.org/officeDocument/2006/relationships/image" Target="media/image15.emf"/><Relationship Id="rId27" Type="http://schemas.openxmlformats.org/officeDocument/2006/relationships/image" Target="media/image18.png"/><Relationship Id="rId30" Type="http://schemas.openxmlformats.org/officeDocument/2006/relationships/oleObject" Target="embeddings/oleObject4.bin"/><Relationship Id="rId35" Type="http://schemas.openxmlformats.org/officeDocument/2006/relationships/image" Target="media/image24.png"/></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BCBC310-069F-48A7-85B9-4DABFE4E28D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79</TotalTime>
  <Pages>46</Pages>
  <Words>5442</Words>
  <Characters>31023</Characters>
  <Application>Microsoft Office Word</Application>
  <DocSecurity>0</DocSecurity>
  <Lines>258</Lines>
  <Paragraphs>7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639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udson Jason</dc:creator>
  <cp:keywords/>
  <cp:lastModifiedBy>Judson, Jason</cp:lastModifiedBy>
  <cp:revision>62</cp:revision>
  <cp:lastPrinted>2013-10-31T18:02:00Z</cp:lastPrinted>
  <dcterms:created xsi:type="dcterms:W3CDTF">2015-06-04T03:15:00Z</dcterms:created>
  <dcterms:modified xsi:type="dcterms:W3CDTF">2015-10-02T03:01:00Z</dcterms:modified>
</cp:coreProperties>
</file>